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483C" w:rsidRDefault="003E483C" w:rsidP="001E1572">
      <w:pPr>
        <w:tabs>
          <w:tab w:val="left" w:pos="4140"/>
        </w:tabs>
        <w:rPr>
          <w:rStyle w:val="s1"/>
          <w:sz w:val="28"/>
          <w:szCs w:val="28"/>
          <w:lang w:val="kk-KZ"/>
        </w:rPr>
      </w:pPr>
    </w:p>
    <w:p w:rsidR="003E483C" w:rsidRDefault="003E483C" w:rsidP="001E1572">
      <w:pPr>
        <w:tabs>
          <w:tab w:val="left" w:pos="1220"/>
        </w:tabs>
        <w:rPr>
          <w:rStyle w:val="s1"/>
          <w:sz w:val="28"/>
          <w:szCs w:val="28"/>
          <w:lang w:val="kk-KZ"/>
        </w:rPr>
      </w:pPr>
    </w:p>
    <w:p w:rsidR="003E483C" w:rsidRDefault="003E483C" w:rsidP="001E1572">
      <w:pPr>
        <w:tabs>
          <w:tab w:val="left" w:pos="4140"/>
        </w:tabs>
        <w:rPr>
          <w:rStyle w:val="s1"/>
          <w:sz w:val="28"/>
          <w:szCs w:val="28"/>
          <w:lang w:val="kk-KZ"/>
        </w:rPr>
      </w:pPr>
    </w:p>
    <w:p w:rsidR="003E483C" w:rsidRPr="00ED3A79" w:rsidRDefault="003E483C" w:rsidP="001E1572">
      <w:pPr>
        <w:tabs>
          <w:tab w:val="left" w:pos="4140"/>
        </w:tabs>
        <w:rPr>
          <w:rStyle w:val="s1"/>
          <w:sz w:val="36"/>
          <w:szCs w:val="36"/>
          <w:lang w:val="kk-KZ"/>
        </w:rPr>
      </w:pPr>
    </w:p>
    <w:p w:rsidR="003E483C" w:rsidRPr="00ED3A79" w:rsidRDefault="003E483C" w:rsidP="001E1572">
      <w:pPr>
        <w:tabs>
          <w:tab w:val="left" w:pos="4140"/>
        </w:tabs>
        <w:rPr>
          <w:rStyle w:val="s1"/>
          <w:sz w:val="36"/>
          <w:szCs w:val="36"/>
          <w:lang w:val="kk-KZ"/>
        </w:rPr>
      </w:pPr>
    </w:p>
    <w:p w:rsidR="003E483C" w:rsidRDefault="003E483C" w:rsidP="001E1572">
      <w:pPr>
        <w:tabs>
          <w:tab w:val="left" w:pos="4140"/>
        </w:tabs>
        <w:rPr>
          <w:rStyle w:val="s1"/>
          <w:sz w:val="28"/>
          <w:szCs w:val="28"/>
          <w:lang w:val="kk-KZ"/>
        </w:rPr>
      </w:pPr>
    </w:p>
    <w:p w:rsidR="003E483C" w:rsidRDefault="003E483C" w:rsidP="001E1572">
      <w:pPr>
        <w:tabs>
          <w:tab w:val="left" w:pos="4140"/>
        </w:tabs>
        <w:rPr>
          <w:rStyle w:val="s1"/>
          <w:sz w:val="36"/>
          <w:szCs w:val="36"/>
          <w:lang w:val="kk-KZ"/>
        </w:rPr>
      </w:pPr>
    </w:p>
    <w:p w:rsidR="003E483C" w:rsidRDefault="003E483C" w:rsidP="001E1572">
      <w:pPr>
        <w:tabs>
          <w:tab w:val="left" w:pos="4140"/>
        </w:tabs>
        <w:rPr>
          <w:rStyle w:val="s1"/>
          <w:sz w:val="36"/>
          <w:szCs w:val="36"/>
          <w:lang w:val="kk-KZ"/>
        </w:rPr>
      </w:pPr>
    </w:p>
    <w:p w:rsidR="003E483C" w:rsidRDefault="003E483C" w:rsidP="001E1572">
      <w:pPr>
        <w:tabs>
          <w:tab w:val="left" w:pos="4140"/>
        </w:tabs>
        <w:rPr>
          <w:rStyle w:val="s1"/>
          <w:sz w:val="36"/>
          <w:szCs w:val="36"/>
          <w:lang w:val="kk-KZ"/>
        </w:rPr>
      </w:pPr>
    </w:p>
    <w:p w:rsidR="003E483C" w:rsidRPr="00486CA8" w:rsidRDefault="003E483C" w:rsidP="00C50A95">
      <w:pPr>
        <w:spacing w:line="240" w:lineRule="atLeast"/>
        <w:rPr>
          <w:b/>
          <w:spacing w:val="-10"/>
          <w:sz w:val="28"/>
          <w:szCs w:val="28"/>
          <w:lang w:val="kk-KZ"/>
        </w:rPr>
      </w:pPr>
      <w:r w:rsidRPr="00486CA8">
        <w:rPr>
          <w:b/>
          <w:sz w:val="28"/>
          <w:szCs w:val="28"/>
          <w:lang w:val="kk-KZ"/>
        </w:rPr>
        <w:t>Маңғыстау облысы әкімдігінің</w:t>
      </w:r>
    </w:p>
    <w:p w:rsidR="003E483C" w:rsidRPr="00486CA8" w:rsidRDefault="003E483C" w:rsidP="00C50A95">
      <w:pPr>
        <w:spacing w:line="240" w:lineRule="atLeast"/>
        <w:rPr>
          <w:b/>
          <w:sz w:val="28"/>
          <w:szCs w:val="28"/>
          <w:lang w:val="kk-KZ"/>
        </w:rPr>
      </w:pPr>
      <w:r w:rsidRPr="00486CA8">
        <w:rPr>
          <w:b/>
          <w:sz w:val="28"/>
          <w:szCs w:val="28"/>
          <w:lang w:val="kk-KZ"/>
        </w:rPr>
        <w:t>2015 жылғы 28 қазандағы № 332</w:t>
      </w:r>
    </w:p>
    <w:p w:rsidR="003E483C" w:rsidRPr="00486CA8" w:rsidRDefault="003E483C" w:rsidP="00C50A95">
      <w:pPr>
        <w:spacing w:line="240" w:lineRule="atLeast"/>
        <w:jc w:val="both"/>
        <w:rPr>
          <w:b/>
          <w:color w:val="000000"/>
          <w:sz w:val="28"/>
          <w:szCs w:val="28"/>
          <w:lang w:val="kk-KZ"/>
        </w:rPr>
      </w:pPr>
      <w:r w:rsidRPr="00486CA8">
        <w:rPr>
          <w:b/>
          <w:color w:val="000000"/>
          <w:sz w:val="28"/>
          <w:szCs w:val="28"/>
          <w:lang w:val="kk-KZ"/>
        </w:rPr>
        <w:t xml:space="preserve">«Отбасы және балалар саласында </w:t>
      </w:r>
    </w:p>
    <w:p w:rsidR="003E483C" w:rsidRPr="00486CA8" w:rsidRDefault="003E483C" w:rsidP="00C50A95">
      <w:pPr>
        <w:spacing w:line="240" w:lineRule="atLeast"/>
        <w:jc w:val="both"/>
        <w:rPr>
          <w:b/>
          <w:color w:val="000000"/>
          <w:sz w:val="28"/>
          <w:szCs w:val="28"/>
          <w:lang w:val="kk-KZ"/>
        </w:rPr>
      </w:pPr>
      <w:r w:rsidRPr="00486CA8">
        <w:rPr>
          <w:b/>
          <w:color w:val="000000"/>
          <w:sz w:val="28"/>
          <w:szCs w:val="28"/>
          <w:lang w:val="kk-KZ"/>
        </w:rPr>
        <w:t xml:space="preserve">көрсетілетін мемлекеттік қызметтер </w:t>
      </w:r>
    </w:p>
    <w:p w:rsidR="003E483C" w:rsidRPr="00486CA8" w:rsidRDefault="003E483C" w:rsidP="00C50A95">
      <w:pPr>
        <w:spacing w:line="240" w:lineRule="atLeast"/>
        <w:jc w:val="both"/>
        <w:rPr>
          <w:b/>
          <w:color w:val="000000"/>
          <w:sz w:val="28"/>
          <w:szCs w:val="28"/>
          <w:lang w:val="kk-KZ"/>
        </w:rPr>
      </w:pPr>
      <w:r w:rsidRPr="00486CA8">
        <w:rPr>
          <w:b/>
          <w:color w:val="000000"/>
          <w:sz w:val="28"/>
          <w:szCs w:val="28"/>
          <w:lang w:val="kk-KZ"/>
        </w:rPr>
        <w:t>регламенттерін бекіту туралы»</w:t>
      </w:r>
    </w:p>
    <w:p w:rsidR="003E483C" w:rsidRPr="00486CA8" w:rsidRDefault="003E483C" w:rsidP="00C50A95">
      <w:pPr>
        <w:tabs>
          <w:tab w:val="left" w:pos="4140"/>
        </w:tabs>
        <w:spacing w:line="240" w:lineRule="atLeast"/>
        <w:rPr>
          <w:b/>
          <w:bCs/>
          <w:sz w:val="28"/>
          <w:szCs w:val="28"/>
          <w:lang w:val="kk-KZ"/>
        </w:rPr>
      </w:pPr>
      <w:r w:rsidRPr="00486CA8">
        <w:rPr>
          <w:b/>
          <w:sz w:val="28"/>
          <w:szCs w:val="28"/>
          <w:lang w:val="kk-KZ"/>
        </w:rPr>
        <w:t>қаулысына</w:t>
      </w:r>
      <w:r w:rsidRPr="00486CA8">
        <w:rPr>
          <w:b/>
          <w:bCs/>
          <w:sz w:val="28"/>
          <w:szCs w:val="28"/>
          <w:lang w:val="kk-KZ"/>
        </w:rPr>
        <w:t xml:space="preserve"> </w:t>
      </w:r>
      <w:r w:rsidRPr="00486CA8">
        <w:rPr>
          <w:b/>
          <w:sz w:val="28"/>
          <w:szCs w:val="28"/>
          <w:lang w:val="kk-KZ"/>
        </w:rPr>
        <w:t>өзгерістер енгізу туралы</w:t>
      </w:r>
    </w:p>
    <w:p w:rsidR="003E483C" w:rsidRPr="00486CA8" w:rsidRDefault="003E483C" w:rsidP="00C50A95">
      <w:pPr>
        <w:spacing w:line="240" w:lineRule="atLeast"/>
        <w:jc w:val="both"/>
        <w:rPr>
          <w:b/>
          <w:sz w:val="28"/>
          <w:szCs w:val="28"/>
          <w:lang w:val="kk-KZ"/>
        </w:rPr>
      </w:pPr>
    </w:p>
    <w:p w:rsidR="003E483C" w:rsidRPr="00486CA8" w:rsidRDefault="003E483C" w:rsidP="00C50A95">
      <w:pPr>
        <w:spacing w:line="240" w:lineRule="atLeast"/>
        <w:jc w:val="both"/>
        <w:rPr>
          <w:b/>
          <w:sz w:val="28"/>
          <w:szCs w:val="28"/>
          <w:lang w:val="kk-KZ"/>
        </w:rPr>
      </w:pPr>
    </w:p>
    <w:p w:rsidR="003E483C" w:rsidRPr="00486CA8" w:rsidRDefault="003E483C" w:rsidP="00C50A95">
      <w:pPr>
        <w:spacing w:line="240" w:lineRule="atLeast"/>
        <w:jc w:val="both"/>
        <w:rPr>
          <w:b/>
          <w:sz w:val="28"/>
          <w:szCs w:val="28"/>
          <w:lang w:val="kk-KZ"/>
        </w:rPr>
      </w:pPr>
    </w:p>
    <w:p w:rsidR="003E483C" w:rsidRPr="00486CA8" w:rsidRDefault="003E483C" w:rsidP="00C50A95">
      <w:pPr>
        <w:pStyle w:val="a4"/>
        <w:spacing w:before="0" w:beforeAutospacing="0" w:after="0" w:afterAutospacing="0" w:line="240" w:lineRule="atLeast"/>
        <w:ind w:firstLine="709"/>
        <w:jc w:val="both"/>
        <w:rPr>
          <w:color w:val="000000"/>
          <w:sz w:val="28"/>
          <w:szCs w:val="28"/>
          <w:lang w:val="kk-KZ"/>
        </w:rPr>
      </w:pPr>
      <w:r w:rsidRPr="00486CA8">
        <w:rPr>
          <w:sz w:val="28"/>
          <w:szCs w:val="28"/>
          <w:lang w:val="kk-KZ"/>
        </w:rPr>
        <w:t xml:space="preserve">«Мемлекеттік көрсетілетін қызметтер туралы» </w:t>
      </w:r>
      <w:r w:rsidRPr="00486CA8">
        <w:rPr>
          <w:color w:val="000000"/>
          <w:sz w:val="28"/>
          <w:szCs w:val="28"/>
          <w:lang w:val="kk-KZ"/>
        </w:rPr>
        <w:t xml:space="preserve">2013 жылғы  15 сәуірдегі Қазақстан Республикасының Заңына сәйкес облыс әкімдігі </w:t>
      </w:r>
      <w:r w:rsidRPr="00486CA8">
        <w:rPr>
          <w:b/>
          <w:bCs/>
          <w:color w:val="000000"/>
          <w:sz w:val="28"/>
          <w:szCs w:val="28"/>
          <w:lang w:val="kk-KZ"/>
        </w:rPr>
        <w:t>ҚАУЛЫ ЕТЕДІ:</w:t>
      </w:r>
    </w:p>
    <w:p w:rsidR="003E483C" w:rsidRPr="00486CA8" w:rsidRDefault="003E483C" w:rsidP="00E050C6">
      <w:pPr>
        <w:spacing w:line="240" w:lineRule="atLeast"/>
        <w:ind w:firstLine="708"/>
        <w:jc w:val="both"/>
        <w:rPr>
          <w:bCs/>
          <w:sz w:val="28"/>
          <w:szCs w:val="28"/>
          <w:lang w:val="kk-KZ"/>
        </w:rPr>
      </w:pPr>
      <w:r w:rsidRPr="00486CA8">
        <w:rPr>
          <w:sz w:val="28"/>
          <w:szCs w:val="28"/>
          <w:lang w:val="kk-KZ"/>
        </w:rPr>
        <w:t xml:space="preserve">1. </w:t>
      </w:r>
      <w:bookmarkStart w:id="0" w:name="z4"/>
      <w:bookmarkEnd w:id="0"/>
      <w:r w:rsidRPr="00486CA8">
        <w:rPr>
          <w:sz w:val="28"/>
          <w:szCs w:val="28"/>
          <w:lang w:val="kk-KZ"/>
        </w:rPr>
        <w:t xml:space="preserve">Маңғыстау облысы әкімдігінің 2015 жылғы 28 қазандағы № 332 </w:t>
      </w:r>
      <w:r w:rsidRPr="00486CA8">
        <w:rPr>
          <w:color w:val="000000"/>
          <w:sz w:val="28"/>
          <w:szCs w:val="28"/>
          <w:lang w:val="kk-KZ"/>
        </w:rPr>
        <w:t xml:space="preserve">«Отбасы және балалар саласында көрсетілетін мемлекеттік қызметтер регламенттерін бекіту туралы» </w:t>
      </w:r>
      <w:r w:rsidRPr="00486CA8">
        <w:rPr>
          <w:sz w:val="28"/>
          <w:szCs w:val="28"/>
          <w:lang w:val="kk-KZ"/>
        </w:rPr>
        <w:t>қаулысына</w:t>
      </w:r>
      <w:r w:rsidRPr="00486CA8">
        <w:rPr>
          <w:bCs/>
          <w:sz w:val="28"/>
          <w:szCs w:val="28"/>
          <w:lang w:val="kk-KZ"/>
        </w:rPr>
        <w:t xml:space="preserve"> </w:t>
      </w:r>
      <w:r w:rsidRPr="00486CA8">
        <w:rPr>
          <w:color w:val="000000"/>
          <w:sz w:val="28"/>
          <w:szCs w:val="28"/>
          <w:shd w:val="clear" w:color="auto" w:fill="FFFFFF"/>
          <w:lang w:val="kk-KZ"/>
        </w:rPr>
        <w:t xml:space="preserve">(Нормативтік құқықтық актілерді мемлекеттік тіркеу тізілімінде № 2884 болып тіркелген, </w:t>
      </w:r>
      <w:r w:rsidRPr="00486CA8">
        <w:rPr>
          <w:rFonts w:eastAsia="MS Mincho"/>
          <w:sz w:val="28"/>
          <w:szCs w:val="28"/>
          <w:lang w:val="kk-KZ"/>
        </w:rPr>
        <w:t>2015 жылғы 22 желтоқсанда «Әділет» ақпараттық-құқықтық жүйесінде жарияланған</w:t>
      </w:r>
      <w:r w:rsidRPr="00486CA8">
        <w:rPr>
          <w:color w:val="000000"/>
          <w:sz w:val="28"/>
          <w:szCs w:val="28"/>
          <w:shd w:val="clear" w:color="auto" w:fill="FFFFFF"/>
          <w:lang w:val="kk-KZ"/>
        </w:rPr>
        <w:t xml:space="preserve">) келесідей </w:t>
      </w:r>
      <w:r w:rsidRPr="00486CA8">
        <w:rPr>
          <w:bCs/>
          <w:sz w:val="28"/>
          <w:szCs w:val="28"/>
          <w:lang w:val="kk-KZ"/>
        </w:rPr>
        <w:t>өзгерістер енгізілсін:</w:t>
      </w:r>
    </w:p>
    <w:p w:rsidR="003E483C" w:rsidRPr="00486CA8" w:rsidRDefault="003E483C" w:rsidP="00E050C6">
      <w:pPr>
        <w:spacing w:line="240" w:lineRule="atLeast"/>
        <w:ind w:firstLine="708"/>
        <w:jc w:val="both"/>
        <w:rPr>
          <w:color w:val="000000"/>
          <w:sz w:val="28"/>
          <w:szCs w:val="28"/>
          <w:lang w:val="kk-KZ"/>
        </w:rPr>
      </w:pPr>
      <w:r w:rsidRPr="00486CA8">
        <w:rPr>
          <w:bCs/>
          <w:sz w:val="28"/>
          <w:szCs w:val="28"/>
          <w:lang w:val="kk-KZ"/>
        </w:rPr>
        <w:t xml:space="preserve">1) </w:t>
      </w:r>
      <w:r w:rsidRPr="00486CA8">
        <w:rPr>
          <w:sz w:val="28"/>
          <w:szCs w:val="28"/>
          <w:lang w:val="kk-KZ"/>
        </w:rPr>
        <w:t xml:space="preserve">көрсетілген қаулымен бекітілген </w:t>
      </w:r>
      <w:r w:rsidRPr="00486CA8">
        <w:rPr>
          <w:color w:val="000000"/>
          <w:sz w:val="28"/>
          <w:szCs w:val="28"/>
          <w:lang w:val="kk-KZ"/>
        </w:rPr>
        <w:t>«Қорғаншылық және қамқоршылық жөнінде анықтамалар беру»</w:t>
      </w:r>
      <w:r w:rsidRPr="00486CA8">
        <w:rPr>
          <w:rStyle w:val="s0"/>
          <w:sz w:val="28"/>
          <w:szCs w:val="28"/>
          <w:lang w:val="kk-KZ"/>
        </w:rPr>
        <w:t xml:space="preserve"> мемлекеттік көрсетілетін қызмет регламенті осы қаулының 1 қосымшасына сәйкес </w:t>
      </w:r>
      <w:r w:rsidRPr="00486CA8">
        <w:rPr>
          <w:sz w:val="28"/>
          <w:szCs w:val="28"/>
          <w:lang w:val="kk-KZ"/>
        </w:rPr>
        <w:t>жаңа редакцияда бекітілсін</w:t>
      </w:r>
      <w:r w:rsidRPr="00486CA8">
        <w:rPr>
          <w:color w:val="000000"/>
          <w:sz w:val="28"/>
          <w:szCs w:val="28"/>
          <w:lang w:val="kk-KZ"/>
        </w:rPr>
        <w:t>;</w:t>
      </w:r>
    </w:p>
    <w:p w:rsidR="003E483C" w:rsidRPr="00486CA8" w:rsidRDefault="003E483C" w:rsidP="00552C34">
      <w:pPr>
        <w:ind w:firstLine="708"/>
        <w:jc w:val="both"/>
        <w:rPr>
          <w:color w:val="000000"/>
          <w:sz w:val="28"/>
          <w:szCs w:val="28"/>
          <w:lang w:val="kk-KZ"/>
        </w:rPr>
      </w:pPr>
      <w:r w:rsidRPr="00486CA8">
        <w:rPr>
          <w:color w:val="000000"/>
          <w:sz w:val="28"/>
          <w:szCs w:val="28"/>
          <w:lang w:val="kk-KZ"/>
        </w:rPr>
        <w:t xml:space="preserve">2) </w:t>
      </w:r>
      <w:r w:rsidRPr="00486CA8">
        <w:rPr>
          <w:sz w:val="28"/>
          <w:szCs w:val="28"/>
          <w:lang w:val="kk-KZ"/>
        </w:rPr>
        <w:t xml:space="preserve">көрсетілген қаулымен бекітілген </w:t>
      </w:r>
      <w:r w:rsidRPr="00486CA8">
        <w:rPr>
          <w:color w:val="000000"/>
          <w:sz w:val="28"/>
          <w:szCs w:val="28"/>
          <w:lang w:val="kk-KZ"/>
        </w:rPr>
        <w:t xml:space="preserve">«Жетім балаға (жетім балаларға) және ата-анасының қамқорлығынсыз қалған балаға (балаларға) қамқоршылық немесе қорғаншылық белгілеу» </w:t>
      </w:r>
      <w:r w:rsidRPr="00486CA8">
        <w:rPr>
          <w:rStyle w:val="s0"/>
          <w:sz w:val="28"/>
          <w:szCs w:val="28"/>
          <w:lang w:val="kk-KZ"/>
        </w:rPr>
        <w:t xml:space="preserve">мемлекеттік көрсетілетін қызмет регламенті осы қаулының </w:t>
      </w:r>
      <w:r w:rsidRPr="00486CA8">
        <w:rPr>
          <w:color w:val="000000"/>
          <w:sz w:val="28"/>
          <w:szCs w:val="28"/>
          <w:lang w:val="kk-KZ"/>
        </w:rPr>
        <w:t xml:space="preserve">2 – қосымшасына сәйкес </w:t>
      </w:r>
      <w:r w:rsidRPr="00486CA8">
        <w:rPr>
          <w:sz w:val="28"/>
          <w:szCs w:val="28"/>
          <w:lang w:val="kk-KZ"/>
        </w:rPr>
        <w:t>жаңа редакцияда бекітілсін</w:t>
      </w:r>
      <w:r w:rsidRPr="00486CA8">
        <w:rPr>
          <w:color w:val="000000"/>
          <w:sz w:val="28"/>
          <w:szCs w:val="28"/>
          <w:lang w:val="kk-KZ"/>
        </w:rPr>
        <w:t>;</w:t>
      </w:r>
    </w:p>
    <w:p w:rsidR="003E483C" w:rsidRPr="00486CA8" w:rsidRDefault="003E483C" w:rsidP="0038729B">
      <w:pPr>
        <w:ind w:firstLine="708"/>
        <w:jc w:val="both"/>
        <w:rPr>
          <w:color w:val="000000"/>
          <w:sz w:val="28"/>
          <w:szCs w:val="28"/>
          <w:lang w:val="kk-KZ"/>
        </w:rPr>
      </w:pPr>
      <w:r w:rsidRPr="00486CA8">
        <w:rPr>
          <w:color w:val="000000"/>
          <w:sz w:val="28"/>
          <w:szCs w:val="28"/>
          <w:lang w:val="kk-KZ"/>
        </w:rPr>
        <w:t xml:space="preserve">3) </w:t>
      </w:r>
      <w:r w:rsidRPr="00486CA8">
        <w:rPr>
          <w:sz w:val="28"/>
          <w:szCs w:val="28"/>
          <w:lang w:val="kk-KZ"/>
        </w:rPr>
        <w:t xml:space="preserve">көрсетілген қаулымен бекітілген </w:t>
      </w:r>
      <w:r w:rsidRPr="00486CA8">
        <w:rPr>
          <w:color w:val="000000"/>
          <w:sz w:val="28"/>
          <w:szCs w:val="28"/>
          <w:lang w:val="kk-KZ"/>
        </w:rPr>
        <w:t xml:space="preserve">«Бірыңғай жинақтаушы зейнетақы қорына және (немесе) ерікті жинақтаушы зейнетақы қорына, банктерге, ішкі істер органдарына кәмелетке толмаған балалардың мүлкіне иелік ету және кәмелетке толмаған балаларға мұра ресімдеу үшін анықтамалар беру» </w:t>
      </w:r>
      <w:r w:rsidRPr="00486CA8">
        <w:rPr>
          <w:rStyle w:val="s0"/>
          <w:sz w:val="28"/>
          <w:szCs w:val="28"/>
          <w:lang w:val="kk-KZ"/>
        </w:rPr>
        <w:t xml:space="preserve">мемлекеттік көрсетілетін қызмет регламенті осы қаулының 3 </w:t>
      </w:r>
      <w:r w:rsidRPr="00486CA8">
        <w:rPr>
          <w:color w:val="000000"/>
          <w:sz w:val="28"/>
          <w:szCs w:val="28"/>
          <w:lang w:val="kk-KZ"/>
        </w:rPr>
        <w:t xml:space="preserve">– қосымшасына сәйкес </w:t>
      </w:r>
      <w:r w:rsidRPr="00486CA8">
        <w:rPr>
          <w:sz w:val="28"/>
          <w:szCs w:val="28"/>
          <w:lang w:val="kk-KZ"/>
        </w:rPr>
        <w:t>жаңа редакцияда бекітілсін</w:t>
      </w:r>
      <w:r w:rsidRPr="00486CA8">
        <w:rPr>
          <w:color w:val="000000"/>
          <w:sz w:val="28"/>
          <w:szCs w:val="28"/>
          <w:lang w:val="kk-KZ"/>
        </w:rPr>
        <w:t>;</w:t>
      </w:r>
    </w:p>
    <w:p w:rsidR="003E483C" w:rsidRPr="00486CA8" w:rsidRDefault="003E483C" w:rsidP="0038729B">
      <w:pPr>
        <w:ind w:firstLine="708"/>
        <w:jc w:val="both"/>
        <w:rPr>
          <w:color w:val="000000"/>
          <w:sz w:val="28"/>
          <w:szCs w:val="28"/>
          <w:lang w:val="kk-KZ"/>
        </w:rPr>
      </w:pPr>
      <w:r w:rsidRPr="00486CA8">
        <w:rPr>
          <w:color w:val="000000"/>
          <w:sz w:val="28"/>
          <w:szCs w:val="28"/>
          <w:lang w:val="kk-KZ"/>
        </w:rPr>
        <w:t>4)</w:t>
      </w:r>
      <w:r w:rsidRPr="00486CA8">
        <w:rPr>
          <w:sz w:val="28"/>
          <w:szCs w:val="28"/>
          <w:lang w:val="kk-KZ"/>
        </w:rPr>
        <w:t xml:space="preserve"> көрсетілген қаулымен бекітілген </w:t>
      </w:r>
      <w:r w:rsidRPr="00486CA8">
        <w:rPr>
          <w:color w:val="000000"/>
          <w:sz w:val="28"/>
          <w:szCs w:val="28"/>
          <w:lang w:val="kk-KZ"/>
        </w:rPr>
        <w:t xml:space="preserve">«Кәмелетке толмаған балаларға меншік құқығында тиесілі мүлікпен жасалатын мәмілелерді ресімдеу үшін қорғаншылық немесе қамқоршылық бойынша функцияларды жүзеге асыратын </w:t>
      </w:r>
      <w:r w:rsidRPr="00486CA8">
        <w:rPr>
          <w:color w:val="000000"/>
          <w:sz w:val="28"/>
          <w:szCs w:val="28"/>
          <w:lang w:val="kk-KZ"/>
        </w:rPr>
        <w:lastRenderedPageBreak/>
        <w:t xml:space="preserve">органдардың анықтамаларын беру» </w:t>
      </w:r>
      <w:r w:rsidRPr="00486CA8">
        <w:rPr>
          <w:rStyle w:val="s0"/>
          <w:sz w:val="28"/>
          <w:szCs w:val="28"/>
          <w:lang w:val="kk-KZ"/>
        </w:rPr>
        <w:t xml:space="preserve">мемлекеттік көрсетілетін қызмет регламенті осы қаулының 4 </w:t>
      </w:r>
      <w:r w:rsidRPr="00486CA8">
        <w:rPr>
          <w:color w:val="000000"/>
          <w:sz w:val="28"/>
          <w:szCs w:val="28"/>
          <w:lang w:val="kk-KZ"/>
        </w:rPr>
        <w:t xml:space="preserve">– қосымшасына сәйкес </w:t>
      </w:r>
      <w:r w:rsidRPr="00486CA8">
        <w:rPr>
          <w:sz w:val="28"/>
          <w:szCs w:val="28"/>
          <w:lang w:val="kk-KZ"/>
        </w:rPr>
        <w:t>жаңа редакцияда бекітілсін</w:t>
      </w:r>
      <w:r w:rsidRPr="00486CA8">
        <w:rPr>
          <w:color w:val="000000"/>
          <w:sz w:val="28"/>
          <w:szCs w:val="28"/>
          <w:lang w:val="kk-KZ"/>
        </w:rPr>
        <w:t>;</w:t>
      </w:r>
    </w:p>
    <w:p w:rsidR="003E483C" w:rsidRPr="00486CA8" w:rsidRDefault="003E483C" w:rsidP="0038729B">
      <w:pPr>
        <w:ind w:firstLine="708"/>
        <w:jc w:val="both"/>
        <w:rPr>
          <w:color w:val="000000"/>
          <w:sz w:val="28"/>
          <w:szCs w:val="28"/>
          <w:lang w:val="kk-KZ"/>
        </w:rPr>
      </w:pPr>
      <w:r w:rsidRPr="00486CA8">
        <w:rPr>
          <w:color w:val="000000"/>
          <w:sz w:val="28"/>
          <w:szCs w:val="28"/>
          <w:lang w:val="kk-KZ"/>
        </w:rPr>
        <w:t xml:space="preserve">5) </w:t>
      </w:r>
      <w:r w:rsidRPr="00486CA8">
        <w:rPr>
          <w:sz w:val="28"/>
          <w:szCs w:val="28"/>
          <w:lang w:val="kk-KZ"/>
        </w:rPr>
        <w:t xml:space="preserve">көрсетілген қаулымен бекітілген </w:t>
      </w:r>
      <w:r w:rsidRPr="00486CA8">
        <w:rPr>
          <w:color w:val="000000"/>
          <w:sz w:val="28"/>
          <w:szCs w:val="28"/>
          <w:lang w:val="kk-KZ"/>
        </w:rPr>
        <w:t xml:space="preserve">«Қамқоршыларға немесе қорғаншыларға жетім баланы (жетім балаларды) және ата-анасының қамқорлығынсыз қалған баланы (балаларды) асырап-бағуға жәрдемақы тағайындау» </w:t>
      </w:r>
      <w:r w:rsidRPr="00486CA8">
        <w:rPr>
          <w:rStyle w:val="s0"/>
          <w:sz w:val="28"/>
          <w:szCs w:val="28"/>
          <w:lang w:val="kk-KZ"/>
        </w:rPr>
        <w:t xml:space="preserve">мемлекеттік көрсетілетін қызмет регламенті осы қаулының                     5 </w:t>
      </w:r>
      <w:r w:rsidRPr="00486CA8">
        <w:rPr>
          <w:color w:val="000000"/>
          <w:sz w:val="28"/>
          <w:szCs w:val="28"/>
          <w:lang w:val="kk-KZ"/>
        </w:rPr>
        <w:t xml:space="preserve">– қосымшасына сәйкес </w:t>
      </w:r>
      <w:r w:rsidRPr="00486CA8">
        <w:rPr>
          <w:sz w:val="28"/>
          <w:szCs w:val="28"/>
          <w:lang w:val="kk-KZ"/>
        </w:rPr>
        <w:t>жаңа редакцияда бекітілсін</w:t>
      </w:r>
      <w:r w:rsidRPr="00486CA8">
        <w:rPr>
          <w:color w:val="000000"/>
          <w:sz w:val="28"/>
          <w:szCs w:val="28"/>
          <w:lang w:val="kk-KZ"/>
        </w:rPr>
        <w:t>.</w:t>
      </w:r>
    </w:p>
    <w:p w:rsidR="003E483C" w:rsidRPr="00486CA8" w:rsidRDefault="003E483C" w:rsidP="0038729B">
      <w:pPr>
        <w:ind w:firstLine="708"/>
        <w:jc w:val="both"/>
        <w:rPr>
          <w:sz w:val="28"/>
          <w:szCs w:val="28"/>
          <w:lang w:val="kk-KZ"/>
        </w:rPr>
      </w:pPr>
      <w:r w:rsidRPr="00486CA8">
        <w:rPr>
          <w:sz w:val="28"/>
          <w:szCs w:val="28"/>
          <w:lang w:val="kk-KZ"/>
        </w:rPr>
        <w:t xml:space="preserve">2. «Маңғыстау облысының білім басқармасы» мемлекеттік мекемесі                    (З. Тастемірова) осы қаулының «Әділет» ақпараттық-құқықтық жүйесі мен бұқаралық ақпарат құралдарында ресми жариялануын, Маңғыстау облысы әкімдігінің интернет-ресурсында орналасуын қамтамасыз етсін. </w:t>
      </w:r>
    </w:p>
    <w:p w:rsidR="003E483C" w:rsidRPr="00486CA8" w:rsidRDefault="003E483C" w:rsidP="00E050C6">
      <w:pPr>
        <w:spacing w:line="240" w:lineRule="atLeast"/>
        <w:ind w:firstLine="708"/>
        <w:jc w:val="both"/>
        <w:rPr>
          <w:rFonts w:eastAsia="MS Mincho"/>
          <w:sz w:val="28"/>
          <w:szCs w:val="28"/>
          <w:lang w:val="kk-KZ"/>
        </w:rPr>
      </w:pPr>
      <w:r w:rsidRPr="00486CA8">
        <w:rPr>
          <w:sz w:val="28"/>
          <w:szCs w:val="28"/>
          <w:lang w:val="kk-KZ"/>
        </w:rPr>
        <w:t xml:space="preserve">3. Осы  қаулының орындалуын бақылау  облыс әкімінің орынбасары                 Б. Ғ. </w:t>
      </w:r>
      <w:r w:rsidRPr="00486CA8">
        <w:rPr>
          <w:rFonts w:eastAsia="MS Mincho"/>
          <w:sz w:val="28"/>
          <w:szCs w:val="28"/>
          <w:lang w:val="kk-KZ"/>
        </w:rPr>
        <w:t>Нұрғазиеваға жүктелсін.</w:t>
      </w:r>
    </w:p>
    <w:p w:rsidR="003E483C" w:rsidRPr="00486CA8" w:rsidRDefault="003E483C" w:rsidP="009C1CD2">
      <w:pPr>
        <w:tabs>
          <w:tab w:val="left" w:pos="720"/>
        </w:tabs>
        <w:spacing w:line="240" w:lineRule="atLeast"/>
        <w:ind w:firstLine="709"/>
        <w:jc w:val="both"/>
        <w:rPr>
          <w:color w:val="000000"/>
          <w:sz w:val="28"/>
          <w:szCs w:val="28"/>
          <w:lang w:val="kk-KZ"/>
        </w:rPr>
      </w:pPr>
      <w:r w:rsidRPr="00486CA8">
        <w:rPr>
          <w:sz w:val="28"/>
          <w:szCs w:val="28"/>
          <w:lang w:val="kk-KZ"/>
        </w:rPr>
        <w:t xml:space="preserve">4. </w:t>
      </w:r>
      <w:r w:rsidRPr="00486CA8">
        <w:rPr>
          <w:color w:val="000000"/>
          <w:sz w:val="28"/>
          <w:szCs w:val="28"/>
          <w:lang w:val="kk-KZ"/>
        </w:rPr>
        <w:t xml:space="preserve">Осы  қаулы  әділет  органдарында мемлекеттік тіркелген күннен бастап </w:t>
      </w:r>
    </w:p>
    <w:p w:rsidR="003E483C" w:rsidRPr="00486CA8" w:rsidRDefault="003E483C" w:rsidP="009C1CD2">
      <w:pPr>
        <w:tabs>
          <w:tab w:val="left" w:pos="720"/>
        </w:tabs>
        <w:spacing w:line="240" w:lineRule="atLeast"/>
        <w:jc w:val="both"/>
        <w:rPr>
          <w:rFonts w:eastAsia="MS Mincho"/>
          <w:sz w:val="28"/>
          <w:szCs w:val="28"/>
          <w:lang w:val="kk-KZ"/>
        </w:rPr>
      </w:pPr>
      <w:r w:rsidRPr="00486CA8">
        <w:rPr>
          <w:color w:val="000000"/>
          <w:sz w:val="28"/>
          <w:szCs w:val="28"/>
          <w:lang w:val="kk-KZ"/>
        </w:rPr>
        <w:t>күшіне енеді және ол алғашқы ресми жарияланған күнінен кейін күнтізбелік он күн өткен соң қолданысқа енгізіледі</w:t>
      </w:r>
      <w:r w:rsidRPr="00486CA8">
        <w:rPr>
          <w:rFonts w:eastAsia="MS Mincho"/>
          <w:sz w:val="28"/>
          <w:szCs w:val="28"/>
          <w:lang w:val="kk-KZ"/>
        </w:rPr>
        <w:t>.</w:t>
      </w:r>
    </w:p>
    <w:p w:rsidR="003E483C" w:rsidRPr="00486CA8" w:rsidRDefault="003E483C" w:rsidP="00E050C6">
      <w:pPr>
        <w:spacing w:line="240" w:lineRule="atLeast"/>
        <w:jc w:val="both"/>
        <w:rPr>
          <w:b/>
          <w:sz w:val="28"/>
          <w:szCs w:val="28"/>
          <w:lang w:val="kk-KZ"/>
        </w:rPr>
      </w:pPr>
    </w:p>
    <w:p w:rsidR="003E483C" w:rsidRPr="00486CA8" w:rsidRDefault="003E483C" w:rsidP="00E050C6">
      <w:pPr>
        <w:spacing w:line="240" w:lineRule="atLeast"/>
        <w:jc w:val="both"/>
        <w:rPr>
          <w:b/>
          <w:sz w:val="28"/>
          <w:szCs w:val="28"/>
          <w:lang w:val="kk-KZ"/>
        </w:rPr>
      </w:pPr>
    </w:p>
    <w:p w:rsidR="003E483C" w:rsidRPr="00486CA8" w:rsidRDefault="003E483C" w:rsidP="00E050C6">
      <w:pPr>
        <w:spacing w:line="240" w:lineRule="atLeast"/>
        <w:jc w:val="both"/>
        <w:rPr>
          <w:b/>
          <w:sz w:val="28"/>
          <w:szCs w:val="28"/>
          <w:lang w:val="kk-KZ"/>
        </w:rPr>
      </w:pPr>
    </w:p>
    <w:p w:rsidR="003E483C" w:rsidRPr="00486CA8" w:rsidRDefault="003E483C" w:rsidP="00E050C6">
      <w:pPr>
        <w:spacing w:line="240" w:lineRule="atLeast"/>
        <w:ind w:firstLine="708"/>
        <w:rPr>
          <w:b/>
          <w:sz w:val="28"/>
          <w:szCs w:val="28"/>
          <w:lang w:val="kk-KZ"/>
        </w:rPr>
      </w:pPr>
      <w:r w:rsidRPr="00486CA8">
        <w:rPr>
          <w:b/>
          <w:sz w:val="28"/>
          <w:szCs w:val="28"/>
          <w:lang w:val="kk-KZ"/>
        </w:rPr>
        <w:t>Облыс әкімі</w:t>
      </w:r>
      <w:r w:rsidRPr="00486CA8">
        <w:rPr>
          <w:b/>
          <w:sz w:val="28"/>
          <w:szCs w:val="28"/>
          <w:lang w:val="kk-KZ"/>
        </w:rPr>
        <w:tab/>
      </w:r>
      <w:r w:rsidRPr="00486CA8">
        <w:rPr>
          <w:b/>
          <w:sz w:val="28"/>
          <w:szCs w:val="28"/>
          <w:lang w:val="kk-KZ"/>
        </w:rPr>
        <w:tab/>
      </w:r>
      <w:r w:rsidRPr="00486CA8">
        <w:rPr>
          <w:b/>
          <w:sz w:val="28"/>
          <w:szCs w:val="28"/>
          <w:lang w:val="kk-KZ"/>
        </w:rPr>
        <w:tab/>
      </w:r>
      <w:r w:rsidRPr="00486CA8">
        <w:rPr>
          <w:b/>
          <w:sz w:val="28"/>
          <w:szCs w:val="28"/>
          <w:lang w:val="kk-KZ"/>
        </w:rPr>
        <w:tab/>
      </w:r>
      <w:r w:rsidRPr="00486CA8">
        <w:rPr>
          <w:b/>
          <w:sz w:val="28"/>
          <w:szCs w:val="28"/>
          <w:lang w:val="kk-KZ"/>
        </w:rPr>
        <w:tab/>
        <w:t xml:space="preserve">               </w:t>
      </w:r>
      <w:r w:rsidRPr="00486CA8">
        <w:rPr>
          <w:b/>
          <w:sz w:val="28"/>
          <w:szCs w:val="28"/>
          <w:lang w:val="kk-KZ"/>
        </w:rPr>
        <w:tab/>
        <w:t xml:space="preserve">           А. Айдарбаев</w:t>
      </w:r>
    </w:p>
    <w:p w:rsidR="003E483C" w:rsidRPr="00486CA8" w:rsidRDefault="003E483C" w:rsidP="00E050C6">
      <w:pPr>
        <w:spacing w:line="240" w:lineRule="atLeast"/>
        <w:rPr>
          <w:sz w:val="28"/>
          <w:szCs w:val="28"/>
          <w:lang w:val="kk-KZ"/>
        </w:rPr>
      </w:pPr>
    </w:p>
    <w:p w:rsidR="003E483C" w:rsidRPr="00486CA8" w:rsidRDefault="003E483C" w:rsidP="00E050C6">
      <w:pPr>
        <w:spacing w:line="240" w:lineRule="atLeast"/>
        <w:rPr>
          <w:sz w:val="28"/>
          <w:szCs w:val="28"/>
          <w:lang w:val="kk-KZ"/>
        </w:rPr>
      </w:pPr>
    </w:p>
    <w:p w:rsidR="003E483C" w:rsidRPr="00486CA8" w:rsidRDefault="003E483C" w:rsidP="00E050C6">
      <w:pPr>
        <w:spacing w:line="240" w:lineRule="atLeast"/>
        <w:rPr>
          <w:sz w:val="28"/>
          <w:szCs w:val="28"/>
          <w:lang w:val="kk-KZ"/>
        </w:rPr>
      </w:pPr>
    </w:p>
    <w:p w:rsidR="003E483C" w:rsidRPr="00486CA8" w:rsidRDefault="003E483C" w:rsidP="00E050C6">
      <w:pPr>
        <w:spacing w:line="240" w:lineRule="atLeast"/>
        <w:rPr>
          <w:sz w:val="28"/>
          <w:szCs w:val="28"/>
          <w:lang w:val="kk-KZ"/>
        </w:rPr>
      </w:pPr>
    </w:p>
    <w:p w:rsidR="003E483C" w:rsidRPr="00486CA8" w:rsidRDefault="003E483C" w:rsidP="00E050C6">
      <w:pPr>
        <w:spacing w:line="240" w:lineRule="atLeast"/>
        <w:rPr>
          <w:sz w:val="28"/>
          <w:szCs w:val="28"/>
          <w:lang w:val="kk-KZ"/>
        </w:rPr>
      </w:pPr>
    </w:p>
    <w:p w:rsidR="003E483C" w:rsidRPr="00486CA8" w:rsidRDefault="003E483C" w:rsidP="00E050C6">
      <w:pPr>
        <w:spacing w:line="240" w:lineRule="atLeast"/>
        <w:rPr>
          <w:sz w:val="28"/>
          <w:szCs w:val="28"/>
          <w:lang w:val="kk-KZ"/>
        </w:rPr>
      </w:pPr>
    </w:p>
    <w:p w:rsidR="003E483C" w:rsidRPr="00486CA8" w:rsidRDefault="003E483C" w:rsidP="00E050C6">
      <w:pPr>
        <w:spacing w:line="240" w:lineRule="atLeast"/>
        <w:rPr>
          <w:sz w:val="28"/>
          <w:szCs w:val="28"/>
          <w:lang w:val="kk-KZ"/>
        </w:rPr>
      </w:pPr>
    </w:p>
    <w:p w:rsidR="003E483C" w:rsidRPr="00486CA8" w:rsidRDefault="003E483C" w:rsidP="00E050C6">
      <w:pPr>
        <w:spacing w:line="240" w:lineRule="atLeast"/>
        <w:rPr>
          <w:sz w:val="28"/>
          <w:szCs w:val="28"/>
          <w:lang w:val="kk-KZ"/>
        </w:rPr>
      </w:pPr>
    </w:p>
    <w:p w:rsidR="003E483C" w:rsidRPr="00486CA8" w:rsidRDefault="003E483C" w:rsidP="00E050C6">
      <w:pPr>
        <w:spacing w:line="240" w:lineRule="atLeast"/>
        <w:rPr>
          <w:sz w:val="28"/>
          <w:szCs w:val="28"/>
          <w:lang w:val="kk-KZ"/>
        </w:rPr>
      </w:pPr>
    </w:p>
    <w:p w:rsidR="003E483C" w:rsidRPr="00486CA8" w:rsidRDefault="003E483C" w:rsidP="00E050C6">
      <w:pPr>
        <w:spacing w:line="240" w:lineRule="atLeast"/>
        <w:rPr>
          <w:sz w:val="28"/>
          <w:szCs w:val="28"/>
          <w:lang w:val="kk-KZ"/>
        </w:rPr>
      </w:pPr>
    </w:p>
    <w:p w:rsidR="003E483C" w:rsidRPr="00486CA8" w:rsidRDefault="003E483C" w:rsidP="00E050C6">
      <w:pPr>
        <w:spacing w:line="240" w:lineRule="atLeast"/>
        <w:rPr>
          <w:sz w:val="28"/>
          <w:szCs w:val="28"/>
          <w:lang w:val="kk-KZ"/>
        </w:rPr>
      </w:pPr>
    </w:p>
    <w:p w:rsidR="003E483C" w:rsidRPr="00486CA8" w:rsidRDefault="003E483C" w:rsidP="00E050C6">
      <w:pPr>
        <w:spacing w:line="240" w:lineRule="atLeast"/>
        <w:rPr>
          <w:sz w:val="28"/>
          <w:szCs w:val="28"/>
          <w:lang w:val="kk-KZ"/>
        </w:rPr>
      </w:pPr>
    </w:p>
    <w:p w:rsidR="003E483C" w:rsidRPr="00486CA8" w:rsidRDefault="003E483C" w:rsidP="00E050C6">
      <w:pPr>
        <w:spacing w:line="240" w:lineRule="atLeast"/>
        <w:rPr>
          <w:sz w:val="28"/>
          <w:szCs w:val="28"/>
          <w:lang w:val="kk-KZ"/>
        </w:rPr>
      </w:pPr>
    </w:p>
    <w:p w:rsidR="003E483C" w:rsidRPr="00486CA8" w:rsidRDefault="003E483C" w:rsidP="00E050C6">
      <w:pPr>
        <w:spacing w:line="240" w:lineRule="atLeast"/>
        <w:rPr>
          <w:sz w:val="28"/>
          <w:szCs w:val="28"/>
          <w:lang w:val="kk-KZ"/>
        </w:rPr>
      </w:pPr>
    </w:p>
    <w:p w:rsidR="003E483C" w:rsidRPr="00486CA8" w:rsidRDefault="003E483C" w:rsidP="00E050C6">
      <w:pPr>
        <w:spacing w:line="240" w:lineRule="atLeast"/>
        <w:rPr>
          <w:sz w:val="28"/>
          <w:szCs w:val="28"/>
          <w:lang w:val="kk-KZ"/>
        </w:rPr>
      </w:pPr>
    </w:p>
    <w:p w:rsidR="003E483C" w:rsidRPr="00486CA8" w:rsidRDefault="003E483C" w:rsidP="00E050C6">
      <w:pPr>
        <w:spacing w:line="240" w:lineRule="atLeast"/>
        <w:rPr>
          <w:sz w:val="32"/>
          <w:szCs w:val="32"/>
          <w:lang w:val="kk-KZ"/>
        </w:rPr>
      </w:pPr>
    </w:p>
    <w:p w:rsidR="003E483C" w:rsidRPr="00486CA8" w:rsidRDefault="003E483C" w:rsidP="00E050C6">
      <w:pPr>
        <w:tabs>
          <w:tab w:val="left" w:pos="720"/>
        </w:tabs>
        <w:spacing w:line="240" w:lineRule="atLeast"/>
        <w:jc w:val="both"/>
        <w:rPr>
          <w:sz w:val="28"/>
          <w:szCs w:val="28"/>
          <w:lang w:val="kk-KZ"/>
        </w:rPr>
      </w:pPr>
      <w:bookmarkStart w:id="1" w:name="z9"/>
      <w:bookmarkEnd w:id="1"/>
      <w:r w:rsidRPr="00486CA8">
        <w:rPr>
          <w:sz w:val="28"/>
          <w:szCs w:val="28"/>
          <w:lang w:val="kk-KZ"/>
        </w:rPr>
        <w:t>«КЕЛІСІЛДІ»</w:t>
      </w:r>
    </w:p>
    <w:p w:rsidR="003E483C" w:rsidRPr="00486CA8" w:rsidRDefault="003E483C" w:rsidP="00E050C6">
      <w:pPr>
        <w:tabs>
          <w:tab w:val="left" w:pos="720"/>
        </w:tabs>
        <w:spacing w:line="240" w:lineRule="atLeast"/>
        <w:jc w:val="both"/>
        <w:rPr>
          <w:sz w:val="28"/>
          <w:szCs w:val="28"/>
          <w:lang w:val="kk-KZ"/>
        </w:rPr>
      </w:pPr>
    </w:p>
    <w:p w:rsidR="003E483C" w:rsidRPr="00486CA8" w:rsidRDefault="003E483C" w:rsidP="00E050C6">
      <w:pPr>
        <w:spacing w:line="240" w:lineRule="atLeast"/>
        <w:rPr>
          <w:bCs/>
          <w:sz w:val="28"/>
          <w:szCs w:val="28"/>
          <w:lang w:val="kk-KZ"/>
        </w:rPr>
      </w:pPr>
      <w:r w:rsidRPr="00486CA8">
        <w:rPr>
          <w:bCs/>
          <w:sz w:val="28"/>
          <w:szCs w:val="28"/>
          <w:lang w:val="kk-KZ"/>
        </w:rPr>
        <w:t xml:space="preserve">«Маңғыстау облысының </w:t>
      </w:r>
    </w:p>
    <w:p w:rsidR="003E483C" w:rsidRPr="00486CA8" w:rsidRDefault="003E483C" w:rsidP="00E050C6">
      <w:pPr>
        <w:spacing w:line="240" w:lineRule="atLeast"/>
        <w:rPr>
          <w:bCs/>
          <w:sz w:val="28"/>
          <w:szCs w:val="28"/>
          <w:lang w:val="kk-KZ"/>
        </w:rPr>
      </w:pPr>
      <w:r w:rsidRPr="00486CA8">
        <w:rPr>
          <w:bCs/>
          <w:sz w:val="28"/>
          <w:szCs w:val="28"/>
          <w:lang w:val="kk-KZ"/>
        </w:rPr>
        <w:t>білім басқармасы» мемлекеттік</w:t>
      </w:r>
    </w:p>
    <w:p w:rsidR="003E483C" w:rsidRPr="00486CA8" w:rsidRDefault="003E483C" w:rsidP="00E050C6">
      <w:pPr>
        <w:spacing w:line="240" w:lineRule="atLeast"/>
        <w:rPr>
          <w:bCs/>
          <w:sz w:val="28"/>
          <w:szCs w:val="28"/>
          <w:lang w:val="kk-KZ"/>
        </w:rPr>
      </w:pPr>
      <w:r w:rsidRPr="00486CA8">
        <w:rPr>
          <w:bCs/>
          <w:sz w:val="28"/>
          <w:szCs w:val="28"/>
          <w:lang w:val="kk-KZ"/>
        </w:rPr>
        <w:t>мекемесінің басшысы</w:t>
      </w:r>
    </w:p>
    <w:p w:rsidR="003E483C" w:rsidRPr="00486CA8" w:rsidRDefault="003E483C" w:rsidP="00E050C6">
      <w:pPr>
        <w:spacing w:line="240" w:lineRule="atLeast"/>
        <w:rPr>
          <w:sz w:val="28"/>
          <w:szCs w:val="28"/>
          <w:lang w:val="kk-KZ"/>
        </w:rPr>
      </w:pPr>
      <w:r w:rsidRPr="00486CA8">
        <w:rPr>
          <w:sz w:val="28"/>
          <w:szCs w:val="28"/>
          <w:lang w:val="kk-KZ"/>
        </w:rPr>
        <w:t>____________________ З.Ж. Тастемірова</w:t>
      </w:r>
    </w:p>
    <w:p w:rsidR="003E483C" w:rsidRPr="00486CA8" w:rsidRDefault="003E483C" w:rsidP="008E33E3">
      <w:pPr>
        <w:spacing w:line="240" w:lineRule="atLeast"/>
        <w:rPr>
          <w:spacing w:val="2"/>
          <w:sz w:val="28"/>
          <w:szCs w:val="28"/>
          <w:lang w:val="kk-KZ"/>
        </w:rPr>
      </w:pPr>
      <w:r w:rsidRPr="00486CA8">
        <w:rPr>
          <w:sz w:val="28"/>
          <w:szCs w:val="28"/>
          <w:lang w:val="kk-KZ"/>
        </w:rPr>
        <w:t>«___»________________2016 жыл</w:t>
      </w:r>
      <w:r w:rsidRPr="00486CA8">
        <w:rPr>
          <w:spacing w:val="2"/>
          <w:sz w:val="28"/>
          <w:szCs w:val="28"/>
          <w:lang w:val="kk-KZ"/>
        </w:rPr>
        <w:tab/>
      </w:r>
    </w:p>
    <w:p w:rsidR="003E483C" w:rsidRPr="00486CA8" w:rsidRDefault="003E483C" w:rsidP="008E33E3">
      <w:pPr>
        <w:spacing w:line="240" w:lineRule="atLeast"/>
        <w:rPr>
          <w:b/>
          <w:sz w:val="28"/>
          <w:szCs w:val="28"/>
          <w:lang w:val="kk-KZ"/>
        </w:rPr>
      </w:pPr>
      <w:r w:rsidRPr="00486CA8">
        <w:rPr>
          <w:b/>
          <w:sz w:val="28"/>
          <w:szCs w:val="28"/>
          <w:lang w:val="kk-KZ"/>
        </w:rPr>
        <w:lastRenderedPageBreak/>
        <w:t xml:space="preserve"> «Маңғыстау облысы әкімдігінің 2015 жылғы 28 қазандағы № 332 </w:t>
      </w:r>
    </w:p>
    <w:p w:rsidR="003E483C" w:rsidRPr="00486CA8" w:rsidRDefault="003E483C" w:rsidP="00552C34">
      <w:pPr>
        <w:spacing w:line="240" w:lineRule="atLeast"/>
        <w:jc w:val="center"/>
        <w:rPr>
          <w:b/>
          <w:bCs/>
          <w:sz w:val="28"/>
          <w:szCs w:val="28"/>
          <w:lang w:val="kk-KZ"/>
        </w:rPr>
      </w:pPr>
      <w:r w:rsidRPr="00486CA8">
        <w:rPr>
          <w:b/>
          <w:color w:val="000000"/>
          <w:sz w:val="28"/>
          <w:szCs w:val="28"/>
          <w:lang w:val="kk-KZ"/>
        </w:rPr>
        <w:t xml:space="preserve">«Отбасы және балалар саласында көрсетілетін мемлекеттік қызметтер регламенттерін бекіту туралы» </w:t>
      </w:r>
      <w:r w:rsidRPr="00486CA8">
        <w:rPr>
          <w:b/>
          <w:sz w:val="28"/>
          <w:szCs w:val="28"/>
          <w:lang w:val="kk-KZ"/>
        </w:rPr>
        <w:t>қаулысына</w:t>
      </w:r>
      <w:r w:rsidRPr="00486CA8">
        <w:rPr>
          <w:b/>
          <w:bCs/>
          <w:sz w:val="28"/>
          <w:szCs w:val="28"/>
          <w:lang w:val="kk-KZ"/>
        </w:rPr>
        <w:t xml:space="preserve"> </w:t>
      </w:r>
      <w:r w:rsidRPr="00486CA8">
        <w:rPr>
          <w:b/>
          <w:sz w:val="28"/>
          <w:szCs w:val="28"/>
          <w:lang w:val="kk-KZ"/>
        </w:rPr>
        <w:t>өзгерістер енгізу туралы»</w:t>
      </w:r>
    </w:p>
    <w:p w:rsidR="003E483C" w:rsidRPr="00486CA8" w:rsidRDefault="003E483C" w:rsidP="00C50A95">
      <w:pPr>
        <w:spacing w:line="240" w:lineRule="atLeast"/>
        <w:jc w:val="center"/>
        <w:rPr>
          <w:b/>
          <w:sz w:val="28"/>
          <w:szCs w:val="28"/>
          <w:lang w:val="kk-KZ"/>
        </w:rPr>
      </w:pPr>
      <w:r w:rsidRPr="00486CA8">
        <w:rPr>
          <w:b/>
          <w:bCs/>
          <w:sz w:val="28"/>
          <w:szCs w:val="28"/>
          <w:lang w:val="kk-KZ"/>
        </w:rPr>
        <w:t xml:space="preserve">Маңғыстау облысы әкімдігінің </w:t>
      </w:r>
      <w:r w:rsidRPr="00486CA8">
        <w:rPr>
          <w:rStyle w:val="s1"/>
          <w:b/>
          <w:sz w:val="28"/>
          <w:szCs w:val="28"/>
          <w:lang w:val="kk-KZ"/>
        </w:rPr>
        <w:t>н</w:t>
      </w:r>
      <w:r w:rsidRPr="00486CA8">
        <w:rPr>
          <w:b/>
          <w:sz w:val="28"/>
          <w:szCs w:val="28"/>
          <w:lang w:val="kk-KZ"/>
        </w:rPr>
        <w:t>ормативтік</w:t>
      </w:r>
    </w:p>
    <w:p w:rsidR="003E483C" w:rsidRPr="00486CA8" w:rsidRDefault="003E483C" w:rsidP="00C50A95">
      <w:pPr>
        <w:spacing w:line="240" w:lineRule="atLeast"/>
        <w:jc w:val="center"/>
        <w:rPr>
          <w:b/>
          <w:sz w:val="28"/>
          <w:szCs w:val="28"/>
          <w:lang w:val="kk-KZ"/>
        </w:rPr>
      </w:pPr>
      <w:r w:rsidRPr="00486CA8">
        <w:rPr>
          <w:b/>
          <w:sz w:val="28"/>
          <w:szCs w:val="28"/>
          <w:lang w:val="kk-KZ"/>
        </w:rPr>
        <w:t>құқықтық қаулысының жобасына</w:t>
      </w:r>
    </w:p>
    <w:p w:rsidR="003E483C" w:rsidRPr="00486CA8" w:rsidRDefault="003E483C" w:rsidP="00C50A95">
      <w:pPr>
        <w:spacing w:line="240" w:lineRule="atLeast"/>
        <w:jc w:val="center"/>
        <w:rPr>
          <w:b/>
          <w:sz w:val="28"/>
          <w:szCs w:val="28"/>
          <w:lang w:val="kk-KZ"/>
        </w:rPr>
      </w:pPr>
      <w:r w:rsidRPr="00486CA8">
        <w:rPr>
          <w:b/>
          <w:sz w:val="28"/>
          <w:szCs w:val="28"/>
          <w:lang w:val="kk-KZ"/>
        </w:rPr>
        <w:t>КЕЛІСУ ПАРАҒЫ</w:t>
      </w:r>
    </w:p>
    <w:p w:rsidR="003E483C" w:rsidRPr="00486CA8" w:rsidRDefault="003E483C" w:rsidP="00C50A95">
      <w:pPr>
        <w:tabs>
          <w:tab w:val="left" w:pos="4140"/>
        </w:tabs>
        <w:spacing w:line="240" w:lineRule="atLeast"/>
        <w:rPr>
          <w:bCs/>
          <w:sz w:val="28"/>
          <w:szCs w:val="28"/>
          <w:lang w:val="kk-KZ"/>
        </w:rPr>
      </w:pPr>
    </w:p>
    <w:p w:rsidR="003E483C" w:rsidRPr="00486CA8" w:rsidRDefault="003E483C" w:rsidP="00C50A95">
      <w:pPr>
        <w:tabs>
          <w:tab w:val="left" w:pos="4140"/>
        </w:tabs>
        <w:spacing w:line="240" w:lineRule="atLeast"/>
        <w:rPr>
          <w:rStyle w:val="s1"/>
          <w:sz w:val="28"/>
          <w:szCs w:val="28"/>
          <w:lang w:val="kk-KZ"/>
        </w:rPr>
      </w:pPr>
    </w:p>
    <w:p w:rsidR="003E483C" w:rsidRPr="00486CA8" w:rsidRDefault="003E483C" w:rsidP="00C50A95">
      <w:pPr>
        <w:spacing w:line="240" w:lineRule="atLeast"/>
        <w:jc w:val="both"/>
        <w:rPr>
          <w:b/>
          <w:sz w:val="28"/>
          <w:szCs w:val="28"/>
          <w:lang w:val="kk-KZ"/>
        </w:rPr>
      </w:pPr>
      <w:r w:rsidRPr="00486CA8">
        <w:rPr>
          <w:b/>
          <w:sz w:val="28"/>
          <w:szCs w:val="28"/>
          <w:lang w:val="kk-KZ"/>
        </w:rPr>
        <w:t xml:space="preserve">С.Т. Алдашев                                             </w:t>
      </w:r>
      <w:r w:rsidRPr="00486CA8">
        <w:rPr>
          <w:b/>
          <w:sz w:val="28"/>
          <w:szCs w:val="28"/>
          <w:lang w:val="kk-KZ"/>
        </w:rPr>
        <w:tab/>
      </w:r>
      <w:r w:rsidRPr="00486CA8">
        <w:rPr>
          <w:b/>
          <w:sz w:val="28"/>
          <w:szCs w:val="28"/>
          <w:lang w:val="kk-KZ"/>
        </w:rPr>
        <w:tab/>
        <w:t xml:space="preserve">А. К. Рзаханов </w:t>
      </w:r>
    </w:p>
    <w:p w:rsidR="003E483C" w:rsidRPr="00486CA8" w:rsidRDefault="003E483C" w:rsidP="00C50A95">
      <w:pPr>
        <w:spacing w:line="240" w:lineRule="atLeast"/>
        <w:jc w:val="both"/>
        <w:rPr>
          <w:b/>
          <w:sz w:val="28"/>
          <w:szCs w:val="28"/>
          <w:lang w:val="kk-KZ"/>
        </w:rPr>
      </w:pPr>
    </w:p>
    <w:p w:rsidR="003E483C" w:rsidRPr="00486CA8" w:rsidRDefault="003E483C" w:rsidP="00C50A95">
      <w:pPr>
        <w:spacing w:line="240" w:lineRule="atLeast"/>
        <w:jc w:val="both"/>
        <w:rPr>
          <w:b/>
          <w:sz w:val="28"/>
          <w:szCs w:val="28"/>
          <w:lang w:val="kk-KZ"/>
        </w:rPr>
      </w:pPr>
      <w:r w:rsidRPr="00486CA8">
        <w:rPr>
          <w:b/>
          <w:sz w:val="28"/>
          <w:szCs w:val="28"/>
          <w:lang w:val="kk-KZ"/>
        </w:rPr>
        <w:t>Р. М. Әміржанов</w:t>
      </w:r>
      <w:r w:rsidRPr="00486CA8">
        <w:rPr>
          <w:b/>
          <w:sz w:val="28"/>
          <w:szCs w:val="28"/>
          <w:lang w:val="kk-KZ"/>
        </w:rPr>
        <w:tab/>
      </w:r>
      <w:r w:rsidRPr="00486CA8">
        <w:rPr>
          <w:b/>
          <w:sz w:val="28"/>
          <w:szCs w:val="28"/>
          <w:lang w:val="kk-KZ"/>
        </w:rPr>
        <w:tab/>
      </w:r>
      <w:r w:rsidRPr="00486CA8">
        <w:rPr>
          <w:b/>
          <w:sz w:val="28"/>
          <w:szCs w:val="28"/>
          <w:lang w:val="kk-KZ"/>
        </w:rPr>
        <w:tab/>
      </w:r>
      <w:r w:rsidRPr="00486CA8">
        <w:rPr>
          <w:b/>
          <w:sz w:val="28"/>
          <w:szCs w:val="28"/>
          <w:lang w:val="kk-KZ"/>
        </w:rPr>
        <w:tab/>
      </w:r>
      <w:r w:rsidRPr="00486CA8">
        <w:rPr>
          <w:b/>
          <w:sz w:val="28"/>
          <w:szCs w:val="28"/>
          <w:lang w:val="kk-KZ"/>
        </w:rPr>
        <w:tab/>
        <w:t>С. Б. Нарешова</w:t>
      </w:r>
    </w:p>
    <w:p w:rsidR="003E483C" w:rsidRPr="00486CA8" w:rsidRDefault="003E483C" w:rsidP="00C50A95">
      <w:pPr>
        <w:spacing w:line="240" w:lineRule="atLeast"/>
        <w:jc w:val="both"/>
        <w:rPr>
          <w:b/>
          <w:sz w:val="28"/>
          <w:szCs w:val="28"/>
          <w:lang w:val="kk-KZ"/>
        </w:rPr>
      </w:pPr>
      <w:r w:rsidRPr="00486CA8">
        <w:rPr>
          <w:b/>
          <w:sz w:val="28"/>
          <w:szCs w:val="28"/>
          <w:lang w:val="kk-KZ"/>
        </w:rPr>
        <w:t xml:space="preserve">                                                                                                                                                              </w:t>
      </w:r>
    </w:p>
    <w:p w:rsidR="003E483C" w:rsidRPr="00486CA8" w:rsidRDefault="003E483C" w:rsidP="00C50A95">
      <w:pPr>
        <w:spacing w:line="240" w:lineRule="atLeast"/>
        <w:jc w:val="both"/>
        <w:rPr>
          <w:b/>
          <w:sz w:val="28"/>
          <w:szCs w:val="28"/>
          <w:lang w:val="kk-KZ"/>
        </w:rPr>
      </w:pPr>
      <w:r w:rsidRPr="00486CA8">
        <w:rPr>
          <w:b/>
          <w:sz w:val="28"/>
          <w:szCs w:val="28"/>
          <w:lang w:val="kk-KZ"/>
        </w:rPr>
        <w:t>Ш. Л. Илмұханбетова                                          Ж. А. Оспанова</w:t>
      </w:r>
    </w:p>
    <w:p w:rsidR="003E483C" w:rsidRPr="00486CA8" w:rsidRDefault="003E483C" w:rsidP="00C50A95">
      <w:pPr>
        <w:spacing w:line="240" w:lineRule="atLeast"/>
        <w:jc w:val="both"/>
        <w:rPr>
          <w:b/>
          <w:sz w:val="28"/>
          <w:szCs w:val="28"/>
          <w:lang w:val="kk-KZ"/>
        </w:rPr>
      </w:pPr>
      <w:r w:rsidRPr="00486CA8">
        <w:rPr>
          <w:b/>
          <w:sz w:val="28"/>
          <w:szCs w:val="28"/>
          <w:lang w:val="kk-KZ"/>
        </w:rPr>
        <w:t xml:space="preserve">   </w:t>
      </w:r>
      <w:r w:rsidRPr="00486CA8">
        <w:rPr>
          <w:b/>
          <w:sz w:val="28"/>
          <w:szCs w:val="28"/>
          <w:lang w:val="kk-KZ"/>
        </w:rPr>
        <w:tab/>
      </w:r>
      <w:r w:rsidRPr="00486CA8">
        <w:rPr>
          <w:b/>
          <w:sz w:val="28"/>
          <w:szCs w:val="28"/>
          <w:lang w:val="kk-KZ"/>
        </w:rPr>
        <w:tab/>
      </w:r>
      <w:r w:rsidRPr="00486CA8">
        <w:rPr>
          <w:b/>
          <w:sz w:val="28"/>
          <w:szCs w:val="28"/>
          <w:lang w:val="kk-KZ"/>
        </w:rPr>
        <w:tab/>
      </w:r>
      <w:r w:rsidRPr="00486CA8">
        <w:rPr>
          <w:b/>
          <w:sz w:val="28"/>
          <w:szCs w:val="28"/>
          <w:lang w:val="kk-KZ"/>
        </w:rPr>
        <w:tab/>
      </w:r>
      <w:r w:rsidRPr="00486CA8">
        <w:rPr>
          <w:b/>
          <w:sz w:val="28"/>
          <w:szCs w:val="28"/>
          <w:lang w:val="kk-KZ"/>
        </w:rPr>
        <w:tab/>
      </w:r>
      <w:r w:rsidRPr="00486CA8">
        <w:rPr>
          <w:b/>
          <w:sz w:val="28"/>
          <w:szCs w:val="28"/>
          <w:lang w:val="kk-KZ"/>
        </w:rPr>
        <w:tab/>
        <w:t xml:space="preserve"> </w:t>
      </w:r>
    </w:p>
    <w:p w:rsidR="003E483C" w:rsidRPr="00486CA8" w:rsidRDefault="003E483C" w:rsidP="00C50A95">
      <w:pPr>
        <w:tabs>
          <w:tab w:val="left" w:pos="5760"/>
        </w:tabs>
        <w:spacing w:line="240" w:lineRule="atLeast"/>
        <w:jc w:val="both"/>
        <w:rPr>
          <w:b/>
          <w:sz w:val="28"/>
          <w:szCs w:val="28"/>
          <w:lang w:val="kk-KZ"/>
        </w:rPr>
      </w:pPr>
      <w:r w:rsidRPr="00486CA8">
        <w:rPr>
          <w:b/>
          <w:sz w:val="28"/>
          <w:szCs w:val="28"/>
          <w:lang w:val="kk-KZ"/>
        </w:rPr>
        <w:t>Б. Ғ. Нұрғазиева                                                  А. Әбдешұлы</w:t>
      </w:r>
    </w:p>
    <w:p w:rsidR="003E483C" w:rsidRPr="00486CA8" w:rsidRDefault="003E483C" w:rsidP="00C50A95">
      <w:pPr>
        <w:spacing w:line="240" w:lineRule="atLeast"/>
        <w:jc w:val="both"/>
        <w:rPr>
          <w:b/>
          <w:sz w:val="28"/>
          <w:szCs w:val="28"/>
          <w:lang w:val="kk-KZ"/>
        </w:rPr>
      </w:pPr>
    </w:p>
    <w:p w:rsidR="003E483C" w:rsidRPr="00486CA8" w:rsidRDefault="003E483C" w:rsidP="00C50A95">
      <w:pPr>
        <w:spacing w:line="240" w:lineRule="atLeast"/>
        <w:jc w:val="both"/>
        <w:rPr>
          <w:b/>
          <w:sz w:val="28"/>
          <w:szCs w:val="28"/>
          <w:lang w:val="kk-KZ"/>
        </w:rPr>
      </w:pPr>
      <w:r w:rsidRPr="00486CA8">
        <w:rPr>
          <w:b/>
          <w:sz w:val="28"/>
          <w:szCs w:val="28"/>
          <w:lang w:val="kk-KZ"/>
        </w:rPr>
        <w:t>Ә. А. Шөжеғұлов</w:t>
      </w:r>
    </w:p>
    <w:p w:rsidR="003E483C" w:rsidRPr="00486CA8" w:rsidRDefault="003E483C" w:rsidP="00C50A95">
      <w:pPr>
        <w:spacing w:line="240" w:lineRule="atLeast"/>
        <w:rPr>
          <w:b/>
          <w:sz w:val="28"/>
          <w:szCs w:val="28"/>
          <w:lang w:val="kk-KZ"/>
        </w:rPr>
      </w:pPr>
    </w:p>
    <w:p w:rsidR="003E483C" w:rsidRPr="00486CA8" w:rsidRDefault="003E483C" w:rsidP="00C50A95">
      <w:pPr>
        <w:spacing w:line="240" w:lineRule="atLeast"/>
        <w:jc w:val="both"/>
        <w:rPr>
          <w:sz w:val="28"/>
          <w:szCs w:val="28"/>
          <w:lang w:val="kk-KZ"/>
        </w:rPr>
      </w:pPr>
      <w:r w:rsidRPr="00486CA8">
        <w:rPr>
          <w:sz w:val="28"/>
          <w:szCs w:val="28"/>
          <w:lang w:val="kk-KZ"/>
        </w:rPr>
        <w:t>Т. Ж. Манкешов</w:t>
      </w:r>
    </w:p>
    <w:p w:rsidR="003E483C" w:rsidRPr="00486CA8" w:rsidRDefault="003E483C" w:rsidP="00C50A95">
      <w:pPr>
        <w:spacing w:line="240" w:lineRule="atLeast"/>
        <w:jc w:val="both"/>
        <w:rPr>
          <w:sz w:val="28"/>
          <w:szCs w:val="28"/>
          <w:lang w:val="kk-KZ"/>
        </w:rPr>
      </w:pPr>
    </w:p>
    <w:p w:rsidR="003E483C" w:rsidRPr="00486CA8" w:rsidRDefault="003E483C" w:rsidP="00C50A95">
      <w:pPr>
        <w:spacing w:line="240" w:lineRule="atLeast"/>
        <w:jc w:val="both"/>
        <w:rPr>
          <w:sz w:val="28"/>
          <w:szCs w:val="28"/>
          <w:lang w:val="kk-KZ"/>
        </w:rPr>
      </w:pPr>
    </w:p>
    <w:p w:rsidR="003E483C" w:rsidRPr="00486CA8" w:rsidRDefault="003E483C" w:rsidP="00C50A95">
      <w:pPr>
        <w:tabs>
          <w:tab w:val="left" w:pos="720"/>
        </w:tabs>
        <w:spacing w:line="240" w:lineRule="atLeast"/>
        <w:jc w:val="both"/>
        <w:rPr>
          <w:sz w:val="28"/>
          <w:szCs w:val="28"/>
          <w:lang w:val="kk-KZ"/>
        </w:rPr>
      </w:pPr>
    </w:p>
    <w:p w:rsidR="003E483C" w:rsidRPr="00486CA8" w:rsidRDefault="003E483C" w:rsidP="00C50A95">
      <w:pPr>
        <w:spacing w:line="240" w:lineRule="atLeast"/>
        <w:rPr>
          <w:bCs/>
          <w:sz w:val="28"/>
          <w:szCs w:val="28"/>
          <w:lang w:val="kk-KZ"/>
        </w:rPr>
      </w:pPr>
      <w:r w:rsidRPr="00486CA8">
        <w:rPr>
          <w:bCs/>
          <w:sz w:val="28"/>
          <w:szCs w:val="28"/>
          <w:lang w:val="kk-KZ"/>
        </w:rPr>
        <w:t xml:space="preserve">«Маңғыстау облысының </w:t>
      </w:r>
    </w:p>
    <w:p w:rsidR="003E483C" w:rsidRPr="00486CA8" w:rsidRDefault="003E483C" w:rsidP="00C50A95">
      <w:pPr>
        <w:spacing w:line="240" w:lineRule="atLeast"/>
        <w:rPr>
          <w:bCs/>
          <w:sz w:val="28"/>
          <w:szCs w:val="28"/>
          <w:lang w:val="kk-KZ"/>
        </w:rPr>
      </w:pPr>
      <w:r w:rsidRPr="00486CA8">
        <w:rPr>
          <w:bCs/>
          <w:sz w:val="28"/>
          <w:szCs w:val="28"/>
          <w:lang w:val="kk-KZ"/>
        </w:rPr>
        <w:t>білім басқармасы» мемлекеттік</w:t>
      </w:r>
    </w:p>
    <w:p w:rsidR="003E483C" w:rsidRPr="00486CA8" w:rsidRDefault="003E483C" w:rsidP="00C50A95">
      <w:pPr>
        <w:spacing w:line="240" w:lineRule="atLeast"/>
        <w:rPr>
          <w:bCs/>
          <w:sz w:val="28"/>
          <w:szCs w:val="28"/>
          <w:lang w:val="kk-KZ"/>
        </w:rPr>
      </w:pPr>
      <w:r w:rsidRPr="00486CA8">
        <w:rPr>
          <w:bCs/>
          <w:sz w:val="28"/>
          <w:szCs w:val="28"/>
          <w:lang w:val="kk-KZ"/>
        </w:rPr>
        <w:t>мекемесінің басшысы</w:t>
      </w:r>
    </w:p>
    <w:p w:rsidR="003E483C" w:rsidRPr="00486CA8" w:rsidRDefault="003E483C" w:rsidP="00C50A95">
      <w:pPr>
        <w:spacing w:line="240" w:lineRule="atLeast"/>
        <w:rPr>
          <w:sz w:val="28"/>
          <w:szCs w:val="28"/>
          <w:lang w:val="kk-KZ"/>
        </w:rPr>
      </w:pPr>
      <w:r w:rsidRPr="00486CA8">
        <w:rPr>
          <w:sz w:val="28"/>
          <w:szCs w:val="28"/>
          <w:lang w:val="kk-KZ"/>
        </w:rPr>
        <w:t>____________________ З.Ж. Тастемірова</w:t>
      </w:r>
    </w:p>
    <w:p w:rsidR="003E483C" w:rsidRPr="00486CA8" w:rsidRDefault="003E483C" w:rsidP="00C50A95">
      <w:pPr>
        <w:spacing w:line="240" w:lineRule="atLeast"/>
        <w:rPr>
          <w:sz w:val="28"/>
          <w:szCs w:val="28"/>
          <w:lang w:val="kk-KZ"/>
        </w:rPr>
      </w:pPr>
      <w:r w:rsidRPr="00486CA8">
        <w:rPr>
          <w:sz w:val="28"/>
          <w:szCs w:val="28"/>
          <w:lang w:val="kk-KZ"/>
        </w:rPr>
        <w:t>«___»________________2015 жыл</w:t>
      </w:r>
    </w:p>
    <w:p w:rsidR="003E483C" w:rsidRPr="00486CA8" w:rsidRDefault="003E483C" w:rsidP="00C50A95">
      <w:pPr>
        <w:spacing w:line="240" w:lineRule="atLeast"/>
        <w:rPr>
          <w:b/>
          <w:sz w:val="30"/>
          <w:szCs w:val="30"/>
          <w:lang w:val="kk-KZ"/>
        </w:rPr>
      </w:pPr>
    </w:p>
    <w:p w:rsidR="003E483C" w:rsidRPr="00486CA8" w:rsidRDefault="003E483C" w:rsidP="00C50A95">
      <w:pPr>
        <w:ind w:left="6096"/>
        <w:jc w:val="both"/>
        <w:rPr>
          <w:spacing w:val="2"/>
          <w:lang w:val="kk-KZ"/>
        </w:rPr>
      </w:pPr>
    </w:p>
    <w:p w:rsidR="003E483C" w:rsidRPr="00486CA8" w:rsidRDefault="003E483C" w:rsidP="00C50A95">
      <w:pPr>
        <w:ind w:left="6096"/>
        <w:jc w:val="both"/>
        <w:rPr>
          <w:spacing w:val="2"/>
          <w:lang w:val="kk-KZ"/>
        </w:rPr>
      </w:pPr>
    </w:p>
    <w:p w:rsidR="003E483C" w:rsidRPr="00486CA8" w:rsidRDefault="003E483C" w:rsidP="00C50A95">
      <w:pPr>
        <w:ind w:left="6096"/>
        <w:jc w:val="both"/>
        <w:rPr>
          <w:spacing w:val="2"/>
          <w:lang w:val="kk-KZ"/>
        </w:rPr>
      </w:pPr>
    </w:p>
    <w:p w:rsidR="003E483C" w:rsidRPr="00486CA8" w:rsidRDefault="003E483C" w:rsidP="00C50A95">
      <w:pPr>
        <w:ind w:left="6096"/>
        <w:jc w:val="both"/>
        <w:rPr>
          <w:spacing w:val="2"/>
          <w:lang w:val="kk-KZ"/>
        </w:rPr>
      </w:pPr>
    </w:p>
    <w:p w:rsidR="003E483C" w:rsidRPr="00486CA8" w:rsidRDefault="003E483C" w:rsidP="00C50A95">
      <w:pPr>
        <w:ind w:left="6096"/>
        <w:jc w:val="both"/>
        <w:rPr>
          <w:spacing w:val="2"/>
          <w:lang w:val="kk-KZ"/>
        </w:rPr>
      </w:pPr>
    </w:p>
    <w:p w:rsidR="003E483C" w:rsidRPr="00486CA8" w:rsidRDefault="003E483C" w:rsidP="00C50A95">
      <w:pPr>
        <w:ind w:left="6096"/>
        <w:jc w:val="both"/>
        <w:rPr>
          <w:spacing w:val="2"/>
          <w:lang w:val="kk-KZ"/>
        </w:rPr>
      </w:pPr>
    </w:p>
    <w:p w:rsidR="003E483C" w:rsidRPr="00486CA8" w:rsidRDefault="003E483C" w:rsidP="00C50A95">
      <w:pPr>
        <w:ind w:left="6096"/>
        <w:jc w:val="both"/>
        <w:rPr>
          <w:spacing w:val="2"/>
          <w:lang w:val="kk-KZ"/>
        </w:rPr>
      </w:pPr>
    </w:p>
    <w:p w:rsidR="003E483C" w:rsidRPr="00486CA8" w:rsidRDefault="003E483C" w:rsidP="00C50A95">
      <w:pPr>
        <w:ind w:left="6096"/>
        <w:jc w:val="both"/>
        <w:rPr>
          <w:spacing w:val="2"/>
          <w:lang w:val="kk-KZ"/>
        </w:rPr>
      </w:pPr>
    </w:p>
    <w:p w:rsidR="003E483C" w:rsidRPr="00486CA8" w:rsidRDefault="003E483C" w:rsidP="00C50A95">
      <w:pPr>
        <w:ind w:left="6096"/>
        <w:jc w:val="both"/>
        <w:rPr>
          <w:spacing w:val="2"/>
          <w:lang w:val="kk-KZ"/>
        </w:rPr>
      </w:pPr>
    </w:p>
    <w:p w:rsidR="003E483C" w:rsidRPr="00486CA8" w:rsidRDefault="003E483C" w:rsidP="001E1572">
      <w:pPr>
        <w:tabs>
          <w:tab w:val="left" w:pos="720"/>
        </w:tabs>
        <w:spacing w:line="240" w:lineRule="atLeast"/>
        <w:jc w:val="both"/>
        <w:rPr>
          <w:sz w:val="28"/>
          <w:szCs w:val="28"/>
          <w:lang w:val="kk-KZ"/>
        </w:rPr>
      </w:pPr>
    </w:p>
    <w:p w:rsidR="003E483C" w:rsidRPr="00486CA8" w:rsidRDefault="003E483C" w:rsidP="001E1572">
      <w:pPr>
        <w:tabs>
          <w:tab w:val="left" w:pos="720"/>
        </w:tabs>
        <w:spacing w:line="240" w:lineRule="atLeast"/>
        <w:jc w:val="both"/>
        <w:rPr>
          <w:sz w:val="28"/>
          <w:szCs w:val="28"/>
          <w:lang w:val="kk-KZ"/>
        </w:rPr>
      </w:pPr>
    </w:p>
    <w:p w:rsidR="003E483C" w:rsidRPr="00486CA8" w:rsidRDefault="003E483C" w:rsidP="001E1572">
      <w:pPr>
        <w:tabs>
          <w:tab w:val="left" w:pos="720"/>
        </w:tabs>
        <w:spacing w:line="240" w:lineRule="atLeast"/>
        <w:jc w:val="both"/>
        <w:rPr>
          <w:sz w:val="28"/>
          <w:szCs w:val="28"/>
          <w:lang w:val="kk-KZ"/>
        </w:rPr>
      </w:pPr>
    </w:p>
    <w:p w:rsidR="003E483C" w:rsidRPr="00486CA8" w:rsidRDefault="003E483C" w:rsidP="001E1572">
      <w:pPr>
        <w:tabs>
          <w:tab w:val="left" w:pos="720"/>
        </w:tabs>
        <w:spacing w:line="240" w:lineRule="atLeast"/>
        <w:jc w:val="both"/>
        <w:rPr>
          <w:sz w:val="28"/>
          <w:szCs w:val="28"/>
          <w:lang w:val="kk-KZ"/>
        </w:rPr>
      </w:pPr>
    </w:p>
    <w:p w:rsidR="003E483C" w:rsidRPr="00486CA8" w:rsidRDefault="003E483C" w:rsidP="001E1572">
      <w:pPr>
        <w:tabs>
          <w:tab w:val="left" w:pos="720"/>
        </w:tabs>
        <w:spacing w:line="240" w:lineRule="atLeast"/>
        <w:jc w:val="both"/>
        <w:rPr>
          <w:sz w:val="28"/>
          <w:szCs w:val="28"/>
          <w:lang w:val="kk-KZ"/>
        </w:rPr>
      </w:pPr>
    </w:p>
    <w:p w:rsidR="003E483C" w:rsidRPr="00486CA8" w:rsidRDefault="003E483C" w:rsidP="001E1572">
      <w:pPr>
        <w:tabs>
          <w:tab w:val="left" w:pos="720"/>
        </w:tabs>
        <w:spacing w:line="240" w:lineRule="atLeast"/>
        <w:jc w:val="both"/>
        <w:rPr>
          <w:sz w:val="28"/>
          <w:szCs w:val="28"/>
          <w:lang w:val="kk-KZ"/>
        </w:rPr>
        <w:sectPr w:rsidR="003E483C" w:rsidRPr="00486CA8" w:rsidSect="008E33E3">
          <w:headerReference w:type="even" r:id="rId8"/>
          <w:headerReference w:type="default" r:id="rId9"/>
          <w:headerReference w:type="first" r:id="rId10"/>
          <w:type w:val="continuous"/>
          <w:pgSz w:w="11906" w:h="16838"/>
          <w:pgMar w:top="1418" w:right="851" w:bottom="1418" w:left="1418" w:header="567" w:footer="567" w:gutter="0"/>
          <w:pgNumType w:start="1" w:chapStyle="2"/>
          <w:cols w:space="720"/>
          <w:docGrid w:linePitch="326"/>
        </w:sectPr>
      </w:pPr>
    </w:p>
    <w:p w:rsidR="003E483C" w:rsidRPr="00486CA8" w:rsidRDefault="003E483C" w:rsidP="00BB16FE">
      <w:pPr>
        <w:ind w:left="6120"/>
        <w:jc w:val="both"/>
        <w:rPr>
          <w:spacing w:val="2"/>
          <w:lang w:val="kk-KZ"/>
        </w:rPr>
      </w:pPr>
      <w:r w:rsidRPr="00486CA8">
        <w:rPr>
          <w:spacing w:val="2"/>
          <w:lang w:val="kk-KZ"/>
        </w:rPr>
        <w:lastRenderedPageBreak/>
        <w:t xml:space="preserve">Маңғыстау облысы әкімдігінің </w:t>
      </w:r>
    </w:p>
    <w:p w:rsidR="003E483C" w:rsidRPr="00486CA8" w:rsidRDefault="003E483C" w:rsidP="00BB16FE">
      <w:pPr>
        <w:ind w:left="6120"/>
        <w:jc w:val="both"/>
        <w:rPr>
          <w:spacing w:val="2"/>
          <w:lang w:val="kk-KZ"/>
        </w:rPr>
      </w:pPr>
      <w:r w:rsidRPr="00486CA8">
        <w:rPr>
          <w:spacing w:val="2"/>
          <w:lang w:val="kk-KZ"/>
        </w:rPr>
        <w:t>2016 жылғы «___»_________</w:t>
      </w:r>
    </w:p>
    <w:p w:rsidR="003E483C" w:rsidRPr="00486CA8" w:rsidRDefault="003E483C" w:rsidP="00BB16FE">
      <w:pPr>
        <w:ind w:left="6120"/>
        <w:jc w:val="both"/>
        <w:rPr>
          <w:spacing w:val="2"/>
          <w:lang w:val="kk-KZ"/>
        </w:rPr>
      </w:pPr>
      <w:r w:rsidRPr="00486CA8">
        <w:rPr>
          <w:spacing w:val="2"/>
          <w:lang w:val="kk-KZ"/>
        </w:rPr>
        <w:t xml:space="preserve">№____қаулысына  </w:t>
      </w:r>
    </w:p>
    <w:p w:rsidR="003E483C" w:rsidRPr="00486CA8" w:rsidRDefault="003E483C" w:rsidP="00BB16FE">
      <w:pPr>
        <w:ind w:left="6120"/>
        <w:jc w:val="both"/>
        <w:rPr>
          <w:spacing w:val="2"/>
          <w:lang w:val="kk-KZ"/>
        </w:rPr>
      </w:pPr>
      <w:r w:rsidRPr="00486CA8">
        <w:rPr>
          <w:spacing w:val="2"/>
          <w:lang w:val="kk-KZ"/>
        </w:rPr>
        <w:t>1 қосымша</w:t>
      </w:r>
    </w:p>
    <w:p w:rsidR="003E483C" w:rsidRPr="00486CA8" w:rsidRDefault="003E483C" w:rsidP="00BB16FE">
      <w:pPr>
        <w:pStyle w:val="NoSpacing1"/>
        <w:ind w:left="900"/>
        <w:rPr>
          <w:rFonts w:ascii="Times New Roman" w:hAnsi="Times New Roman" w:cs="Times New Roman"/>
          <w:sz w:val="40"/>
          <w:szCs w:val="40"/>
          <w:lang w:val="kk-KZ"/>
        </w:rPr>
      </w:pPr>
    </w:p>
    <w:p w:rsidR="003E483C" w:rsidRPr="00486CA8" w:rsidRDefault="003E483C" w:rsidP="00BB16FE">
      <w:pPr>
        <w:jc w:val="center"/>
        <w:rPr>
          <w:b/>
          <w:sz w:val="28"/>
          <w:szCs w:val="28"/>
          <w:lang w:val="kk-KZ"/>
        </w:rPr>
      </w:pPr>
      <w:r w:rsidRPr="00486CA8">
        <w:rPr>
          <w:b/>
          <w:sz w:val="28"/>
          <w:szCs w:val="28"/>
          <w:lang w:val="kk-KZ"/>
        </w:rPr>
        <w:t>«Қорғаншылық және қамқоршылық жөнінде анықтамалар беру»</w:t>
      </w:r>
    </w:p>
    <w:p w:rsidR="003E483C" w:rsidRPr="00486CA8" w:rsidRDefault="003E483C" w:rsidP="00BB16FE">
      <w:pPr>
        <w:jc w:val="center"/>
        <w:rPr>
          <w:sz w:val="28"/>
          <w:szCs w:val="28"/>
          <w:lang w:val="kk-KZ"/>
        </w:rPr>
      </w:pPr>
      <w:r w:rsidRPr="00486CA8">
        <w:rPr>
          <w:b/>
          <w:sz w:val="28"/>
          <w:szCs w:val="28"/>
          <w:lang w:val="kk-KZ"/>
        </w:rPr>
        <w:t>мемлекеттік көрсетілетін қызмет регламенті</w:t>
      </w:r>
    </w:p>
    <w:p w:rsidR="003E483C" w:rsidRPr="00486CA8" w:rsidRDefault="003E483C" w:rsidP="00BB16FE">
      <w:pPr>
        <w:rPr>
          <w:sz w:val="28"/>
          <w:szCs w:val="28"/>
          <w:lang w:val="kk-KZ"/>
        </w:rPr>
      </w:pPr>
    </w:p>
    <w:p w:rsidR="003E483C" w:rsidRPr="00486CA8" w:rsidRDefault="003E483C" w:rsidP="00BB16FE">
      <w:pPr>
        <w:rPr>
          <w:sz w:val="28"/>
          <w:szCs w:val="28"/>
          <w:lang w:val="kk-KZ"/>
        </w:rPr>
      </w:pPr>
    </w:p>
    <w:p w:rsidR="003E483C" w:rsidRPr="00486CA8" w:rsidRDefault="003E483C" w:rsidP="00BB16FE">
      <w:pPr>
        <w:jc w:val="center"/>
        <w:rPr>
          <w:b/>
          <w:sz w:val="28"/>
          <w:szCs w:val="28"/>
          <w:lang w:val="kk-KZ"/>
        </w:rPr>
      </w:pPr>
      <w:r w:rsidRPr="00486CA8">
        <w:rPr>
          <w:b/>
          <w:sz w:val="28"/>
          <w:szCs w:val="28"/>
          <w:lang w:val="kk-KZ"/>
        </w:rPr>
        <w:t>1. Жалпы ережелер</w:t>
      </w:r>
    </w:p>
    <w:p w:rsidR="003E483C" w:rsidRPr="00486CA8" w:rsidRDefault="003E483C" w:rsidP="00BB16FE">
      <w:pPr>
        <w:jc w:val="center"/>
        <w:rPr>
          <w:sz w:val="32"/>
          <w:szCs w:val="32"/>
          <w:lang w:val="kk-KZ"/>
        </w:rPr>
      </w:pPr>
    </w:p>
    <w:p w:rsidR="003E483C" w:rsidRPr="00486CA8" w:rsidRDefault="003E483C" w:rsidP="00BB16FE">
      <w:pPr>
        <w:ind w:firstLine="709"/>
        <w:jc w:val="both"/>
        <w:rPr>
          <w:sz w:val="28"/>
          <w:szCs w:val="28"/>
          <w:lang w:val="kk-KZ"/>
        </w:rPr>
      </w:pPr>
      <w:r w:rsidRPr="00486CA8">
        <w:rPr>
          <w:sz w:val="28"/>
          <w:szCs w:val="28"/>
          <w:lang w:val="kk-KZ"/>
        </w:rPr>
        <w:t xml:space="preserve">1. </w:t>
      </w:r>
      <w:r w:rsidRPr="00486CA8">
        <w:rPr>
          <w:bCs/>
          <w:sz w:val="28"/>
          <w:szCs w:val="28"/>
          <w:lang w:val="kk-KZ"/>
        </w:rPr>
        <w:t xml:space="preserve">«Қорғаншылық және қамқоршылық жөнінде анықтама беру» мемлекеттік </w:t>
      </w:r>
      <w:r w:rsidRPr="00486CA8">
        <w:rPr>
          <w:sz w:val="28"/>
          <w:szCs w:val="28"/>
          <w:shd w:val="clear" w:color="auto" w:fill="FFFFFF"/>
          <w:lang w:val="kk-KZ"/>
        </w:rPr>
        <w:t>көрсетілетін</w:t>
      </w:r>
      <w:r w:rsidRPr="00486CA8">
        <w:rPr>
          <w:bCs/>
          <w:sz w:val="28"/>
          <w:szCs w:val="28"/>
          <w:lang w:val="kk-KZ"/>
        </w:rPr>
        <w:t xml:space="preserve"> қызметті (бұдан әрі – мемлекеттік </w:t>
      </w:r>
      <w:r w:rsidRPr="00486CA8">
        <w:rPr>
          <w:sz w:val="28"/>
          <w:szCs w:val="28"/>
          <w:shd w:val="clear" w:color="auto" w:fill="FFFFFF"/>
          <w:lang w:val="kk-KZ"/>
        </w:rPr>
        <w:t>көрсетілетін</w:t>
      </w:r>
      <w:r w:rsidRPr="00486CA8">
        <w:rPr>
          <w:bCs/>
          <w:sz w:val="28"/>
          <w:szCs w:val="28"/>
          <w:lang w:val="kk-KZ"/>
        </w:rPr>
        <w:t xml:space="preserve"> қызмет)</w:t>
      </w:r>
      <w:r w:rsidRPr="00486CA8">
        <w:rPr>
          <w:sz w:val="28"/>
          <w:szCs w:val="28"/>
          <w:lang w:val="kk-KZ"/>
        </w:rPr>
        <w:t xml:space="preserve"> аудандардың және облыстық маңызы бар қалалардың жергілікті атқарушы органдары (бұдан әрі – көрсетілетін қызметті беруші) көрсетеді.</w:t>
      </w:r>
    </w:p>
    <w:p w:rsidR="003E483C" w:rsidRPr="00486CA8" w:rsidRDefault="003E483C" w:rsidP="00930C57">
      <w:pPr>
        <w:ind w:firstLine="708"/>
        <w:jc w:val="both"/>
        <w:rPr>
          <w:sz w:val="28"/>
          <w:szCs w:val="28"/>
          <w:lang w:val="kk-KZ"/>
        </w:rPr>
      </w:pPr>
      <w:r w:rsidRPr="00486CA8">
        <w:rPr>
          <w:sz w:val="28"/>
          <w:szCs w:val="28"/>
          <w:lang w:val="kk-KZ"/>
        </w:rPr>
        <w:t>Өтінішті қабылдау және мемлекеттік қызмет көрсетудің нәтижесін беру:</w:t>
      </w:r>
    </w:p>
    <w:p w:rsidR="003E483C" w:rsidRPr="00486CA8" w:rsidRDefault="003E483C" w:rsidP="00930C57">
      <w:pPr>
        <w:ind w:firstLine="708"/>
        <w:jc w:val="both"/>
        <w:rPr>
          <w:sz w:val="28"/>
          <w:szCs w:val="28"/>
          <w:lang w:val="kk-KZ"/>
        </w:rPr>
      </w:pPr>
      <w:r w:rsidRPr="00486CA8">
        <w:rPr>
          <w:sz w:val="28"/>
          <w:szCs w:val="28"/>
          <w:lang w:val="kk-KZ"/>
        </w:rPr>
        <w:t>1) «Азаматтарға арналған үкімет» мемлекеттік корпорациясының коммерциялық емес қоғамы (бұдан әрі – Мемлекеттік корпорация);</w:t>
      </w:r>
    </w:p>
    <w:p w:rsidR="003E483C" w:rsidRPr="00486CA8" w:rsidRDefault="003E483C" w:rsidP="00930C57">
      <w:pPr>
        <w:ind w:firstLine="708"/>
        <w:jc w:val="both"/>
        <w:rPr>
          <w:sz w:val="28"/>
          <w:szCs w:val="28"/>
          <w:lang w:val="kk-KZ"/>
        </w:rPr>
      </w:pPr>
      <w:r w:rsidRPr="00486CA8">
        <w:rPr>
          <w:sz w:val="28"/>
          <w:szCs w:val="28"/>
          <w:lang w:val="kk-KZ"/>
        </w:rPr>
        <w:t>2) «электрондық үкіметтің» www.e.gov.kz веб-порталы (бұдан әрі – портал) арқылы жүзеге асырылады.</w:t>
      </w:r>
    </w:p>
    <w:p w:rsidR="003E483C" w:rsidRPr="00486CA8" w:rsidRDefault="003E483C" w:rsidP="00BB16FE">
      <w:pPr>
        <w:pStyle w:val="a4"/>
        <w:tabs>
          <w:tab w:val="left" w:pos="1134"/>
        </w:tabs>
        <w:spacing w:before="0" w:beforeAutospacing="0" w:after="0" w:afterAutospacing="0"/>
        <w:ind w:firstLine="709"/>
        <w:contextualSpacing/>
        <w:jc w:val="both"/>
        <w:rPr>
          <w:sz w:val="28"/>
          <w:szCs w:val="28"/>
          <w:lang w:val="kk-KZ"/>
        </w:rPr>
      </w:pPr>
      <w:r w:rsidRPr="00486CA8">
        <w:rPr>
          <w:sz w:val="28"/>
          <w:szCs w:val="28"/>
          <w:lang w:val="kk-KZ"/>
        </w:rPr>
        <w:t xml:space="preserve">2. </w:t>
      </w:r>
      <w:r w:rsidRPr="00486CA8">
        <w:rPr>
          <w:bCs/>
          <w:sz w:val="28"/>
          <w:szCs w:val="28"/>
          <w:lang w:val="kk-KZ"/>
        </w:rPr>
        <w:t>Мемлекеттік қызмет көрсету нысаны</w:t>
      </w:r>
      <w:r w:rsidRPr="00486CA8">
        <w:rPr>
          <w:sz w:val="28"/>
          <w:szCs w:val="28"/>
          <w:lang w:val="kk-KZ"/>
        </w:rPr>
        <w:t xml:space="preserve"> – </w:t>
      </w:r>
      <w:r w:rsidRPr="00486CA8">
        <w:rPr>
          <w:bCs/>
          <w:sz w:val="28"/>
          <w:szCs w:val="28"/>
          <w:lang w:val="kk-KZ"/>
        </w:rPr>
        <w:t>электрондық (ішінара автоматтандырылған) және (немесе) қағаз жүзінде.</w:t>
      </w:r>
    </w:p>
    <w:p w:rsidR="003E483C" w:rsidRPr="00486CA8" w:rsidRDefault="003E483C" w:rsidP="00BB16FE">
      <w:pPr>
        <w:ind w:firstLine="709"/>
        <w:jc w:val="both"/>
        <w:rPr>
          <w:spacing w:val="2"/>
          <w:sz w:val="28"/>
          <w:szCs w:val="28"/>
          <w:lang w:val="kk-KZ"/>
        </w:rPr>
      </w:pPr>
      <w:r w:rsidRPr="00486CA8">
        <w:rPr>
          <w:spacing w:val="2"/>
          <w:sz w:val="28"/>
          <w:szCs w:val="28"/>
          <w:lang w:val="kk-KZ"/>
        </w:rPr>
        <w:t>3. Мемлекеттік көрсетілетін қызмет көрсетудің нәтижесі – «</w:t>
      </w:r>
      <w:r w:rsidRPr="00486CA8">
        <w:rPr>
          <w:color w:val="000000"/>
          <w:sz w:val="28"/>
          <w:szCs w:val="28"/>
          <w:lang w:val="kk-KZ"/>
        </w:rPr>
        <w:t>Отбасы және балалар саласында көрсетілетін мемлекеттік қызметтер стандарттарын бекіту туралы» Қазақстан Республикасы Білім және ғылым министрінің 2015 жылғы 13 сәуірдегі №198 бұйрығына өзгерістер енгізу туралы</w:t>
      </w:r>
      <w:r w:rsidRPr="00486CA8">
        <w:rPr>
          <w:sz w:val="28"/>
          <w:szCs w:val="28"/>
          <w:lang w:val="kk-KZ"/>
        </w:rPr>
        <w:t>» Қазақстан Республикасы Білім және ғылым министрінің 2016 жылғы 21 қаңтардағы № 53 бұйрығымен (</w:t>
      </w:r>
      <w:r w:rsidRPr="00486CA8">
        <w:rPr>
          <w:rFonts w:eastAsia="MS Mincho"/>
          <w:sz w:val="28"/>
          <w:szCs w:val="28"/>
          <w:lang w:val="kk-KZ"/>
        </w:rPr>
        <w:t xml:space="preserve">Нормативтік құқықтық актілерді мемлекеттік тіркеу тізілімінде   № </w:t>
      </w:r>
      <w:r w:rsidR="005814A9" w:rsidRPr="00486CA8">
        <w:rPr>
          <w:sz w:val="28"/>
          <w:szCs w:val="28"/>
          <w:lang w:val="kk-KZ"/>
        </w:rPr>
        <w:t>99525</w:t>
      </w:r>
      <w:r w:rsidR="005814A9" w:rsidRPr="00486CA8">
        <w:rPr>
          <w:sz w:val="28"/>
          <w:szCs w:val="28"/>
          <w:lang w:val="kk-KZ"/>
        </w:rPr>
        <w:t xml:space="preserve"> </w:t>
      </w:r>
      <w:r w:rsidRPr="00486CA8">
        <w:rPr>
          <w:rFonts w:eastAsia="MS Mincho"/>
          <w:sz w:val="28"/>
          <w:szCs w:val="28"/>
          <w:lang w:val="kk-KZ"/>
        </w:rPr>
        <w:t>болып тіркелген</w:t>
      </w:r>
      <w:r w:rsidRPr="00486CA8">
        <w:rPr>
          <w:sz w:val="28"/>
          <w:szCs w:val="28"/>
          <w:lang w:val="kk-KZ"/>
        </w:rPr>
        <w:t>) бекітілген «Қорғаншылық және қамқоршылық жөнінде анықтамалар беру»</w:t>
      </w:r>
      <w:r w:rsidRPr="00486CA8">
        <w:rPr>
          <w:b/>
          <w:sz w:val="28"/>
          <w:szCs w:val="28"/>
          <w:lang w:val="kk-KZ"/>
        </w:rPr>
        <w:t xml:space="preserve"> </w:t>
      </w:r>
      <w:r w:rsidRPr="00486CA8">
        <w:rPr>
          <w:rStyle w:val="s1"/>
          <w:sz w:val="28"/>
          <w:szCs w:val="28"/>
          <w:lang w:val="kk-KZ"/>
        </w:rPr>
        <w:t xml:space="preserve">мемлекеттік көрсетілетін қызмет стандартының (бұдан әрі – Стандарт) </w:t>
      </w:r>
      <w:r w:rsidRPr="00486CA8">
        <w:rPr>
          <w:sz w:val="28"/>
          <w:szCs w:val="28"/>
          <w:lang w:val="kk-KZ"/>
        </w:rPr>
        <w:t>1-қосымшасына сәйкес нысан бойынша қамқоршылық және қорғаншылық белгілеу туралы анықтама</w:t>
      </w:r>
      <w:r w:rsidRPr="00486CA8">
        <w:rPr>
          <w:spacing w:val="2"/>
          <w:sz w:val="28"/>
          <w:szCs w:val="28"/>
          <w:lang w:val="kk-KZ"/>
        </w:rPr>
        <w:t>.</w:t>
      </w:r>
    </w:p>
    <w:p w:rsidR="003E483C" w:rsidRPr="00486CA8" w:rsidRDefault="003E483C" w:rsidP="00BB16FE">
      <w:pPr>
        <w:pStyle w:val="ListParagraph1"/>
        <w:tabs>
          <w:tab w:val="left" w:pos="1134"/>
        </w:tabs>
        <w:spacing w:after="0" w:line="240" w:lineRule="auto"/>
        <w:ind w:left="0" w:firstLine="709"/>
        <w:jc w:val="both"/>
        <w:rPr>
          <w:rFonts w:ascii="Times New Roman" w:hAnsi="Times New Roman" w:cs="Times New Roman"/>
          <w:sz w:val="28"/>
          <w:szCs w:val="28"/>
          <w:lang w:val="kk-KZ"/>
        </w:rPr>
      </w:pPr>
      <w:r w:rsidRPr="00486CA8">
        <w:rPr>
          <w:rFonts w:ascii="Times New Roman" w:hAnsi="Times New Roman" w:cs="Times New Roman"/>
          <w:bCs/>
          <w:sz w:val="28"/>
          <w:szCs w:val="28"/>
          <w:lang w:val="kk-KZ"/>
        </w:rPr>
        <w:t>Мемлекеттік қызмет көрсету нәтижесін ұсыну нысаны</w:t>
      </w:r>
      <w:r w:rsidRPr="00486CA8">
        <w:rPr>
          <w:rFonts w:ascii="Times New Roman" w:hAnsi="Times New Roman" w:cs="Times New Roman"/>
          <w:sz w:val="28"/>
          <w:szCs w:val="28"/>
          <w:lang w:val="kk-KZ"/>
        </w:rPr>
        <w:t xml:space="preserve"> – </w:t>
      </w:r>
      <w:r w:rsidRPr="00486CA8">
        <w:rPr>
          <w:rFonts w:ascii="Times New Roman" w:hAnsi="Times New Roman" w:cs="Times New Roman"/>
          <w:bCs/>
          <w:sz w:val="28"/>
          <w:szCs w:val="28"/>
          <w:lang w:val="kk-KZ"/>
        </w:rPr>
        <w:t>электрондық және (немесе) қағаз түрінде.</w:t>
      </w:r>
    </w:p>
    <w:p w:rsidR="003E483C" w:rsidRPr="00486CA8" w:rsidRDefault="003E483C" w:rsidP="00BB16FE">
      <w:pPr>
        <w:autoSpaceDE w:val="0"/>
        <w:autoSpaceDN w:val="0"/>
        <w:adjustRightInd w:val="0"/>
        <w:ind w:firstLine="709"/>
        <w:jc w:val="both"/>
        <w:rPr>
          <w:sz w:val="28"/>
          <w:szCs w:val="28"/>
          <w:lang w:val="kk-KZ"/>
        </w:rPr>
      </w:pPr>
      <w:r w:rsidRPr="00486CA8">
        <w:rPr>
          <w:sz w:val="28"/>
          <w:szCs w:val="28"/>
          <w:lang w:val="kk-KZ"/>
        </w:rPr>
        <w:t>Көрсетілетін қызметті алушы мемлекеттік көрсетілетін қызметті көрсету нәтижесі үшін қағаз жеткізгіште өтініш берген жағдайда мемлекеттік қызмет көрсету нәтижесі электрондық форматта ресімделеді, қағазға басып шығарылады, көрсетілетін қызметті берушінің уәкілетті тұлғасының қолымен және мөрімен расталады.</w:t>
      </w:r>
    </w:p>
    <w:p w:rsidR="003E483C" w:rsidRPr="00486CA8" w:rsidRDefault="003E483C" w:rsidP="00BB16FE">
      <w:pPr>
        <w:autoSpaceDE w:val="0"/>
        <w:autoSpaceDN w:val="0"/>
        <w:adjustRightInd w:val="0"/>
        <w:ind w:firstLine="709"/>
        <w:jc w:val="both"/>
        <w:rPr>
          <w:sz w:val="28"/>
          <w:szCs w:val="28"/>
          <w:lang w:val="kk-KZ"/>
        </w:rPr>
      </w:pPr>
      <w:r w:rsidRPr="00486CA8">
        <w:rPr>
          <w:sz w:val="28"/>
          <w:szCs w:val="28"/>
          <w:lang w:val="kk-KZ"/>
        </w:rPr>
        <w:t>Порталда  мемлекеттік  қызмет көрсетудің нәтижесі көрсетілетін қызметт</w:t>
      </w:r>
      <w:r w:rsidRPr="00486CA8">
        <w:rPr>
          <w:color w:val="000000"/>
          <w:sz w:val="28"/>
          <w:szCs w:val="28"/>
          <w:lang w:val="kk-KZ"/>
        </w:rPr>
        <w:t xml:space="preserve">і </w:t>
      </w:r>
    </w:p>
    <w:p w:rsidR="003E483C" w:rsidRPr="00486CA8" w:rsidRDefault="003E483C" w:rsidP="00BB16FE">
      <w:pPr>
        <w:autoSpaceDE w:val="0"/>
        <w:autoSpaceDN w:val="0"/>
        <w:adjustRightInd w:val="0"/>
        <w:jc w:val="both"/>
        <w:rPr>
          <w:sz w:val="28"/>
          <w:szCs w:val="28"/>
          <w:lang w:val="kk-KZ"/>
        </w:rPr>
      </w:pPr>
      <w:r w:rsidRPr="00486CA8">
        <w:rPr>
          <w:sz w:val="28"/>
          <w:szCs w:val="28"/>
          <w:lang w:val="kk-KZ"/>
        </w:rPr>
        <w:t xml:space="preserve">алушының   «жеке  кабинетінде»  көрсетілетін   қызметті  берушінің   уәкілетті </w:t>
      </w:r>
    </w:p>
    <w:p w:rsidR="003E483C" w:rsidRPr="00486CA8" w:rsidRDefault="003E483C" w:rsidP="00BB16FE">
      <w:pPr>
        <w:autoSpaceDE w:val="0"/>
        <w:autoSpaceDN w:val="0"/>
        <w:adjustRightInd w:val="0"/>
        <w:jc w:val="both"/>
        <w:rPr>
          <w:sz w:val="28"/>
          <w:szCs w:val="28"/>
          <w:lang w:val="kk-KZ"/>
        </w:rPr>
      </w:pPr>
      <w:r w:rsidRPr="00486CA8">
        <w:rPr>
          <w:sz w:val="28"/>
          <w:szCs w:val="28"/>
          <w:lang w:val="kk-KZ"/>
        </w:rPr>
        <w:t xml:space="preserve">тұлғасының электрондық цифрлық қолтаңбасымен   (бұдан   әрі –  ЭЦҚ) қол </w:t>
      </w:r>
    </w:p>
    <w:p w:rsidR="003E483C" w:rsidRPr="00486CA8" w:rsidRDefault="003E483C" w:rsidP="00BB16FE">
      <w:pPr>
        <w:autoSpaceDE w:val="0"/>
        <w:autoSpaceDN w:val="0"/>
        <w:adjustRightInd w:val="0"/>
        <w:jc w:val="both"/>
        <w:rPr>
          <w:sz w:val="28"/>
          <w:szCs w:val="28"/>
          <w:lang w:val="kk-KZ"/>
        </w:rPr>
      </w:pPr>
      <w:r w:rsidRPr="00486CA8">
        <w:rPr>
          <w:sz w:val="28"/>
          <w:szCs w:val="28"/>
          <w:lang w:val="kk-KZ"/>
        </w:rPr>
        <w:t>қойылған  электрондық құжат нысанында жіберіледі.</w:t>
      </w:r>
    </w:p>
    <w:p w:rsidR="003E483C" w:rsidRPr="00486CA8" w:rsidRDefault="003E483C" w:rsidP="00930C57">
      <w:pPr>
        <w:autoSpaceDE w:val="0"/>
        <w:autoSpaceDN w:val="0"/>
        <w:adjustRightInd w:val="0"/>
        <w:ind w:firstLine="709"/>
        <w:jc w:val="both"/>
        <w:rPr>
          <w:sz w:val="28"/>
          <w:szCs w:val="28"/>
          <w:lang w:val="kk-KZ"/>
        </w:rPr>
      </w:pPr>
    </w:p>
    <w:p w:rsidR="003E483C" w:rsidRPr="00486CA8" w:rsidRDefault="003E483C" w:rsidP="00930C57">
      <w:pPr>
        <w:autoSpaceDE w:val="0"/>
        <w:autoSpaceDN w:val="0"/>
        <w:adjustRightInd w:val="0"/>
        <w:ind w:firstLine="709"/>
        <w:jc w:val="both"/>
        <w:rPr>
          <w:sz w:val="28"/>
          <w:szCs w:val="28"/>
          <w:lang w:val="kk-KZ"/>
        </w:rPr>
      </w:pPr>
    </w:p>
    <w:p w:rsidR="003E483C" w:rsidRPr="00486CA8" w:rsidRDefault="003E483C" w:rsidP="00930C57">
      <w:pPr>
        <w:autoSpaceDE w:val="0"/>
        <w:autoSpaceDN w:val="0"/>
        <w:adjustRightInd w:val="0"/>
        <w:ind w:firstLine="709"/>
        <w:jc w:val="both"/>
        <w:rPr>
          <w:sz w:val="28"/>
          <w:szCs w:val="28"/>
          <w:lang w:val="kk-KZ"/>
        </w:rPr>
      </w:pPr>
    </w:p>
    <w:p w:rsidR="003E483C" w:rsidRPr="00486CA8" w:rsidRDefault="003E483C" w:rsidP="00BB16FE">
      <w:pPr>
        <w:jc w:val="center"/>
        <w:rPr>
          <w:sz w:val="28"/>
          <w:szCs w:val="28"/>
          <w:lang w:val="kk-KZ"/>
        </w:rPr>
      </w:pPr>
      <w:r w:rsidRPr="00486CA8">
        <w:rPr>
          <w:b/>
          <w:sz w:val="28"/>
          <w:szCs w:val="28"/>
          <w:lang w:val="kk-KZ"/>
        </w:rPr>
        <w:t>2. Мемлекеттік қызметті  көрсету процесінде көрсетілетін қызметті берушінің құрылымдық бөлімшелерінің (қызметкерлерінің) іс-қимылы тәртібін сипаттау</w:t>
      </w:r>
    </w:p>
    <w:p w:rsidR="003E483C" w:rsidRPr="00486CA8" w:rsidRDefault="003E483C" w:rsidP="00BB16FE">
      <w:pPr>
        <w:ind w:firstLine="709"/>
        <w:jc w:val="both"/>
        <w:rPr>
          <w:sz w:val="28"/>
          <w:szCs w:val="28"/>
          <w:lang w:val="kk-KZ"/>
        </w:rPr>
      </w:pPr>
    </w:p>
    <w:p w:rsidR="003E483C" w:rsidRPr="00486CA8" w:rsidRDefault="003E483C" w:rsidP="00BB16FE">
      <w:pPr>
        <w:pStyle w:val="a4"/>
        <w:spacing w:before="0" w:beforeAutospacing="0" w:after="0" w:afterAutospacing="0"/>
        <w:ind w:firstLine="709"/>
        <w:jc w:val="both"/>
        <w:rPr>
          <w:sz w:val="28"/>
          <w:szCs w:val="28"/>
          <w:lang w:val="kk-KZ"/>
        </w:rPr>
      </w:pPr>
      <w:r w:rsidRPr="00486CA8">
        <w:rPr>
          <w:sz w:val="28"/>
          <w:szCs w:val="28"/>
          <w:lang w:val="kk-KZ"/>
        </w:rPr>
        <w:t>4. Мемлекеттік қызмет көрсету бойынша рәсімдерді (іс-қимылдарды) бастауға негіздеме көрсетілетін қызметті берушінің көрсетілетін қызметті алушыдан Стандарттың  9 тармағында көрсетілген өтінішті және өзге де құжаттарды алуы болып табылады.</w:t>
      </w:r>
    </w:p>
    <w:p w:rsidR="003E483C" w:rsidRPr="00486CA8" w:rsidRDefault="003E483C" w:rsidP="00BB16FE">
      <w:pPr>
        <w:ind w:firstLine="709"/>
        <w:jc w:val="both"/>
        <w:rPr>
          <w:sz w:val="28"/>
          <w:szCs w:val="28"/>
          <w:lang w:val="kk-KZ"/>
        </w:rPr>
      </w:pPr>
      <w:r w:rsidRPr="00486CA8">
        <w:rPr>
          <w:sz w:val="28"/>
          <w:szCs w:val="28"/>
          <w:lang w:val="kk-KZ"/>
        </w:rPr>
        <w:t>5. Мемлекеттік қызметті көрсету процесінің құрамына кіретін әрбір рәсімнің (іс-қимылдың) мазмұны, оның  орындалу ұзақтығы:</w:t>
      </w:r>
    </w:p>
    <w:p w:rsidR="003E483C" w:rsidRPr="00486CA8" w:rsidRDefault="003E483C" w:rsidP="00BB16FE">
      <w:pPr>
        <w:ind w:firstLine="709"/>
        <w:jc w:val="both"/>
        <w:rPr>
          <w:sz w:val="28"/>
          <w:szCs w:val="28"/>
          <w:lang w:val="kk-KZ"/>
        </w:rPr>
      </w:pPr>
      <w:r w:rsidRPr="00486CA8">
        <w:rPr>
          <w:sz w:val="28"/>
          <w:szCs w:val="28"/>
          <w:lang w:val="kk-KZ"/>
        </w:rPr>
        <w:t>1) көрсетілетін қызметті алушы Мемлекеттік корпорацияда терминал арқылы кезек   талонын алады – 5 минут;</w:t>
      </w:r>
    </w:p>
    <w:p w:rsidR="003E483C" w:rsidRPr="00486CA8" w:rsidRDefault="003E483C" w:rsidP="00BB16FE">
      <w:pPr>
        <w:ind w:firstLine="709"/>
        <w:jc w:val="both"/>
        <w:rPr>
          <w:sz w:val="28"/>
          <w:szCs w:val="28"/>
          <w:lang w:val="kk-KZ"/>
        </w:rPr>
      </w:pPr>
      <w:r w:rsidRPr="00486CA8">
        <w:rPr>
          <w:sz w:val="28"/>
          <w:szCs w:val="28"/>
          <w:lang w:val="kk-KZ"/>
        </w:rPr>
        <w:t>2) Мемлекеттік корпорация қызметкері құжаттарды қабылдауды және оларды тіркеуді жүзеге асырады – 15 минут.</w:t>
      </w:r>
    </w:p>
    <w:p w:rsidR="003E483C" w:rsidRPr="00486CA8" w:rsidRDefault="003E483C" w:rsidP="009C0314">
      <w:pPr>
        <w:ind w:firstLine="708"/>
        <w:jc w:val="both"/>
        <w:rPr>
          <w:sz w:val="28"/>
          <w:szCs w:val="28"/>
          <w:lang w:val="kk-KZ"/>
        </w:rPr>
      </w:pPr>
      <w:r w:rsidRPr="00486CA8">
        <w:rPr>
          <w:sz w:val="28"/>
          <w:szCs w:val="28"/>
          <w:lang w:val="kk-KZ"/>
        </w:rPr>
        <w:t>Көрсетілетін қызметті алушы Стандарттың 9-тармағына сәйкес құжаттар топтамасын толық ұсынбаған жағдайда, Мемлекеттік корпорациясының қызметкері өтінішті қабылдаудан бас тартады және Стандарттың                               3-қосымшасына сәйкес нысан бойынша құжаттарды қабылдаудан бас тарту туралы қолхат береді – 15 минут.</w:t>
      </w:r>
    </w:p>
    <w:p w:rsidR="003E483C" w:rsidRPr="00486CA8" w:rsidRDefault="003E483C" w:rsidP="0038313B">
      <w:pPr>
        <w:pStyle w:val="ListParagraph1"/>
        <w:tabs>
          <w:tab w:val="left" w:pos="1134"/>
        </w:tabs>
        <w:spacing w:after="0" w:line="240" w:lineRule="auto"/>
        <w:ind w:left="0" w:firstLine="709"/>
        <w:jc w:val="both"/>
        <w:rPr>
          <w:rFonts w:ascii="Times New Roman" w:hAnsi="Times New Roman" w:cs="Times New Roman"/>
          <w:sz w:val="28"/>
          <w:szCs w:val="28"/>
          <w:lang w:val="kk-KZ"/>
        </w:rPr>
      </w:pPr>
      <w:r w:rsidRPr="00486CA8">
        <w:rPr>
          <w:rFonts w:ascii="Times New Roman" w:hAnsi="Times New Roman" w:cs="Times New Roman"/>
          <w:sz w:val="28"/>
          <w:szCs w:val="28"/>
          <w:lang w:val="kk-KZ"/>
        </w:rPr>
        <w:t xml:space="preserve">Жетім балаға (жетім балаларға) және ата-анасының қамқорлығынсыз қалған балаға (балаларға) қамқоршылық немесе қорғаншылық белгілеу жөніндегі деректер ақпараттық жүйесінде болмаған жағдайда мемлекеттік қызмет көрсету мерзімі – 3 жұмыс күні (құжаттарды қабылдау күні мемлекеттік қызмет көрсету мерзіміне кірмейді). </w:t>
      </w:r>
    </w:p>
    <w:p w:rsidR="003E483C" w:rsidRPr="00486CA8" w:rsidRDefault="003E483C" w:rsidP="00BB16FE">
      <w:pPr>
        <w:ind w:firstLine="709"/>
        <w:jc w:val="both"/>
        <w:rPr>
          <w:sz w:val="28"/>
          <w:szCs w:val="28"/>
          <w:lang w:val="kk-KZ"/>
        </w:rPr>
      </w:pPr>
      <w:r w:rsidRPr="00486CA8">
        <w:rPr>
          <w:sz w:val="28"/>
          <w:szCs w:val="28"/>
          <w:lang w:val="kk-KZ"/>
        </w:rPr>
        <w:t>3) Мемлекеттік корпорация қызметкері анықтама беруді жүзеге асырады – 15 минут.</w:t>
      </w:r>
    </w:p>
    <w:p w:rsidR="003E483C" w:rsidRPr="00486CA8" w:rsidRDefault="003E483C" w:rsidP="00BB16FE">
      <w:pPr>
        <w:ind w:firstLine="709"/>
        <w:jc w:val="both"/>
        <w:rPr>
          <w:sz w:val="28"/>
          <w:szCs w:val="28"/>
          <w:lang w:val="kk-KZ"/>
        </w:rPr>
      </w:pPr>
      <w:r w:rsidRPr="00486CA8">
        <w:rPr>
          <w:color w:val="000000"/>
          <w:kern w:val="3"/>
          <w:sz w:val="28"/>
          <w:szCs w:val="28"/>
          <w:lang w:val="kk-KZ"/>
        </w:rPr>
        <w:t>6. Келесі рәсімді (іс-қимылдарды) орындауды бастау үшін негіз болатын мемлекеттік қызметті көрсету бойынша рәсімдердің (іс-қимылдардың) нәтижесі:</w:t>
      </w:r>
      <w:r w:rsidRPr="00486CA8">
        <w:rPr>
          <w:sz w:val="28"/>
          <w:szCs w:val="28"/>
          <w:lang w:val="kk-KZ"/>
        </w:rPr>
        <w:t xml:space="preserve"> </w:t>
      </w:r>
    </w:p>
    <w:p w:rsidR="003E483C" w:rsidRPr="00486CA8" w:rsidRDefault="003E483C" w:rsidP="00BB16FE">
      <w:pPr>
        <w:ind w:firstLine="709"/>
        <w:jc w:val="both"/>
        <w:rPr>
          <w:sz w:val="28"/>
          <w:szCs w:val="28"/>
          <w:lang w:val="kk-KZ"/>
        </w:rPr>
      </w:pPr>
      <w:r w:rsidRPr="00486CA8">
        <w:rPr>
          <w:sz w:val="28"/>
          <w:szCs w:val="28"/>
          <w:lang w:val="kk-KZ"/>
        </w:rPr>
        <w:t>1) кезектегі реттік нөмірі;</w:t>
      </w:r>
    </w:p>
    <w:p w:rsidR="003E483C" w:rsidRPr="00486CA8" w:rsidRDefault="003E483C" w:rsidP="00BB16FE">
      <w:pPr>
        <w:ind w:firstLine="709"/>
        <w:jc w:val="both"/>
        <w:rPr>
          <w:sz w:val="28"/>
          <w:szCs w:val="28"/>
          <w:lang w:val="kk-KZ"/>
        </w:rPr>
      </w:pPr>
      <w:r w:rsidRPr="00486CA8">
        <w:rPr>
          <w:sz w:val="28"/>
          <w:szCs w:val="28"/>
          <w:lang w:val="kk-KZ"/>
        </w:rPr>
        <w:t>2) құжаттардың толық топтамасы;</w:t>
      </w:r>
    </w:p>
    <w:p w:rsidR="003E483C" w:rsidRPr="00486CA8" w:rsidRDefault="003E483C" w:rsidP="00BB16FE">
      <w:pPr>
        <w:ind w:firstLine="709"/>
        <w:jc w:val="both"/>
        <w:rPr>
          <w:sz w:val="28"/>
          <w:szCs w:val="28"/>
          <w:lang w:val="kk-KZ"/>
        </w:rPr>
      </w:pPr>
      <w:r w:rsidRPr="00486CA8">
        <w:rPr>
          <w:sz w:val="28"/>
          <w:szCs w:val="28"/>
          <w:lang w:val="kk-KZ"/>
        </w:rPr>
        <w:t>3) анықтама.</w:t>
      </w:r>
    </w:p>
    <w:p w:rsidR="003E483C" w:rsidRPr="00486CA8" w:rsidRDefault="003E483C" w:rsidP="00BB16FE">
      <w:pPr>
        <w:spacing w:line="240" w:lineRule="atLeast"/>
        <w:ind w:firstLine="709"/>
        <w:jc w:val="both"/>
        <w:rPr>
          <w:sz w:val="32"/>
          <w:szCs w:val="32"/>
          <w:lang w:val="kk-KZ"/>
        </w:rPr>
      </w:pPr>
    </w:p>
    <w:p w:rsidR="003E483C" w:rsidRPr="00486CA8" w:rsidRDefault="003E483C" w:rsidP="00BB16FE">
      <w:pPr>
        <w:spacing w:line="240" w:lineRule="atLeast"/>
        <w:ind w:firstLine="709"/>
        <w:jc w:val="both"/>
        <w:rPr>
          <w:sz w:val="32"/>
          <w:szCs w:val="32"/>
          <w:lang w:val="kk-KZ"/>
        </w:rPr>
      </w:pPr>
    </w:p>
    <w:p w:rsidR="003E483C" w:rsidRPr="00486CA8" w:rsidRDefault="003E483C" w:rsidP="00BB16FE">
      <w:pPr>
        <w:jc w:val="center"/>
        <w:rPr>
          <w:b/>
          <w:sz w:val="28"/>
          <w:szCs w:val="28"/>
          <w:lang w:val="kk-KZ"/>
        </w:rPr>
      </w:pPr>
      <w:r w:rsidRPr="00486CA8">
        <w:rPr>
          <w:b/>
          <w:sz w:val="28"/>
          <w:szCs w:val="28"/>
          <w:lang w:val="kk-KZ"/>
        </w:rPr>
        <w:t>3. Мемлекеттік қызмет көрсету процесінде көрсетілетін қызметті</w:t>
      </w:r>
    </w:p>
    <w:p w:rsidR="003E483C" w:rsidRPr="00486CA8" w:rsidRDefault="003E483C" w:rsidP="00BB16FE">
      <w:pPr>
        <w:jc w:val="center"/>
        <w:rPr>
          <w:sz w:val="28"/>
          <w:szCs w:val="28"/>
          <w:lang w:val="kk-KZ"/>
        </w:rPr>
      </w:pPr>
      <w:r w:rsidRPr="00486CA8">
        <w:rPr>
          <w:b/>
          <w:sz w:val="28"/>
          <w:szCs w:val="28"/>
          <w:lang w:val="kk-KZ"/>
        </w:rPr>
        <w:t xml:space="preserve"> берушінің құрылымдық бөлімшелерінің (қызметкерлерінің) өзара                     іс-қимылы тәртібін сипаттау</w:t>
      </w:r>
    </w:p>
    <w:p w:rsidR="003E483C" w:rsidRPr="00486CA8" w:rsidRDefault="003E483C" w:rsidP="00BB16FE">
      <w:pPr>
        <w:jc w:val="both"/>
        <w:rPr>
          <w:sz w:val="28"/>
          <w:szCs w:val="28"/>
          <w:lang w:val="kk-KZ"/>
        </w:rPr>
      </w:pPr>
    </w:p>
    <w:p w:rsidR="003E483C" w:rsidRPr="00486CA8" w:rsidRDefault="003E483C" w:rsidP="00BB16FE">
      <w:pPr>
        <w:ind w:firstLine="708"/>
        <w:jc w:val="both"/>
        <w:rPr>
          <w:sz w:val="28"/>
          <w:szCs w:val="28"/>
          <w:lang w:val="kk-KZ"/>
        </w:rPr>
      </w:pPr>
      <w:r w:rsidRPr="00486CA8">
        <w:rPr>
          <w:sz w:val="28"/>
          <w:szCs w:val="28"/>
          <w:lang w:val="kk-KZ"/>
        </w:rPr>
        <w:t>7. Мемлекеттік қызмет көрсету процесіне қатысатын көрсетілетін қызметті берушінің құрылымдық бөлімшелерінің (қызметкерлерінің) тізбесі:</w:t>
      </w:r>
    </w:p>
    <w:p w:rsidR="003E483C" w:rsidRPr="00486CA8" w:rsidRDefault="003E483C" w:rsidP="00BB16FE">
      <w:pPr>
        <w:ind w:firstLine="709"/>
        <w:jc w:val="both"/>
        <w:rPr>
          <w:sz w:val="28"/>
          <w:szCs w:val="28"/>
          <w:lang w:val="kk-KZ"/>
        </w:rPr>
      </w:pPr>
      <w:r w:rsidRPr="00486CA8">
        <w:rPr>
          <w:sz w:val="28"/>
          <w:szCs w:val="28"/>
          <w:lang w:val="kk-KZ"/>
        </w:rPr>
        <w:lastRenderedPageBreak/>
        <w:t>1) Мемлекеттік корпорация қызметкері.</w:t>
      </w:r>
    </w:p>
    <w:p w:rsidR="003E483C" w:rsidRPr="00486CA8" w:rsidRDefault="003E483C" w:rsidP="00BB16FE">
      <w:pPr>
        <w:ind w:firstLine="708"/>
        <w:jc w:val="both"/>
        <w:rPr>
          <w:sz w:val="28"/>
          <w:szCs w:val="28"/>
          <w:lang w:val="kk-KZ"/>
        </w:rPr>
      </w:pPr>
      <w:r w:rsidRPr="00486CA8">
        <w:rPr>
          <w:sz w:val="28"/>
          <w:szCs w:val="28"/>
          <w:lang w:val="kk-KZ"/>
        </w:rPr>
        <w:t>8. Әрбір рәсімнің (іс-қимылдың) ұзақтығын көрсете отырып, құрылымдық бөлімшелер (қызметкерлер арасындағы рәсімдердің (іс-қимылдардың) реттілігін сипаттау:</w:t>
      </w:r>
    </w:p>
    <w:p w:rsidR="003E483C" w:rsidRPr="00486CA8" w:rsidRDefault="003E483C" w:rsidP="005137A0">
      <w:pPr>
        <w:ind w:firstLine="709"/>
        <w:jc w:val="both"/>
        <w:rPr>
          <w:sz w:val="28"/>
          <w:szCs w:val="28"/>
          <w:lang w:val="kk-KZ"/>
        </w:rPr>
      </w:pPr>
      <w:r w:rsidRPr="00486CA8">
        <w:rPr>
          <w:sz w:val="28"/>
          <w:szCs w:val="28"/>
          <w:lang w:val="kk-KZ"/>
        </w:rPr>
        <w:t>1) көрсетілетін қызметті алушы Мемлекеттік корпорацияда терминал арқылы кезек талонын алады – 5 минут;</w:t>
      </w:r>
    </w:p>
    <w:p w:rsidR="003E483C" w:rsidRPr="00486CA8" w:rsidRDefault="003E483C" w:rsidP="00BB16FE">
      <w:pPr>
        <w:ind w:firstLine="709"/>
        <w:jc w:val="both"/>
        <w:rPr>
          <w:sz w:val="28"/>
          <w:szCs w:val="28"/>
          <w:lang w:val="kk-KZ"/>
        </w:rPr>
      </w:pPr>
      <w:r w:rsidRPr="00486CA8">
        <w:rPr>
          <w:sz w:val="28"/>
          <w:szCs w:val="28"/>
          <w:lang w:val="kk-KZ"/>
        </w:rPr>
        <w:t xml:space="preserve">2) Мемлекеттік корпорация қызметкері құжаттарды </w:t>
      </w:r>
      <w:r w:rsidRPr="00486CA8">
        <w:rPr>
          <w:color w:val="000000"/>
          <w:sz w:val="28"/>
          <w:szCs w:val="28"/>
          <w:lang w:val="kk-KZ"/>
        </w:rPr>
        <w:t>қабылдауды және тіркеуді  жүзеге асырады –</w:t>
      </w:r>
      <w:r w:rsidRPr="00486CA8">
        <w:rPr>
          <w:sz w:val="28"/>
          <w:szCs w:val="28"/>
          <w:lang w:val="kk-KZ"/>
        </w:rPr>
        <w:t xml:space="preserve"> 15 минут;</w:t>
      </w:r>
    </w:p>
    <w:p w:rsidR="003E483C" w:rsidRPr="00486CA8" w:rsidRDefault="003E483C" w:rsidP="00182449">
      <w:pPr>
        <w:ind w:firstLine="708"/>
        <w:jc w:val="both"/>
        <w:rPr>
          <w:sz w:val="28"/>
          <w:szCs w:val="28"/>
          <w:lang w:val="kk-KZ"/>
        </w:rPr>
      </w:pPr>
      <w:r w:rsidRPr="00486CA8">
        <w:rPr>
          <w:sz w:val="28"/>
          <w:szCs w:val="28"/>
          <w:lang w:val="kk-KZ"/>
        </w:rPr>
        <w:t>Көрсетілетін қызметті алушы Стандарттың 9-тармағына сәйкес құжаттар топтамасын толық ұсынбаған жағдайда, Мемлекеттік корпорациясының қызметкері өтінішті қабылдаудан бас тартады және Стандарттың                               3-қосымшасына сәйкес нысан бойынша құжаттарды қабылдаудан бас тарту туралы қолхат береді – 15 минут.</w:t>
      </w:r>
    </w:p>
    <w:p w:rsidR="003E483C" w:rsidRPr="00486CA8" w:rsidRDefault="003E483C" w:rsidP="00BB16FE">
      <w:pPr>
        <w:pStyle w:val="ListParagraph1"/>
        <w:tabs>
          <w:tab w:val="left" w:pos="1134"/>
        </w:tabs>
        <w:spacing w:after="0" w:line="240" w:lineRule="auto"/>
        <w:ind w:left="0" w:firstLine="709"/>
        <w:jc w:val="both"/>
        <w:rPr>
          <w:rFonts w:ascii="Times New Roman" w:hAnsi="Times New Roman" w:cs="Times New Roman"/>
          <w:sz w:val="28"/>
          <w:szCs w:val="28"/>
          <w:lang w:val="kk-KZ"/>
        </w:rPr>
      </w:pPr>
      <w:r w:rsidRPr="00486CA8">
        <w:rPr>
          <w:rFonts w:ascii="Times New Roman" w:hAnsi="Times New Roman" w:cs="Times New Roman"/>
          <w:sz w:val="28"/>
          <w:szCs w:val="28"/>
          <w:lang w:val="kk-KZ"/>
        </w:rPr>
        <w:t xml:space="preserve">Жетім балаға (жетім балаларға) және ата-анасының қамқорлығынсыз қалған балаға (балаларға) қамқоршылық немесе қорғаншылық белгілеу жөніндегі деректер ақпараттық жүйесінде болмаған жағдайда мемлекеттік қызмет көрсету мерзімі – 3 жұмыс күні (құжаттарды қабылдау күні мемлекеттік қызмет көрсету мерзіміне кірмейді). </w:t>
      </w:r>
    </w:p>
    <w:p w:rsidR="003E483C" w:rsidRPr="00486CA8" w:rsidRDefault="003E483C" w:rsidP="00BB16FE">
      <w:pPr>
        <w:ind w:firstLine="709"/>
        <w:jc w:val="both"/>
        <w:rPr>
          <w:sz w:val="28"/>
          <w:szCs w:val="28"/>
          <w:lang w:val="kk-KZ"/>
        </w:rPr>
      </w:pPr>
      <w:r w:rsidRPr="00486CA8">
        <w:rPr>
          <w:sz w:val="28"/>
          <w:szCs w:val="28"/>
          <w:lang w:val="kk-KZ"/>
        </w:rPr>
        <w:t>3) Мемлекеттік корпорация қызметкері анықтама беруді жүзеге асырады – 15 минут.</w:t>
      </w:r>
    </w:p>
    <w:p w:rsidR="003E483C" w:rsidRPr="00486CA8" w:rsidRDefault="003E483C" w:rsidP="00BB16FE">
      <w:pPr>
        <w:pStyle w:val="ListParagraph1"/>
        <w:tabs>
          <w:tab w:val="left" w:pos="1134"/>
        </w:tabs>
        <w:spacing w:after="0" w:line="240" w:lineRule="auto"/>
        <w:ind w:left="1080"/>
        <w:jc w:val="both"/>
        <w:rPr>
          <w:rFonts w:ascii="Times New Roman" w:hAnsi="Times New Roman" w:cs="Times New Roman"/>
          <w:sz w:val="28"/>
          <w:szCs w:val="28"/>
          <w:lang w:val="kk-KZ"/>
        </w:rPr>
      </w:pPr>
    </w:p>
    <w:p w:rsidR="003E483C" w:rsidRPr="00486CA8" w:rsidRDefault="003E483C" w:rsidP="00BB16FE">
      <w:pPr>
        <w:tabs>
          <w:tab w:val="left" w:pos="993"/>
        </w:tabs>
        <w:jc w:val="center"/>
        <w:rPr>
          <w:color w:val="000000"/>
          <w:sz w:val="28"/>
          <w:szCs w:val="28"/>
          <w:lang w:val="kk-KZ"/>
        </w:rPr>
      </w:pPr>
    </w:p>
    <w:p w:rsidR="003E483C" w:rsidRPr="00486CA8" w:rsidRDefault="003E483C" w:rsidP="00BB16FE">
      <w:pPr>
        <w:jc w:val="center"/>
        <w:rPr>
          <w:b/>
          <w:sz w:val="28"/>
          <w:szCs w:val="28"/>
          <w:lang w:val="kk-KZ"/>
        </w:rPr>
      </w:pPr>
      <w:r w:rsidRPr="00486CA8">
        <w:rPr>
          <w:b/>
          <w:sz w:val="28"/>
          <w:szCs w:val="28"/>
          <w:lang w:val="kk-KZ"/>
        </w:rPr>
        <w:t>4. «Азаматтарға арналған үкімет» мемлекеттік корпорациясымен және (немесе) өзге де көрсетілетін қызметті берушілермен өзара іс-қимыл тәртібін,  сондай-ақ мемлекеттік қызмет  көрсету процесінде ақпараттық жүйелерді пайдалану тәртібін сипаттау</w:t>
      </w:r>
    </w:p>
    <w:p w:rsidR="003E483C" w:rsidRPr="00486CA8" w:rsidRDefault="003E483C" w:rsidP="00BB16FE">
      <w:pPr>
        <w:ind w:firstLine="709"/>
        <w:jc w:val="both"/>
        <w:rPr>
          <w:sz w:val="28"/>
          <w:szCs w:val="28"/>
          <w:lang w:val="kk-KZ"/>
        </w:rPr>
      </w:pPr>
    </w:p>
    <w:p w:rsidR="003E483C" w:rsidRPr="00486CA8" w:rsidRDefault="003E483C" w:rsidP="00BB16FE">
      <w:pPr>
        <w:ind w:firstLine="709"/>
        <w:jc w:val="both"/>
        <w:rPr>
          <w:sz w:val="28"/>
          <w:szCs w:val="28"/>
          <w:lang w:val="kk-KZ"/>
        </w:rPr>
      </w:pPr>
      <w:r w:rsidRPr="00486CA8">
        <w:rPr>
          <w:sz w:val="28"/>
          <w:szCs w:val="28"/>
          <w:lang w:val="kk-KZ"/>
        </w:rPr>
        <w:t>9. «Азаматтарға арналған үкімет» мемлекеттік корпорациясына және (немесе) өзге де көрсетілетін қызметті берушілерге жүгіну тәртібін, көрсетілетін қызметті  алушының өтінішін өңдеу ұзақтығын сипаттау.</w:t>
      </w:r>
    </w:p>
    <w:p w:rsidR="003E483C" w:rsidRPr="00486CA8" w:rsidRDefault="003E483C" w:rsidP="00BB16FE">
      <w:pPr>
        <w:jc w:val="both"/>
        <w:rPr>
          <w:sz w:val="2"/>
          <w:szCs w:val="2"/>
          <w:lang w:val="kk-KZ"/>
        </w:rPr>
      </w:pPr>
    </w:p>
    <w:p w:rsidR="003E483C" w:rsidRPr="00486CA8" w:rsidRDefault="003E483C" w:rsidP="00BB16FE">
      <w:pPr>
        <w:ind w:firstLine="709"/>
        <w:jc w:val="both"/>
        <w:rPr>
          <w:sz w:val="28"/>
          <w:szCs w:val="28"/>
          <w:lang w:val="kk-KZ"/>
        </w:rPr>
      </w:pPr>
      <w:r w:rsidRPr="00486CA8">
        <w:rPr>
          <w:sz w:val="28"/>
          <w:szCs w:val="28"/>
          <w:lang w:val="kk-KZ"/>
        </w:rPr>
        <w:t>Көрсетілетін қызметті алушы мемлекеттік қызметті алу үшін Мемлекеттік корпорациясына жүгінеді.</w:t>
      </w:r>
    </w:p>
    <w:p w:rsidR="003E483C" w:rsidRPr="00486CA8" w:rsidRDefault="003E483C" w:rsidP="00C0426F">
      <w:pPr>
        <w:ind w:firstLine="709"/>
        <w:jc w:val="both"/>
        <w:rPr>
          <w:sz w:val="28"/>
          <w:szCs w:val="28"/>
          <w:lang w:val="kk-KZ"/>
        </w:rPr>
      </w:pPr>
      <w:r w:rsidRPr="00486CA8">
        <w:rPr>
          <w:sz w:val="28"/>
          <w:szCs w:val="28"/>
          <w:lang w:val="kk-KZ"/>
        </w:rPr>
        <w:t>Көрсетілетін қызметті алушы жүгінген кезде Стандарттың 9- тармағында көрсетілген құжаттарды тапсырады.</w:t>
      </w:r>
    </w:p>
    <w:p w:rsidR="003E483C" w:rsidRPr="00486CA8" w:rsidRDefault="003E483C" w:rsidP="00BB16FE">
      <w:pPr>
        <w:ind w:firstLine="709"/>
        <w:jc w:val="both"/>
        <w:rPr>
          <w:sz w:val="28"/>
          <w:szCs w:val="28"/>
          <w:lang w:val="kk-KZ"/>
        </w:rPr>
      </w:pPr>
      <w:r w:rsidRPr="00486CA8">
        <w:rPr>
          <w:sz w:val="28"/>
          <w:szCs w:val="28"/>
          <w:lang w:val="kk-KZ"/>
        </w:rPr>
        <w:t>Көрсетілетін қызметті алушының жеке басын растайтын құжаттарының, баланың туу туралы куәлігінің мәліметтерін (бала 2007 жылғы 13 тамыздан кейін туылған жағдайда) Мемлекеттік корпорация қызметкері және көрсетілетін қызметті беруші «электрондық үкімет» шлюзі арқылы тиісті мемлекеттік ақпараттық жүйеден алады.</w:t>
      </w:r>
    </w:p>
    <w:p w:rsidR="003E483C" w:rsidRPr="00486CA8" w:rsidRDefault="003E483C" w:rsidP="00BB16FE">
      <w:pPr>
        <w:autoSpaceDE w:val="0"/>
        <w:autoSpaceDN w:val="0"/>
        <w:adjustRightInd w:val="0"/>
        <w:spacing w:line="240" w:lineRule="atLeast"/>
        <w:ind w:firstLine="709"/>
        <w:jc w:val="both"/>
        <w:rPr>
          <w:sz w:val="28"/>
          <w:szCs w:val="28"/>
          <w:lang w:val="kk-KZ"/>
        </w:rPr>
      </w:pPr>
      <w:r w:rsidRPr="00486CA8">
        <w:rPr>
          <w:sz w:val="28"/>
          <w:szCs w:val="28"/>
          <w:lang w:val="kk-KZ"/>
        </w:rPr>
        <w:t>Егер Қазақстан Республикасының заңдарында өзгеше көзделмесе, көрсетілетін қызметті алушы Мемлекеттік корпорация қызметкері мемлекеттік қызмет көрсету кезінде заңмен қорғалатын құпияны қамтитын, ақпараттық жүйедегі мәліметтерді пайдалануға келісім береді.</w:t>
      </w:r>
    </w:p>
    <w:p w:rsidR="003E483C" w:rsidRPr="00486CA8" w:rsidRDefault="003E483C" w:rsidP="007001C4">
      <w:pPr>
        <w:ind w:firstLine="708"/>
        <w:jc w:val="both"/>
        <w:rPr>
          <w:sz w:val="28"/>
          <w:szCs w:val="28"/>
          <w:lang w:val="kk-KZ"/>
        </w:rPr>
      </w:pPr>
      <w:r w:rsidRPr="00486CA8">
        <w:rPr>
          <w:sz w:val="28"/>
          <w:szCs w:val="28"/>
          <w:lang w:val="kk-KZ"/>
        </w:rPr>
        <w:lastRenderedPageBreak/>
        <w:t>Мемлекеттік корпорациясы арқылы құжаттарды қабылдау кезінде көрсетілетін қызметті алушыға тиісті құжаттардың қабылданғаны туралы қолхат береді:</w:t>
      </w:r>
    </w:p>
    <w:p w:rsidR="003E483C" w:rsidRPr="00486CA8" w:rsidRDefault="003E483C" w:rsidP="007001C4">
      <w:pPr>
        <w:ind w:firstLine="708"/>
        <w:jc w:val="both"/>
        <w:rPr>
          <w:sz w:val="28"/>
          <w:szCs w:val="28"/>
          <w:lang w:val="kk-KZ"/>
        </w:rPr>
      </w:pPr>
      <w:r w:rsidRPr="00486CA8">
        <w:rPr>
          <w:sz w:val="28"/>
          <w:szCs w:val="28"/>
          <w:lang w:val="kk-KZ"/>
        </w:rPr>
        <w:t>Мемлекеттік корпорациясын дадайын құжаттарды беру жеке куәлігін (не нотариалды расталған сенімхат бойынша оның өкілі) ұсыну кезінде құжаттарды қабылдау туралы қолхат негізінде жүзеге асырылады.</w:t>
      </w:r>
    </w:p>
    <w:p w:rsidR="003E483C" w:rsidRPr="00486CA8" w:rsidRDefault="003E483C" w:rsidP="00BB16FE">
      <w:pPr>
        <w:pStyle w:val="ListParagraph1"/>
        <w:tabs>
          <w:tab w:val="left" w:pos="1134"/>
        </w:tabs>
        <w:autoSpaceDE w:val="0"/>
        <w:autoSpaceDN w:val="0"/>
        <w:adjustRightInd w:val="0"/>
        <w:spacing w:after="0" w:line="240" w:lineRule="atLeast"/>
        <w:ind w:left="0" w:firstLine="709"/>
        <w:jc w:val="both"/>
        <w:rPr>
          <w:rFonts w:ascii="Times New Roman" w:hAnsi="Times New Roman" w:cs="Times New Roman"/>
          <w:sz w:val="28"/>
          <w:szCs w:val="28"/>
          <w:lang w:val="kk-KZ"/>
        </w:rPr>
      </w:pPr>
      <w:r w:rsidRPr="00486CA8">
        <w:rPr>
          <w:rFonts w:ascii="Times New Roman" w:hAnsi="Times New Roman" w:cs="Times New Roman"/>
          <w:sz w:val="28"/>
          <w:szCs w:val="28"/>
          <w:lang w:val="kk-KZ"/>
        </w:rPr>
        <w:t>Көрсетілетін қызметті алушыға қызмет көрсетудің рұқсат берілетін ең ұзақ уақыты – 15минут.</w:t>
      </w:r>
    </w:p>
    <w:p w:rsidR="003E483C" w:rsidRPr="00486CA8" w:rsidRDefault="003E483C" w:rsidP="007001C4">
      <w:pPr>
        <w:ind w:firstLine="708"/>
        <w:jc w:val="both"/>
        <w:rPr>
          <w:sz w:val="28"/>
          <w:szCs w:val="28"/>
          <w:lang w:val="kk-KZ"/>
        </w:rPr>
      </w:pPr>
      <w:r w:rsidRPr="00486CA8">
        <w:rPr>
          <w:sz w:val="28"/>
          <w:szCs w:val="28"/>
          <w:lang w:val="kk-KZ"/>
        </w:rPr>
        <w:t>10. Портал арқылы көрсетілетін қызмет берушінің қадамдық іс-қимылдары мен шешімдері:</w:t>
      </w:r>
    </w:p>
    <w:p w:rsidR="003E483C" w:rsidRPr="00486CA8" w:rsidRDefault="003E483C" w:rsidP="00BB16FE">
      <w:pPr>
        <w:ind w:firstLine="709"/>
        <w:jc w:val="both"/>
        <w:rPr>
          <w:sz w:val="28"/>
          <w:szCs w:val="28"/>
          <w:lang w:val="kk-KZ"/>
        </w:rPr>
      </w:pPr>
      <w:r w:rsidRPr="00486CA8">
        <w:rPr>
          <w:sz w:val="28"/>
          <w:szCs w:val="28"/>
          <w:lang w:val="kk-KZ"/>
        </w:rPr>
        <w:t xml:space="preserve">1) көрсетілетін  қызметті  алушы  порталда  жеке  сәйкестендіру нөмірінің </w:t>
      </w:r>
    </w:p>
    <w:p w:rsidR="003E483C" w:rsidRPr="00486CA8" w:rsidRDefault="003E483C" w:rsidP="00BB16FE">
      <w:pPr>
        <w:jc w:val="both"/>
        <w:rPr>
          <w:sz w:val="28"/>
          <w:szCs w:val="28"/>
          <w:lang w:val="kk-KZ"/>
        </w:rPr>
      </w:pPr>
      <w:r w:rsidRPr="00486CA8">
        <w:rPr>
          <w:sz w:val="28"/>
          <w:szCs w:val="28"/>
          <w:lang w:val="kk-KZ"/>
        </w:rPr>
        <w:t xml:space="preserve">(бұдан әрі – ЖСН), сондай-ақ парольдің (порталда тіркелмеген көрсетілетін қызметті   алушылар  үшін  жүзеге   асырылады)   көмегімен    тіркелуді  жүзеге </w:t>
      </w:r>
    </w:p>
    <w:p w:rsidR="003E483C" w:rsidRPr="00486CA8" w:rsidRDefault="003E483C" w:rsidP="00BB16FE">
      <w:pPr>
        <w:jc w:val="both"/>
        <w:rPr>
          <w:sz w:val="28"/>
          <w:szCs w:val="28"/>
          <w:lang w:val="kk-KZ"/>
        </w:rPr>
      </w:pPr>
      <w:r w:rsidRPr="00486CA8">
        <w:rPr>
          <w:sz w:val="28"/>
          <w:szCs w:val="28"/>
          <w:lang w:val="kk-KZ"/>
        </w:rPr>
        <w:t>асырады;</w:t>
      </w:r>
    </w:p>
    <w:p w:rsidR="003E483C" w:rsidRPr="00486CA8" w:rsidRDefault="003E483C" w:rsidP="00BB16FE">
      <w:pPr>
        <w:ind w:firstLine="709"/>
        <w:jc w:val="both"/>
        <w:rPr>
          <w:sz w:val="28"/>
          <w:szCs w:val="28"/>
          <w:lang w:val="kk-KZ"/>
        </w:rPr>
      </w:pPr>
      <w:r w:rsidRPr="00486CA8">
        <w:rPr>
          <w:sz w:val="28"/>
          <w:szCs w:val="28"/>
          <w:lang w:val="kk-KZ"/>
        </w:rPr>
        <w:t>2) 1 процесс – көрсетілетін қызметті алушының қызметті алу үшін порталда ЖСН мен пароль енгізу процесі (авторизациялау процесі);</w:t>
      </w:r>
    </w:p>
    <w:p w:rsidR="003E483C" w:rsidRPr="00486CA8" w:rsidRDefault="003E483C" w:rsidP="00BB16FE">
      <w:pPr>
        <w:ind w:firstLine="709"/>
        <w:jc w:val="both"/>
        <w:rPr>
          <w:sz w:val="2"/>
          <w:szCs w:val="2"/>
          <w:lang w:val="kk-KZ"/>
        </w:rPr>
      </w:pPr>
    </w:p>
    <w:p w:rsidR="003E483C" w:rsidRPr="00486CA8" w:rsidRDefault="003E483C" w:rsidP="00BB16FE">
      <w:pPr>
        <w:ind w:firstLine="709"/>
        <w:jc w:val="both"/>
        <w:rPr>
          <w:sz w:val="28"/>
          <w:szCs w:val="28"/>
          <w:lang w:val="kk-KZ"/>
        </w:rPr>
      </w:pPr>
      <w:r w:rsidRPr="00486CA8">
        <w:rPr>
          <w:sz w:val="28"/>
          <w:szCs w:val="28"/>
          <w:lang w:val="kk-KZ"/>
        </w:rPr>
        <w:t xml:space="preserve">3) 1 шарт – көрсетілетін қызметті алушының тіркелгені туралы ЖСН мен </w:t>
      </w:r>
    </w:p>
    <w:p w:rsidR="003E483C" w:rsidRPr="00486CA8" w:rsidRDefault="003E483C" w:rsidP="00BB16FE">
      <w:pPr>
        <w:jc w:val="both"/>
        <w:rPr>
          <w:sz w:val="28"/>
          <w:szCs w:val="28"/>
          <w:lang w:val="kk-KZ"/>
        </w:rPr>
      </w:pPr>
      <w:r w:rsidRPr="00486CA8">
        <w:rPr>
          <w:sz w:val="28"/>
          <w:szCs w:val="28"/>
          <w:lang w:val="kk-KZ"/>
        </w:rPr>
        <w:t>пароль арқылы деректердің түпнұсқалығын порталда тексеру;</w:t>
      </w:r>
    </w:p>
    <w:p w:rsidR="003E483C" w:rsidRPr="00486CA8" w:rsidRDefault="003E483C" w:rsidP="00BB16FE">
      <w:pPr>
        <w:ind w:firstLine="709"/>
        <w:jc w:val="both"/>
        <w:rPr>
          <w:sz w:val="2"/>
          <w:szCs w:val="2"/>
          <w:lang w:val="kk-KZ"/>
        </w:rPr>
      </w:pPr>
    </w:p>
    <w:p w:rsidR="003E483C" w:rsidRPr="00486CA8" w:rsidRDefault="003E483C" w:rsidP="00BB16FE">
      <w:pPr>
        <w:ind w:firstLine="709"/>
        <w:jc w:val="both"/>
        <w:rPr>
          <w:sz w:val="28"/>
          <w:szCs w:val="28"/>
          <w:lang w:val="kk-KZ"/>
        </w:rPr>
      </w:pPr>
      <w:r w:rsidRPr="00486CA8">
        <w:rPr>
          <w:sz w:val="28"/>
          <w:szCs w:val="28"/>
          <w:lang w:val="kk-KZ"/>
        </w:rPr>
        <w:t>4) 2 процесс – көрсетілетін қызметті алушының деректерінде бұзушылықтардың болуына байланысты авторизациялаудан бас тарту туралы хабарламаны порталмен құрастыру;</w:t>
      </w:r>
    </w:p>
    <w:p w:rsidR="003E483C" w:rsidRPr="00486CA8" w:rsidRDefault="003E483C" w:rsidP="00BB16FE">
      <w:pPr>
        <w:ind w:firstLine="709"/>
        <w:jc w:val="both"/>
        <w:rPr>
          <w:sz w:val="2"/>
          <w:szCs w:val="2"/>
          <w:lang w:val="kk-KZ"/>
        </w:rPr>
      </w:pPr>
    </w:p>
    <w:p w:rsidR="003E483C" w:rsidRPr="00486CA8" w:rsidRDefault="003E483C" w:rsidP="00BB16FE">
      <w:pPr>
        <w:ind w:firstLine="709"/>
        <w:jc w:val="both"/>
        <w:rPr>
          <w:sz w:val="28"/>
          <w:szCs w:val="28"/>
          <w:lang w:val="kk-KZ"/>
        </w:rPr>
      </w:pPr>
      <w:r w:rsidRPr="00486CA8">
        <w:rPr>
          <w:sz w:val="28"/>
          <w:szCs w:val="28"/>
          <w:lang w:val="kk-KZ"/>
        </w:rPr>
        <w:t xml:space="preserve">5) 3 процесс – көрсетілетін қызметті алушының </w:t>
      </w:r>
      <w:r w:rsidRPr="00486CA8">
        <w:rPr>
          <w:bCs/>
          <w:sz w:val="28"/>
          <w:szCs w:val="28"/>
          <w:lang w:val="kk-KZ"/>
        </w:rPr>
        <w:t xml:space="preserve">осы регламентте </w:t>
      </w:r>
      <w:r w:rsidRPr="00486CA8">
        <w:rPr>
          <w:sz w:val="28"/>
          <w:szCs w:val="28"/>
          <w:lang w:val="kk-KZ"/>
        </w:rPr>
        <w:t>көрсетілген қызметті таңдауы, экранға қызмет көрсетуге арналған сұрау салу нысанын шығаруы және</w:t>
      </w:r>
      <w:r w:rsidRPr="00486CA8">
        <w:rPr>
          <w:color w:val="FF0000"/>
          <w:sz w:val="28"/>
          <w:szCs w:val="28"/>
          <w:lang w:val="kk-KZ"/>
        </w:rPr>
        <w:t xml:space="preserve"> </w:t>
      </w:r>
      <w:r w:rsidRPr="00486CA8">
        <w:rPr>
          <w:sz w:val="28"/>
          <w:szCs w:val="28"/>
          <w:lang w:val="kk-KZ"/>
        </w:rPr>
        <w:t>оның құрылымы мен форматтық талаптарын ескере отырып, көрсетілетін қызметті алушының нысанды толтыруы (деректерді енгізуі), сұрау салудың нысанына Стандарттың 9 тармағында көрсетілген құжаттардың қажетті көшірмелерін электрондық түрде бекітуі, сондай-ақ       сұрау салуды куәландыру (қол қою) үшін көрсетілетін қызметті алушының ЭЦҚ тіркеу куәлігін таңдауы;</w:t>
      </w:r>
    </w:p>
    <w:p w:rsidR="003E483C" w:rsidRPr="00486CA8" w:rsidRDefault="003E483C" w:rsidP="00BB16FE">
      <w:pPr>
        <w:ind w:firstLine="709"/>
        <w:jc w:val="both"/>
        <w:rPr>
          <w:sz w:val="28"/>
          <w:szCs w:val="28"/>
          <w:lang w:val="kk-KZ"/>
        </w:rPr>
      </w:pPr>
      <w:r w:rsidRPr="00486CA8">
        <w:rPr>
          <w:sz w:val="28"/>
          <w:szCs w:val="28"/>
          <w:lang w:val="kk-KZ"/>
        </w:rPr>
        <w:t>6) 2 шарт – порталда ЭЦҚ тіркеу куәлігінің қолданылу мерзімін және кері қайтарылған (жойылған) тіркеу куәліктерінің тізімінде болмауын,                        сондай-ақ сәйкестендіру деректерінің (сұрау салуда көрсетілген ЖСН мен ЭЦҚ тіркеу куәлігінде көрсетілген ЖСН арасындағы) сәйкестігін тексеру;</w:t>
      </w:r>
    </w:p>
    <w:p w:rsidR="003E483C" w:rsidRPr="00486CA8" w:rsidRDefault="003E483C" w:rsidP="00BB16FE">
      <w:pPr>
        <w:ind w:firstLine="709"/>
        <w:jc w:val="both"/>
        <w:rPr>
          <w:sz w:val="28"/>
          <w:szCs w:val="28"/>
          <w:lang w:val="kk-KZ"/>
        </w:rPr>
      </w:pPr>
      <w:r w:rsidRPr="00486CA8">
        <w:rPr>
          <w:sz w:val="28"/>
          <w:szCs w:val="28"/>
          <w:lang w:val="kk-KZ"/>
        </w:rPr>
        <w:t>7) 4 процесс – көрсетілетін қызметті алушының ЭЦҚ түпнұсқалығының расталмауына байланысты сұрау салынған қызметтен бас тарту туралы хабарламаны қалыптастыру;</w:t>
      </w:r>
    </w:p>
    <w:p w:rsidR="003E483C" w:rsidRPr="00486CA8" w:rsidRDefault="003E483C" w:rsidP="00BB16FE">
      <w:pPr>
        <w:ind w:firstLine="709"/>
        <w:jc w:val="both"/>
        <w:rPr>
          <w:sz w:val="28"/>
          <w:szCs w:val="28"/>
          <w:lang w:val="kk-KZ"/>
        </w:rPr>
      </w:pPr>
      <w:r w:rsidRPr="00486CA8">
        <w:rPr>
          <w:sz w:val="28"/>
          <w:szCs w:val="28"/>
          <w:lang w:val="kk-KZ"/>
        </w:rPr>
        <w:t xml:space="preserve">8)  5 процесс –  көрсетілетін қызметті берушінің сұрау салуын өңдеу     үшін  көрсетілетін  қызметті  алушының  ЭЦҚ  куәландырылған (қол қойылған) </w:t>
      </w:r>
    </w:p>
    <w:p w:rsidR="003E483C" w:rsidRPr="00486CA8" w:rsidRDefault="003E483C" w:rsidP="00BB16FE">
      <w:pPr>
        <w:jc w:val="both"/>
        <w:rPr>
          <w:sz w:val="28"/>
          <w:szCs w:val="28"/>
          <w:lang w:val="kk-KZ"/>
        </w:rPr>
      </w:pPr>
      <w:r w:rsidRPr="00486CA8">
        <w:rPr>
          <w:sz w:val="28"/>
          <w:szCs w:val="28"/>
          <w:lang w:val="kk-KZ"/>
        </w:rPr>
        <w:t>электрондық құжатты (көрсетілетін қызметті алушының сұрау                            салуын) «электрондық үкіметтің» шлюзі (бұдан әрі – ЭҮШ) арқылы «электрондық үкіметтің» өңірлік шлюзінің автоматтандырылған жұмыс орнына (бұдан  әрі – ЭҮӨШ АЖО) жолдау;</w:t>
      </w:r>
    </w:p>
    <w:p w:rsidR="003E483C" w:rsidRPr="00486CA8" w:rsidRDefault="003E483C" w:rsidP="00BB16FE">
      <w:pPr>
        <w:ind w:firstLine="709"/>
        <w:jc w:val="both"/>
        <w:rPr>
          <w:sz w:val="28"/>
          <w:szCs w:val="28"/>
          <w:lang w:val="kk-KZ"/>
        </w:rPr>
      </w:pPr>
      <w:r w:rsidRPr="00486CA8">
        <w:rPr>
          <w:sz w:val="28"/>
          <w:szCs w:val="28"/>
          <w:lang w:val="kk-KZ"/>
        </w:rPr>
        <w:lastRenderedPageBreak/>
        <w:t>9) 3 шарт – көрсетілетін қызметті алушының Стандартта көзделген және қызметтерді көрсету үшін негізделіп қоса берілген құжаттарын көрсетілетін қызметті берушімен тексеруі;</w:t>
      </w:r>
    </w:p>
    <w:p w:rsidR="003E483C" w:rsidRPr="00486CA8" w:rsidRDefault="003E483C" w:rsidP="00BB16FE">
      <w:pPr>
        <w:ind w:firstLine="709"/>
        <w:jc w:val="both"/>
        <w:rPr>
          <w:sz w:val="28"/>
          <w:szCs w:val="28"/>
          <w:lang w:val="kk-KZ"/>
        </w:rPr>
      </w:pPr>
      <w:r w:rsidRPr="00486CA8">
        <w:rPr>
          <w:sz w:val="28"/>
          <w:szCs w:val="28"/>
          <w:lang w:val="kk-KZ"/>
        </w:rPr>
        <w:t>10) 6 процесс – көрсетілетін қызметті алушының құжаттарында орын алған бұзушылықтарға байланысты сұрау салынған қызметтен бас тарту туралы хабарламаны қалыптастыру;</w:t>
      </w:r>
    </w:p>
    <w:p w:rsidR="003E483C" w:rsidRPr="00486CA8" w:rsidRDefault="003E483C" w:rsidP="00BC155C">
      <w:pPr>
        <w:ind w:firstLine="709"/>
        <w:jc w:val="both"/>
        <w:rPr>
          <w:sz w:val="28"/>
          <w:szCs w:val="28"/>
          <w:lang w:val="kk-KZ"/>
        </w:rPr>
      </w:pPr>
      <w:r w:rsidRPr="00486CA8">
        <w:rPr>
          <w:sz w:val="28"/>
          <w:szCs w:val="28"/>
          <w:lang w:val="kk-KZ"/>
        </w:rPr>
        <w:t>11) 7 процесс – көрсетілетін қызметті алушы порталмен  қалыптастырылған (электрондық құжат түрінде хабарлама) мемлекеттік       қызмет көрсетудің нәтижесін алуы. Электрондық құжат көрсетілетін қызметті берушінің уәкілетті тұлғасының ЭЦҚ пайдаланумен қалыптасады.</w:t>
      </w:r>
    </w:p>
    <w:p w:rsidR="003E483C" w:rsidRPr="00486CA8" w:rsidRDefault="003E483C" w:rsidP="00BB16FE">
      <w:pPr>
        <w:pStyle w:val="a4"/>
        <w:spacing w:before="0" w:beforeAutospacing="0" w:after="0" w:afterAutospacing="0" w:line="240" w:lineRule="atLeast"/>
        <w:ind w:firstLine="709"/>
        <w:jc w:val="both"/>
        <w:rPr>
          <w:sz w:val="28"/>
          <w:szCs w:val="28"/>
          <w:lang w:val="kk-KZ"/>
        </w:rPr>
      </w:pPr>
      <w:r w:rsidRPr="00486CA8">
        <w:rPr>
          <w:sz w:val="28"/>
          <w:szCs w:val="28"/>
          <w:lang w:val="kk-KZ"/>
        </w:rPr>
        <w:t xml:space="preserve">11.  Портал  арқылы  мемлекеттік  көрсетілетін  қызметтерді  көрсетуге тартылған  ақпараттық  жүйелердің  функционалдық  өзара  іс – қимылы осы </w:t>
      </w:r>
    </w:p>
    <w:p w:rsidR="003E483C" w:rsidRPr="00486CA8" w:rsidRDefault="003E483C" w:rsidP="00BB16FE">
      <w:pPr>
        <w:pStyle w:val="a4"/>
        <w:spacing w:before="0" w:beforeAutospacing="0" w:after="0" w:afterAutospacing="0" w:line="240" w:lineRule="atLeast"/>
        <w:jc w:val="both"/>
        <w:rPr>
          <w:sz w:val="28"/>
          <w:szCs w:val="28"/>
          <w:lang w:val="kk-KZ"/>
        </w:rPr>
      </w:pPr>
      <w:r w:rsidRPr="00486CA8">
        <w:rPr>
          <w:sz w:val="28"/>
          <w:szCs w:val="28"/>
          <w:lang w:val="kk-KZ"/>
        </w:rPr>
        <w:t>Регламенттің 1 қосымшасына сәйкес диаграммада келтірілген.</w:t>
      </w:r>
    </w:p>
    <w:p w:rsidR="003E483C" w:rsidRPr="00486CA8" w:rsidRDefault="003E483C" w:rsidP="00B84551">
      <w:pPr>
        <w:pStyle w:val="a4"/>
        <w:spacing w:before="0" w:beforeAutospacing="0" w:after="0" w:afterAutospacing="0" w:line="240" w:lineRule="atLeast"/>
        <w:ind w:firstLine="709"/>
        <w:jc w:val="both"/>
        <w:rPr>
          <w:sz w:val="28"/>
          <w:szCs w:val="28"/>
          <w:lang w:val="kk-KZ"/>
        </w:rPr>
      </w:pPr>
      <w:r w:rsidRPr="00486CA8">
        <w:rPr>
          <w:color w:val="000000"/>
          <w:spacing w:val="2"/>
          <w:sz w:val="28"/>
          <w:szCs w:val="28"/>
          <w:shd w:val="clear" w:color="auto" w:fill="FFFFFF"/>
          <w:lang w:val="kk-KZ"/>
        </w:rPr>
        <w:t xml:space="preserve">12. </w:t>
      </w:r>
      <w:r w:rsidRPr="00486CA8">
        <w:rPr>
          <w:sz w:val="28"/>
          <w:szCs w:val="28"/>
          <w:lang w:val="kk-KZ"/>
        </w:rPr>
        <w:t>«Азаматтарға арналған үкімет» мемлекеттік</w:t>
      </w:r>
      <w:r w:rsidRPr="00486CA8">
        <w:rPr>
          <w:color w:val="000000"/>
          <w:spacing w:val="2"/>
          <w:sz w:val="28"/>
          <w:szCs w:val="28"/>
          <w:shd w:val="clear" w:color="auto" w:fill="FFFFFF"/>
          <w:lang w:val="kk-KZ"/>
        </w:rPr>
        <w:t xml:space="preserve">  қызмет   көрсету  процесінде  рәсімдердің   (іс– қимылдардың) ретін, көрсетілетін қызметті берушінің құрылымдық бөлімшелерінің (қызметкерлерінің) өзара іс–қимылдарының толық сипаттамасы, сондай-ақ өзге де көрсетілген қызметті берушілер және (немесе) </w:t>
      </w:r>
      <w:r w:rsidRPr="00486CA8">
        <w:rPr>
          <w:sz w:val="28"/>
          <w:szCs w:val="28"/>
          <w:lang w:val="kk-KZ"/>
        </w:rPr>
        <w:t>Мемлекеттік корпорациясы</w:t>
      </w:r>
      <w:r w:rsidRPr="00486CA8">
        <w:rPr>
          <w:color w:val="000000"/>
          <w:spacing w:val="2"/>
          <w:sz w:val="28"/>
          <w:szCs w:val="28"/>
          <w:shd w:val="clear" w:color="auto" w:fill="FFFFFF"/>
          <w:lang w:val="kk-KZ"/>
        </w:rPr>
        <w:t xml:space="preserve">мен өзара іс–қимыл тәртібінің және мемлекеттік қызмет көрсету процесінде ақпараттық жүйелерді қолдану тәртібінің сипаттамасы осы </w:t>
      </w:r>
      <w:r w:rsidRPr="00486CA8">
        <w:rPr>
          <w:bCs/>
          <w:sz w:val="28"/>
          <w:szCs w:val="28"/>
          <w:lang w:val="kk-KZ"/>
        </w:rPr>
        <w:t>Р</w:t>
      </w:r>
      <w:r w:rsidRPr="00486CA8">
        <w:rPr>
          <w:color w:val="000000"/>
          <w:spacing w:val="2"/>
          <w:sz w:val="28"/>
          <w:szCs w:val="28"/>
          <w:shd w:val="clear" w:color="auto" w:fill="FFFFFF"/>
          <w:lang w:val="kk-KZ"/>
        </w:rPr>
        <w:t>егламенттің  2 қосымшасына сәйкес мемлекеттік қызмет көрсетудің бизнес–процестерінің анықтамалығында көрсетіледі. Мемлекеттік қызмет көрсетудің бизнес–процестерінің анықтамалығы</w:t>
      </w:r>
      <w:r w:rsidRPr="00486CA8">
        <w:rPr>
          <w:rFonts w:ascii="Courier New" w:hAnsi="Courier New" w:cs="Courier New"/>
          <w:color w:val="000000"/>
          <w:spacing w:val="2"/>
          <w:sz w:val="20"/>
          <w:shd w:val="clear" w:color="auto" w:fill="FFFFFF"/>
          <w:lang w:val="kk-KZ"/>
        </w:rPr>
        <w:t xml:space="preserve"> </w:t>
      </w:r>
      <w:r w:rsidRPr="00486CA8">
        <w:rPr>
          <w:color w:val="000000"/>
          <w:spacing w:val="2"/>
          <w:sz w:val="28"/>
          <w:szCs w:val="28"/>
          <w:shd w:val="clear" w:color="auto" w:fill="FFFFFF"/>
          <w:lang w:val="kk-KZ"/>
        </w:rPr>
        <w:t>порталда және</w:t>
      </w:r>
      <w:r w:rsidRPr="00486CA8">
        <w:rPr>
          <w:rFonts w:ascii="Courier New" w:hAnsi="Courier New" w:cs="Courier New"/>
          <w:color w:val="000000"/>
          <w:spacing w:val="2"/>
          <w:sz w:val="20"/>
          <w:shd w:val="clear" w:color="auto" w:fill="FFFFFF"/>
          <w:lang w:val="kk-KZ"/>
        </w:rPr>
        <w:t xml:space="preserve"> </w:t>
      </w:r>
      <w:r w:rsidRPr="00486CA8">
        <w:rPr>
          <w:color w:val="000000"/>
          <w:spacing w:val="2"/>
          <w:sz w:val="28"/>
          <w:szCs w:val="28"/>
          <w:shd w:val="clear" w:color="auto" w:fill="FFFFFF"/>
          <w:lang w:val="kk-KZ"/>
        </w:rPr>
        <w:t>көрсетілетін қызметті берушінің интернет–ресурсында орналастырылады.</w:t>
      </w:r>
    </w:p>
    <w:p w:rsidR="003E483C" w:rsidRPr="00486CA8" w:rsidRDefault="003E483C" w:rsidP="00BB16FE">
      <w:pPr>
        <w:pStyle w:val="a4"/>
        <w:spacing w:before="0" w:beforeAutospacing="0" w:after="0" w:afterAutospacing="0"/>
        <w:ind w:firstLine="709"/>
        <w:jc w:val="both"/>
        <w:rPr>
          <w:sz w:val="28"/>
          <w:szCs w:val="28"/>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sectPr w:rsidR="003E483C" w:rsidRPr="00486CA8" w:rsidSect="008E33E3">
          <w:pgSz w:w="11906" w:h="16838"/>
          <w:pgMar w:top="1418" w:right="851" w:bottom="1418" w:left="1418" w:header="567" w:footer="567" w:gutter="0"/>
          <w:pgNumType w:start="1" w:chapStyle="2"/>
          <w:cols w:space="720"/>
          <w:docGrid w:linePitch="326"/>
        </w:sectPr>
      </w:pPr>
    </w:p>
    <w:p w:rsidR="003E483C" w:rsidRPr="00486CA8" w:rsidRDefault="003E483C" w:rsidP="005544AC">
      <w:pPr>
        <w:ind w:left="8280"/>
        <w:rPr>
          <w:lang w:val="kk-KZ"/>
        </w:rPr>
      </w:pPr>
      <w:r w:rsidRPr="00486CA8">
        <w:rPr>
          <w:lang w:val="kk-KZ"/>
        </w:rPr>
        <w:lastRenderedPageBreak/>
        <w:t>«Қорғаншылық және қамқоршылық жөнінде анықтама беру» мемлекеттік көрсетілетін қызмет регламентіне</w:t>
      </w:r>
    </w:p>
    <w:p w:rsidR="003E483C" w:rsidRPr="00486CA8" w:rsidRDefault="003E483C" w:rsidP="005544AC">
      <w:pPr>
        <w:ind w:left="8280"/>
        <w:rPr>
          <w:color w:val="FF0000"/>
          <w:lang w:val="kk-KZ"/>
        </w:rPr>
      </w:pPr>
      <w:r w:rsidRPr="00486CA8">
        <w:rPr>
          <w:lang w:val="kk-KZ"/>
        </w:rPr>
        <w:t>1-қосымша</w:t>
      </w:r>
      <w:r w:rsidRPr="00486CA8">
        <w:rPr>
          <w:color w:val="FF0000"/>
          <w:lang w:val="kk-KZ"/>
        </w:rPr>
        <w:t xml:space="preserve">  </w:t>
      </w:r>
    </w:p>
    <w:p w:rsidR="003E483C" w:rsidRPr="00486CA8" w:rsidRDefault="003E483C" w:rsidP="005544AC">
      <w:pPr>
        <w:ind w:left="8280"/>
        <w:rPr>
          <w:color w:val="FF0000"/>
          <w:lang w:val="kk-KZ"/>
        </w:rPr>
      </w:pPr>
    </w:p>
    <w:p w:rsidR="003E483C" w:rsidRPr="00486CA8" w:rsidRDefault="003E483C" w:rsidP="005544AC">
      <w:pPr>
        <w:jc w:val="center"/>
        <w:rPr>
          <w:b/>
          <w:sz w:val="28"/>
          <w:szCs w:val="28"/>
          <w:lang w:val="kk-KZ"/>
        </w:rPr>
      </w:pPr>
      <w:r w:rsidRPr="00486CA8">
        <w:rPr>
          <w:b/>
          <w:sz w:val="28"/>
          <w:szCs w:val="28"/>
          <w:lang w:val="kk-KZ"/>
        </w:rPr>
        <w:t xml:space="preserve">Портал арқылы мемлекеттік қызмет көрсетуге тартылған ақпараттық жүйелердің функционалдық </w:t>
      </w:r>
    </w:p>
    <w:p w:rsidR="003E483C" w:rsidRPr="00486CA8" w:rsidRDefault="003E483C" w:rsidP="005544AC">
      <w:pPr>
        <w:jc w:val="center"/>
        <w:rPr>
          <w:b/>
          <w:sz w:val="28"/>
          <w:szCs w:val="28"/>
          <w:lang w:val="kk-KZ"/>
        </w:rPr>
      </w:pPr>
      <w:r w:rsidRPr="00486CA8">
        <w:rPr>
          <w:b/>
          <w:sz w:val="28"/>
          <w:szCs w:val="28"/>
          <w:lang w:val="kk-KZ"/>
        </w:rPr>
        <w:t>өзара іс-қимыл  диаграммасы</w:t>
      </w:r>
    </w:p>
    <w:p w:rsidR="003E483C" w:rsidRPr="00486CA8" w:rsidRDefault="003E483C" w:rsidP="005544AC">
      <w:pPr>
        <w:jc w:val="center"/>
        <w:rPr>
          <w:b/>
          <w:sz w:val="28"/>
          <w:szCs w:val="28"/>
          <w:lang w:val="kk-KZ"/>
        </w:rPr>
      </w:pPr>
    </w:p>
    <w:p w:rsidR="003E483C" w:rsidRPr="00486CA8" w:rsidRDefault="00486CA8" w:rsidP="005544AC">
      <w:pPr>
        <w:ind w:firstLine="709"/>
        <w:jc w:val="center"/>
        <w:rPr>
          <w:b/>
          <w:color w:val="000000"/>
          <w:sz w:val="20"/>
          <w:szCs w:val="20"/>
          <w:lang w:val="kk-KZ"/>
        </w:rPr>
      </w:pPr>
      <w:r w:rsidRPr="00486CA8">
        <w:rPr>
          <w:noProof/>
        </w:rPr>
        <w:pict>
          <v:group id="_x0000_s1026" style="position:absolute;left:0;text-align:left;margin-left:14.6pt;margin-top:5.6pt;width:705.75pt;height:307.5pt;z-index:251822592" coordsize="63627,56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">
            <v:group id="Группа 1246" o:spid="_x0000_s1027" style="position:absolute;width:63627;height:56978" coordsize="63627,569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GDrcUAAADdAAAADwAAAGRycy9kb3ducmV2LnhtbERPTWvCQBC9F/wPyxS8&#10;NZtoGyTNKiJWPIRCVSi9DdkxCWZnQ3abxH/fLRR6m8f7nHwzmVYM1LvGsoIkikEQl1Y3XCm4nN+e&#10;ViCcR9bYWiYFd3KwWc8ecsy0HfmDhpOvRAhhl6GC2vsuk9KVNRl0ke2IA3e1vUEfYF9J3eMYwk0r&#10;F3GcSoMNh4YaO9rVVN5O30bBYcRxu0z2Q3G77u5f55f3zyIhpeaP0/YVhKfJ/4v/3Ecd5i+e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SRg63FAAAA3QAA&#10;AA8AAAAAAAAAAAAAAAAAqgIAAGRycy9kb3ducmV2LnhtbFBLBQYAAAAABAAEAPoAAACcAwAAAAA=&#10;">
              <v:group id="Группа 1244" o:spid="_x0000_s1028" style="position:absolute;width:63627;height:56978" coordsize="63627,569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4QcUAAADdAAAADwAAAGRycy9kb3ducmV2LnhtbERPTWvCQBC9F/wPyxS8&#10;NZtoWiTNKiJWPIRCVSi9DdkxCWZnQ3abxH/fLRR6m8f7nHwzmVYM1LvGsoIkikEQl1Y3XCm4nN+e&#10;ViCcR9bYWiYFd3KwWc8ecsy0HfmDhpOvRAhhl6GC2vsuk9KVNRl0ke2IA3e1vUEfYF9J3eMYwk0r&#10;F3H8Ig02HBpq7GhXU3k7fRsFhxHH7TLZD8Xturt/nZ/fP4uElJo/TttXEJ4m/y/+cx91mL9I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sPuEHFAAAA3QAA&#10;AA8AAAAAAAAAAAAAAAAAqgIAAGRycy9kb3ducmV2LnhtbFBLBQYAAAAABAAEAPoAAACcAwAAAAA=&#10;">
                <v:group id="Группа 1242" o:spid="_x0000_s1029" style="position:absolute;width:63627;height:56978"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6qFrsQAAADdAAAADwAAAGRycy9kb3ducmV2LnhtbERPS2vCQBC+F/wPywje&#10;6iaxFYmuIqLSgxR8gHgbsmMSzM6G7JrEf98tFHqbj+85i1VvKtFS40rLCuJxBII4s7rkXMHlvHuf&#10;gXAeWWNlmRS8yMFqOXhbYKptx0dqTz4XIYRdigoK7+tUSpcVZNCNbU0cuLttDPoAm1zqBrsQbiqZ&#10;RNFUGiw5NBRY06ag7HF6GgX7Drv1JN62h8d987qdP7+vh5iUGg379RyEp97/i//cXzrMTz4S+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6qFrsQAAADdAAAA&#10;DwAAAAAAAAAAAAAAAACqAgAAZHJzL2Rvd25yZXYueG1sUEsFBgAAAAAEAAQA+gAAAJsDAAAAAA==&#10;">
                  <v:group id="Группа 1239" o:spid="_x0000_s1030"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QhkosUAAADdAAAADwAAAGRycy9kb3ducmV2LnhtbERPS2vCQBC+F/wPyxR6&#10;q5sHlpq6BhFbPIhQFUpvQ3ZMQrKzIbtN4r/vFoTe5uN7ziqfTCsG6l1tWUE8j0AQF1bXXCq4nN+f&#10;X0E4j6yxtUwKbuQgX88eVphpO/InDSdfihDCLkMFlfddJqUrKjLo5rYjDtzV9gZ9gH0pdY9jCDet&#10;TKLoRRqsOTRU2NG2oqI5/RgFHyOOmzTeDYfmur19nxfHr0NMSj09Tps3EJ4m/y++u/c6zE/SJ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0IZKLFAAAA3QAA&#10;AA8AAAAAAAAAAAAAAAAAqgIAAGRycy9kb3ducmV2LnhtbFBLBQYAAAAABAAEAPoAAACcAwAAAAA=&#10;">
                    <v:group id="Группа 1237" o:spid="_x0000_s1031"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9tVS8UAAADdAAAADwAAAGRycy9kb3ducmV2LnhtbERPS2vCQBC+F/wPyxR6&#10;q5sHtpK6BhFbPIhQFUpvQ3ZMQrKzIbtN4r/vFoTe5uN7ziqfTCsG6l1tWUE8j0AQF1bXXCq4nN+f&#10;lyCcR9bYWiYFN3KQr2cPK8y0HfmThpMvRQhhl6GCyvsuk9IVFRl0c9sRB+5qe4M+wL6UuscxhJtW&#10;JlH0Ig3WHBoq7GhbUdGcfoyCjxHHTRrvhkNz3d6+z4vj1yEmpZ4ep80bCE+T/xff3Xsd5ifpK/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PbVUvFAAAA3QAA&#10;AA8AAAAAAAAAAAAAAAAAqgIAAGRycy9kb3ducmV2LnhtbFBLBQYAAAAABAAEAPoAAACcAwAAAAA=&#10;">
                      <v:group id="Группа 1235" o:spid="_x0000_s1032"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cRW6nwwAAAN0AAAAP&#10;AAAAAAAAAAAAAAAAAKoCAABkcnMvZG93bnJldi54bWxQSwUGAAAAAAQABAD6AAAAmgMAAAAA&#10;">
                        <v:group id="Группа 1234" o:spid="_x0000_s1033"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nLPMUAAADdAAAADwAAAGRycy9kb3ducmV2LnhtbERPS2vCQBC+F/wPyxR6&#10;q5uHLZK6BhFbPIhQFUpvQ3ZMQrKzIbtN4r/vFoTe5uN7ziqfTCsG6l1tWUE8j0AQF1bXXCq4nN+f&#10;lyCcR9bYWiYFN3KQr2cPK8y0HfmThpMvRQhhl6GCyvsuk9IVFRl0c9sRB+5qe4M+wL6UuscxhJtW&#10;JlH0Kg3WHBoq7GhbUdGcfoyCjxHHTRrvhkNz3d6+zy/Hr0NMSj09Tps3EJ4m/y++u/c6zE/SB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JyzzFAAAA3QAA&#10;AA8AAAAAAAAAAAAAAAAAqgIAAGRycy9kb3ducmV2LnhtbFBLBQYAAAAABAAEAPoAAACcAwAAAAA=&#10;">
                          <v:group id="Группа 1233" o:spid="_x0000_s1034"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84FNIwwAAAN0AAAAP&#10;AAAAAAAAAAAAAAAAAKoCAABkcnMvZG93bnJldi54bWxQSwUGAAAAAAQABAD6AAAAmgMAAAAA&#10;">
                            <v:group id="Группа 1232" o:spid="_x0000_s1035"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rPbTwwAAAN0AAAAP&#10;AAAAAAAAAAAAAAAAAKoCAABkcnMvZG93bnJldi54bWxQSwUGAAAAAAQABAD6AAAAmgMAAAAA&#10;">
                              <v:group id="Группа 1231" o:spid="_x0000_s1036"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35opMQAAADdAAAADwAAAGRycy9kb3ducmV2LnhtbERPTWvCQBC9F/oflin0&#10;1myitEh0DUG09CBCjSDehuyYBLOzIbtN4r/vCoXe5vE+Z5VNphUD9a6xrCCJYhDEpdUNVwpOxe5t&#10;AcJ5ZI2tZVJwJwfZ+vlpham2I3/TcPSVCCHsUlRQe9+lUrqyJoMush1x4K62N+gD7CupexxDuGnl&#10;LI4/pMGGQ0ONHW1qKm/HH6Pgc8QxnyfbYX+7bu6X4v1w3iek1OvLlC9BeJr8v/jP/aXD/Nk8gc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35opMQAAADdAAAA&#10;DwAAAAAAAAAAAAAAAACqAgAAZHJzL2Rvd25yZXYueG1sUEsFBgAAAAAEAAQA+gAAAJsDAAAAAA==&#10;">
                                <v:group id="Группа 1230" o:spid="_x0000_s1037"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Ms0/xgAAAN0A&#10;AAAPAAAAAAAAAAAAAAAAAKoCAABkcnMvZG93bnJldi54bWxQSwUGAAAAAAQABAD6AAAAnQMAAAAA&#10;">
                                  <v:rect id="Прямоугольник 1022" o:spid="_x0000_s1038" style="position:absolute;left:34519;top:20182;width:6350;height:44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jREcQA&#10;AADdAAAADwAAAGRycy9kb3ducmV2LnhtbERP22rCQBB9L/gPywi+SN0khVpSVwmCKCgUL5T2bchO&#10;s6HZ2ZBdNf59VxD6Nodzndmit424UOdrxwrSSQKCuHS65krB6bh6fgPhA7LGxjEpuJGHxXzwNMNc&#10;uyvv6XIIlYgh7HNUYEJocyl9aciin7iWOHI/rrMYIuwqqTu8xnDbyCxJXqXFmmODwZaWhsrfw9kq&#10;mJ5f5C5Nb2b9+T3mrPoo/ParUGo07It3EIH68C9+uDc6zk+yDO7fxBP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I0RHEAAAA3QAAAA8AAAAAAAAAAAAAAAAAmAIAAGRycy9k&#10;b3ducmV2LnhtbFBLBQYAAAAABAAEAPUAAACJAwAAAAA=&#10;" strokecolor="white" strokeweight="2pt">
                                    <v:fill opacity="0"/>
                                    <v:textbox style="mso-next-textbox:#Прямоугольник 1022">
                                      <w:txbxContent>
                                        <w:p w:rsidR="003E483C" w:rsidRDefault="003E483C" w:rsidP="005544AC">
                                          <w:pPr>
                                            <w:jc w:val="center"/>
                                            <w:rPr>
                                              <w:b/>
                                              <w:color w:val="000000"/>
                                              <w:sz w:val="10"/>
                                              <w:lang w:val="kk-KZ"/>
                                            </w:rPr>
                                          </w:pPr>
                                          <w:r>
                                            <w:rPr>
                                              <w:b/>
                                              <w:color w:val="000000"/>
                                              <w:sz w:val="10"/>
                                              <w:lang w:val="kk-KZ"/>
                                            </w:rPr>
                                            <w:t xml:space="preserve"> Условие 2</w:t>
                                          </w:r>
                                        </w:p>
                                      </w:txbxContent>
                                    </v:textbox>
                                  </v:rect>
                                  <v:group id="Группа 1229" o:spid="_x0000_s1039"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Hyf8QAAADdAAAADwAAAGRycy9kb3ducmV2LnhtbERPS2vCQBC+F/wPywje&#10;6iaRFo2uIqLSgxR8gHgbsmMSzM6G7JrEf98tFHqbj+85i1VvKtFS40rLCuJxBII4s7rkXMHlvHuf&#10;gnAeWWNlmRS8yMFqOXhbYKptx0dqTz4XIYRdigoK7+tUSpcVZNCNbU0cuLttDPoAm1zqBrsQbiqZ&#10;RNGnNFhyaCiwpk1B2eP0NAr2HXbrSbxtD4/75nU7f3xfDzEpNRr26zkIT73/F/+5v3SYnyQz+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NHyf8QAAADdAAAA&#10;DwAAAAAAAAAAAAAAAACqAgAAZHJzL2Rvd25yZXYueG1sUEsFBgAAAAAEAAQA+gAAAJsDAAAAAA==&#10;">
                                    <v:group id="Группа 1228" o:spid="_x0000_s1040"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nVfkxgAAAN0A&#10;AAAPAAAAAAAAAAAAAAAAAKoCAABkcnMvZG93bnJldi54bWxQSwUGAAAAAAQABAD6AAAAnQMAAAAA&#10;">
                                      <v:group id="Группа 1227" o:spid="_x0000_s1041"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LDlsQAAADdAAAADwAAAGRycy9kb3ducmV2LnhtbERPS2vCQBC+F/wPywje&#10;6iaRVomuIqLSgxR8gHgbsmMSzM6G7JrEf98tFHqbj+85i1VvKtFS40rLCuJxBII4s7rkXMHlvHuf&#10;gXAeWWNlmRS8yMFqOXhbYKptx0dqTz4XIYRdigoK7+tUSpcVZNCNbU0cuLttDPoAm1zqBrsQbiqZ&#10;RNGnNFhyaCiwpk1B2eP0NAr2HXbrSbxtD4/75nU7f3xfDzEpNRr26zkIT73/F/+5v3SYnyRT+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gLDlsQAAADdAAAA&#10;DwAAAAAAAAAAAAAAAACqAgAAZHJzL2Rvd25yZXYueG1sUEsFBgAAAAAEAAQA+gAAAJsDAAAAAA==&#10;">
                                        <v:group id="Группа 1226" o:spid="_x0000_s1042"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U5mDcMAAADdAAAADwAAAGRycy9kb3ducmV2LnhtbERPTYvCMBC9L/gfwgje&#10;1rSVFalGEVHxIAurgngbmrEtNpPSxLb+e7OwsLd5vM9ZrHpTiZYaV1pWEI8jEMSZ1SXnCi7n3ecM&#10;hPPIGivLpOBFDlbLwccCU207/qH25HMRQtilqKDwvk6ldFlBBt3Y1sSBu9vGoA+wyaVusAvhppJJ&#10;FE2lwZJDQ4E1bQrKHqenUbDvsFtP4m17fNw3r9v56/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pTmYNwwAAAN0AAAAP&#10;AAAAAAAAAAAAAAAAAKoCAABkcnMvZG93bnJldi54bWxQSwUGAAAAAAQABAD6AAAAmgMAAAAA&#10;">
                                          <v:group id="Группа 1225" o:spid="_x0000_s1043" style="position:absolute;width:63627;height:53333" coordsize="63627,53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nPh6wwAAAN0AAAAP&#10;AAAAAAAAAAAAAAAAAKoCAABkcnMvZG93bnJldi54bWxQSwUGAAAAAAQABAD6AAAAmgMAAAAA&#10;">
                                            <v:group id="Группа 1224" o:spid="_x0000_s1044" style="position:absolute;width:63627;height:53333" coordsize="63627,53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tBd4cQAAADdAAAADwAAAGRycy9kb3ducmV2LnhtbERPS2vCQBC+F/wPywje&#10;6iaxFYmuIqLSgxR8gHgbsmMSzM6G7JrEf98tFHqbj+85i1VvKtFS40rLCuJxBII4s7rkXMHlvHuf&#10;gXAeWWNlmRS8yMFqOXhbYKptx0dqTz4XIYRdigoK7+tUSpcVZNCNbU0cuLttDPoAm1zqBrsQbiqZ&#10;RNFUGiw5NBRY06ag7HF6GgX7Drv1JN62h8d987qdP7+vh5iUGg379RyEp97/i//cXzrMT5IP+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tBd4cQAAADdAAAA&#10;DwAAAAAAAAAAAAAAAACqAgAAZHJzL2Rvd25yZXYueG1sUEsFBgAAAAAEAAQA+gAAAJsDAAAAAA==&#10;">
                                              <v:group id="Группа 1222" o:spid="_x0000_s1045" style="position:absolute;width:63627;height:53333" coordsize="63627,533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dWAOwwAAAN0AAAAP&#10;AAAAAAAAAAAAAAAAAKoCAABkcnMvZG93bnJldi54bWxQSwUGAAAAAAQABAD6AAAAmgMAAAAA&#10;">
                                                <v:group id="Группа 1221" o:spid="_x0000_s1046"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mp/55wwAAAN0AAAAP&#10;AAAAAAAAAAAAAAAAAKoCAABkcnMvZG93bnJldi54bWxQSwUGAAAAAAQABAD6AAAAmgMAAAAA&#10;">
                                                  <v:group id="Группа 1220" o:spid="_x0000_s1047"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61vixgAAAN0A&#10;AAAPAAAAAAAAAAAAAAAAAKoCAABkcnMvZG93bnJldi54bWxQSwUGAAAAAAQABAD6AAAAnQMAAAAA&#10;">
                                                    <v:group id="Группа 1219" o:spid="_x0000_s1048"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r04wsUAAADdAAAADwAAAGRycy9kb3ducmV2LnhtbERPS2vCQBC+F/wPywi9&#10;1U0iLTZ1FREtPUjBRCi9DdkxCWZnQ3bN4993C4Xe5uN7zno7mkb01LnasoJ4EYEgLqyuuVRwyY9P&#10;KxDOI2tsLJOCiRxsN7OHNabaDnymPvOlCCHsUlRQed+mUrqiIoNuYVviwF1tZ9AH2JVSdziEcNPI&#10;JIpepMGaQ0OFLe0rKm7Z3Sh4H3DYLeNDf7pd99N3/vz5dYpJqcf5uHsD4Wn0/+I/94cO85P4F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a9OMLFAAAA3QAA&#10;AA8AAAAAAAAAAAAAAAAAqgIAAGRycy9kb3ducmV2LnhtbFBLBQYAAAAABAAEAPoAAACcAwAAAAA=&#10;">
                                                      <v:group id="Группа 1217" o:spid="_x0000_s1049"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4JK8UAAADdAAAADwAAAGRycy9kb3ducmV2LnhtbERPS2vCQBC+F/wPywi9&#10;1U0irSV1FREtPUjBRCi9DdkxCWZnQ3bN4993C4Xe5uN7zno7mkb01LnasoJ4EYEgLqyuuVRwyY9P&#10;ryCcR9bYWCYFEznYbmYPa0y1HfhMfeZLEULYpaig8r5NpXRFRQbdwrbEgbvazqAPsCul7nAI4aaR&#10;SRS9SIM1h4YKW9pXVNyyu1HwPuCwW8aH/nS77qfv/Pnz6xSTUo/zcfcGwtPo/8V/7g8d5ifxCn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huCSvFAAAA3QAA&#10;AA8AAAAAAAAAAAAAAAAAqgIAAGRycy9kb3ducmV2LnhtbFBLBQYAAAAABAAEAPoAAACcAwAAAAA=&#10;">
                                                        <v:group id="Группа 1216" o:spid="_x0000_s1050" style="position:absolute;width:63627;height:15845" coordsize="63627,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nIqywwwAAAN0AAAAP&#10;AAAAAAAAAAAAAAAAAKoCAABkcnMvZG93bnJldi54bWxQSwUGAAAAAAQABAD6AAAAmgMAAAAA&#10;">
                                                          <v:rect id="Rectangle 126" o:spid="_x0000_s1051" style="position:absolute;left:7868;top:12227;width:542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Hp5cMA&#10;AADdAAAADwAAAGRycy9kb3ducmV2LnhtbERPTWvCQBC9C/0PyxS86W4jFY2uUlqUetR48TZmxyRt&#10;djZkV4399V1B8DaP9znzZWdrcaHWV441vA0VCOLcmYoLDftsNZiA8AHZYO2YNNzIw3Lx0ptjatyV&#10;t3TZhULEEPYpaihDaFIpfV6SRT90DXHkTq61GCJsC2lavMZwW8tEqbG0WHFsKLGhz5Ly393ZajhW&#10;yR7/ttla2elqFDZd9nM+fGndf+0+ZiACdeEpfri/TZyvkne4fxNP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Hp5cMAAADdAAAADwAAAAAAAAAAAAAAAACYAgAAZHJzL2Rv&#10;d25yZXYueG1sUEsFBgAAAAAEAAQA9QAAAIgDAAAAAA==&#10;">
                                                            <v:textbox style="mso-next-textbox:#Rectangle 126">
                                                              <w:txbxContent>
                                                                <w:p w:rsidR="003E483C" w:rsidRDefault="003E483C" w:rsidP="005544AC">
                                                                  <w:pPr>
                                                                    <w:jc w:val="center"/>
                                                                    <w:rPr>
                                                                      <w:b/>
                                                                      <w:sz w:val="10"/>
                                                                      <w:lang w:val="kk-KZ"/>
                                                                    </w:rPr>
                                                                  </w:pPr>
                                                                </w:p>
                                                                <w:p w:rsidR="003E483C" w:rsidRDefault="003E483C" w:rsidP="005544AC">
                                                                  <w:pPr>
                                                                    <w:jc w:val="center"/>
                                                                    <w:rPr>
                                                                      <w:b/>
                                                                      <w:sz w:val="10"/>
                                                                      <w:lang w:val="kk-KZ"/>
                                                                    </w:rPr>
                                                                  </w:pPr>
                                                                  <w:r>
                                                                    <w:rPr>
                                                                      <w:b/>
                                                                      <w:sz w:val="10"/>
                                                                      <w:lang w:val="kk-KZ"/>
                                                                    </w:rPr>
                                                                    <w:t xml:space="preserve">Процесс </w:t>
                                                                  </w:r>
                                                                  <w:r>
                                                                    <w:rPr>
                                                                      <w:b/>
                                                                      <w:sz w:val="10"/>
                                                                      <w:lang w:val="kk-KZ"/>
                                                                    </w:rPr>
                                                                    <w:t>1</w:t>
                                                                  </w:r>
                                                                </w:p>
                                                              </w:txbxContent>
                                                            </v:textbox>
                                                          </v:rect>
                                                          <v:rect id="Rectangle 138" o:spid="_x0000_s1052" style="position:absolute;width:63627;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m/gMEA&#10;AADdAAAADwAAAGRycy9kb3ducmV2LnhtbERPTYvCMBC9C/6HMII3TVSQtRpFdlH0qPWyt9lmbKvN&#10;pDRRu/vrjbDgbR7vcxar1lbiTo0vHWsYDRUI4syZknMNp3Qz+ADhA7LByjFp+CUPq2W3s8DEuAcf&#10;6H4MuYgh7BPUUIRQJ1L6rCCLfuhq4sidXWMxRNjk0jT4iOG2kmOlptJiybGhwJo+C8qux5vV8FOO&#10;T/h3SLfKzjaTsG/Ty+37S+t+r13PQQRqw1v8796ZOF+pGby+iSf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5v4DBAAAA3QAAAA8AAAAAAAAAAAAAAAAAmAIAAGRycy9kb3du&#10;cmV2LnhtbFBLBQYAAAAABAAEAPUAAACGAwAAAAA=&#10;"/>
                                                        </v:group>
                                                        <v:group id="Группа 1215" o:spid="_x0000_s1053" style="position:absolute;top:1594;width:63627;height:49478" coordsize="63627,49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Ayx8MAAADdAAAADwAAAGRycy9kb3ducmV2LnhtbERPTYvCMBC9C/6HMII3&#10;TasoUo0isrt4kAXrwuJtaMa22ExKk23rvzcLgrd5vM/Z7HpTiZYaV1pWEE8jEMSZ1SXnCn4un5MV&#10;COeRNVaWScGDHOy2w8EGE207PlOb+lyEEHYJKii8rxMpXVaQQTe1NXHgbrYx6ANscqkb7EK4qeQs&#10;ipbSYMmhocCaDgVl9/TPKPjqsNvP44/2dL8dHtfL4vv3FJNS41G/X4Pw1Pu3+OU+6jB/Fi/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X8DLHwwAAAN0AAAAP&#10;AAAAAAAAAAAAAAAAAKoCAABkcnMvZG93bnJldi54bWxQSwUGAAAAAAQABAD6AAAAmgMAAAAA&#10;">
                                                          <v:group id="Группа 1214" o:spid="_x0000_s1054" style="position:absolute;width:63627;height:45143" coordsize="63627,45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LyXXMUAAADdAAAADwAAAGRycy9kb3ducmV2LnhtbERPS2vCQBC+F/wPywi9&#10;1U1iKyV1FREtPUjBRCi9DdkxCWZnQ3bN4993C4Xe5uN7zno7mkb01LnasoJ4EYEgLqyuuVRwyY9P&#10;ryCcR9bYWCYFEznYbmYPa0y1HfhMfeZLEULYpaig8r5NpXRFRQbdwrbEgbvazqAPsCul7nAI4aaR&#10;SRStpMGaQ0OFLe0rKm7Z3Sh4H3DYLeNDf7pd99N3/vL5dYpJqcf5uHsD4Wn0/+I/94cO85P4G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8l1zFAAAA3QAA&#10;AA8AAAAAAAAAAAAAAAAAqgIAAGRycy9kb3ducmV2LnhtbFBLBQYAAAAABAAEAPoAAACcAwAAAAA=&#10;">
                                                            <v:rect id="Rectangle 89" o:spid="_x0000_s1055" style="position:absolute;top:8187;width:63627;height:369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KfcUA&#10;AADdAAAADwAAAGRycy9kb3ducmV2LnhtbESPQW/CMAyF75P2HyJP4jYSijSNQkBoE4gdoVx28xrT&#10;FhqnagJ0+/XzYdJutt7ze58Xq8G36kZ9bAJbmIwNKOIyuIYrC8di8/wKKiZkh21gsvBNEVbLx4cF&#10;5i7ceU+3Q6qUhHDM0UKdUpdrHcuaPMZx6IhFO4XeY5K1r7Tr8S7hvtWZMS/aY8PSUGNHbzWVl8PV&#10;W/hqsiP+7Iut8bPNNH0Mxfn6+W7t6GlYz0ElGtK/+e965wTfZMIv38gI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tkp9xQAAAN0AAAAPAAAAAAAAAAAAAAAAAJgCAABkcnMv&#10;ZG93bnJldi54bWxQSwUGAAAAAAQABAD1AAAAigMAAAAA&#10;"/>
                                                            <v:rect id="Rectangle 103" o:spid="_x0000_s1056" style="position:absolute;left:14353;top:21158;width:533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SMsMA&#10;AADdAAAADwAAAGRycy9kb3ducmV2LnhtbERPTWvCQBC9F/wPywje6m5tkRrdhNKi2KPGi7cxOyax&#10;2dmQXTX213cFobd5vM9ZZL1txIU6XzvW8DJWIIgLZ2ouNezy5fM7CB+QDTaOScONPGTp4GmBiXFX&#10;3tBlG0oRQ9gnqKEKoU2k9EVFFv3YtcSRO7rOYoiwK6Xp8BrDbSMnSk2lxZpjQ4UtfVZU/GzPVsOh&#10;nuzwd5OvlJ0tX8N3n5/O+y+tR8P+Yw4iUB/+xQ/32sT56m0K92/iCT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ySMsMAAADdAAAADwAAAAAAAAAAAAAAAACYAgAAZHJzL2Rv&#10;d25yZXYueG1sUEsFBgAAAAAEAAQA9QAAAIgDAAAAAA==&#10;">
                                                              <v:textbox style="mso-next-textbox:#Rectangle 103">
                                                                <w:txbxContent>
                                                                  <w:p w:rsidR="003E483C" w:rsidRDefault="003E483C" w:rsidP="005544AC">
                                                                    <w:pPr>
                                                                      <w:jc w:val="center"/>
                                                                      <w:rPr>
                                                                        <w:sz w:val="20"/>
                                                                        <w:szCs w:val="20"/>
                                                                        <w:lang w:val="kk-KZ"/>
                                                                      </w:rPr>
                                                                    </w:pPr>
                                                                    <w:r>
                                                                      <w:rPr>
                                                                        <w:sz w:val="20"/>
                                                                        <w:szCs w:val="20"/>
                                                                        <w:lang w:val="kk-KZ"/>
                                                                      </w:rPr>
                                                                      <w:t>2-процесс</w:t>
                                                                    </w:r>
                                                                  </w:p>
                                                                  <w:p w:rsidR="003E483C" w:rsidRDefault="003E483C" w:rsidP="005544AC">
                                                                    <w:pPr>
                                                                      <w:rPr>
                                                                        <w:sz w:val="32"/>
                                                                      </w:rPr>
                                                                    </w:pPr>
                                                                  </w:p>
                                                                </w:txbxContent>
                                                              </v:textbox>
                                                            </v:rect>
                                                            <v:rect id="Rectangle 125" o:spid="_x0000_s1057" style="position:absolute;top:8187;width:3047;height:369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rv5sIA&#10;AADdAAAADwAAAGRycy9kb3ducmV2LnhtbERPTYvCMBC9L/gfwgje1sQKslajLLsoetR68TY2Y1u3&#10;mZQmand/vREWvM3jfc582dla3Kj1lWMNo6ECQZw7U3Gh4ZCt3j9A+IBssHZMGn7Jw3LRe5tjatyd&#10;d3Tbh0LEEPYpaihDaFIpfV6SRT90DXHkzq61GCJsC2lavMdwW8tEqYm0WHFsKLGhr5Lyn/3VajhV&#10;yQH/dtla2elqHLZddrkev7Ue9LvPGYhAXXiJ/90bE+erZATPb+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u/mwgAAAN0AAAAPAAAAAAAAAAAAAAAAAJgCAABkcnMvZG93&#10;bnJldi54bWxQSwUGAAAAAAQABAD1AAAAhwMAAAAA&#10;">
                                                              <v:textbox style="layout-flow:vertical;mso-layout-flow-alt:bottom-to-top;mso-next-textbox:#Rectangle 125">
                                                                <w:txbxContent>
                                                                  <w:p w:rsidR="003E483C" w:rsidRDefault="003E483C" w:rsidP="005544AC">
                                                                    <w:pPr>
                                                                      <w:jc w:val="center"/>
                                                                      <w:rPr>
                                                                        <w:sz w:val="20"/>
                                                                        <w:szCs w:val="20"/>
                                                                        <w:lang w:val="kk-KZ"/>
                                                                      </w:rPr>
                                                                    </w:pPr>
                                                                    <w:r>
                                                                      <w:rPr>
                                                                        <w:sz w:val="20"/>
                                                                        <w:szCs w:val="20"/>
                                                                        <w:lang w:val="kk-KZ"/>
                                                                      </w:rPr>
                                                                      <w:t>ЭҮП</w:t>
                                                                    </w:r>
                                                                  </w:p>
                                                                  <w:p w:rsidR="003E483C" w:rsidRDefault="003E483C" w:rsidP="005544AC">
                                                                    <w:pPr>
                                                                      <w:rPr>
                                                                        <w:sz w:val="16"/>
                                                                        <w:lang w:val="kk-KZ"/>
                                                                      </w:rPr>
                                                                    </w:pPr>
                                                                  </w:p>
                                                                  <w:p w:rsidR="003E483C" w:rsidRDefault="003E483C" w:rsidP="005544AC">
                                                                    <w:pPr>
                                                                      <w:rPr>
                                                                        <w:sz w:val="16"/>
                                                                        <w:lang w:val="kk-KZ"/>
                                                                      </w:rPr>
                                                                    </w:pPr>
                                                                  </w:p>
                                                                  <w:p w:rsidR="003E483C" w:rsidRDefault="003E483C" w:rsidP="005544AC">
                                                                    <w:pPr>
                                                                      <w:jc w:val="center"/>
                                                                      <w:rPr>
                                                                        <w:sz w:val="16"/>
                                                                        <w:lang w:val="kk-KZ"/>
                                                                      </w:rPr>
                                                                    </w:pPr>
                                                                    <w:r>
                                                                      <w:rPr>
                                                                        <w:sz w:val="20"/>
                                                                        <w:szCs w:val="20"/>
                                                                        <w:lang w:val="kk-KZ"/>
                                                                      </w:rPr>
                                                                      <w:t>Портал</w:t>
                                                                    </w:r>
                                                                  </w:p>
                                                                </w:txbxContent>
                                                              </v:textbox>
                                                            </v:rect>
                                                            <v:rect id="Rectangle 128" o:spid="_x0000_s1058" style="position:absolute;left:33598;top:10632;width:4850;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SCcMA&#10;AADdAAAADwAAAGRycy9kb3ducmV2LnhtbERPTWvCQBC9C/0PyxS86W4jVI2uUlqUetR48TZmxyRt&#10;djZkV4399V1B8DaP9znzZWdrcaHWV441vA0VCOLcmYoLDftsNZiA8AHZYO2YNNzIw3Lx0ptjatyV&#10;t3TZhULEEPYpaihDaFIpfV6SRT90DXHkTq61GCJsC2lavMZwW8tEqXdpseLYUGJDnyXlv7uz1XCs&#10;kj3+bbO1stPVKGy67Od8+NK6/9p9zEAE6sJT/HB/mzhfJWO4fxNP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SCcMAAADdAAAADwAAAAAAAAAAAAAAAACYAgAAZHJzL2Rv&#10;d25yZXYueG1sUEsFBgAAAAAEAAQA9QAAAIgDAAAAAA==&#10;">
                                                              <v:textbox style="mso-next-textbox:#Rectangle 128">
                                                                <w:txbxContent>
                                                                  <w:p w:rsidR="003E483C" w:rsidRDefault="003E483C" w:rsidP="005544AC">
                                                                    <w:pPr>
                                                                      <w:ind w:left="-142"/>
                                                                      <w:jc w:val="center"/>
                                                                      <w:rPr>
                                                                        <w:sz w:val="20"/>
                                                                        <w:szCs w:val="20"/>
                                                                        <w:lang w:val="kk-KZ"/>
                                                                      </w:rPr>
                                                                    </w:pPr>
                                                                    <w:r>
                                                                      <w:rPr>
                                                                        <w:sz w:val="20"/>
                                                                        <w:szCs w:val="20"/>
                                                                        <w:lang w:val="kk-KZ"/>
                                                                      </w:rPr>
                                                                      <w:t>5-процесс</w:t>
                                                                    </w:r>
                                                                  </w:p>
                                                                  <w:p w:rsidR="003E483C" w:rsidRDefault="003E483C" w:rsidP="005544AC">
                                                                    <w:pPr>
                                                                      <w:jc w:val="center"/>
                                                                      <w:rPr>
                                                                        <w:sz w:val="32"/>
                                                                      </w:rPr>
                                                                    </w:pPr>
                                                                  </w:p>
                                                                  <w:p w:rsidR="003E483C" w:rsidRDefault="003E483C" w:rsidP="005544AC">
                                                                    <w:pPr>
                                                                      <w:jc w:val="center"/>
                                                                      <w:rPr>
                                                                        <w:sz w:val="32"/>
                                                                      </w:rPr>
                                                                    </w:pPr>
                                                                  </w:p>
                                                                </w:txbxContent>
                                                              </v:textbox>
                                                            </v:rect>
                                                            <v:rect id="Rectangle 130" o:spid="_x0000_s1059" style="position:absolute;left:53375;top:10632;width:509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zj4MIA&#10;AADdAAAADwAAAGRycy9kb3ducmV2LnhtbERPTYvCMBC9L/gfwgje1sQKi3aNIoriHrVevI3NbNvd&#10;ZlKaqNVfv1kQvM3jfc5s0dlaXKn1lWMNo6ECQZw7U3Gh4Zht3icgfEA2WDsmDXfysJj33maYGnfj&#10;PV0PoRAxhH2KGsoQmlRKn5dk0Q9dQxy5b9daDBG2hTQt3mK4rWWi1Ie0WHFsKLGhVUn57+FiNZyr&#10;5IiPfbZVdroZh68u+7mc1loP+t3yE0SgLrzET/fOxPkqmcL/N/EE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jOPgwgAAAN0AAAAPAAAAAAAAAAAAAAAAAJgCAABkcnMvZG93&#10;bnJldi54bWxQSwUGAAAAAAQABAD1AAAAhwMAAAAA&#10;">
                                                              <v:textbox style="mso-next-textbox:#Rectangle 130">
                                                                <w:txbxContent>
                                                                  <w:p w:rsidR="003E483C" w:rsidRDefault="003E483C" w:rsidP="005544AC">
                                                                    <w:pPr>
                                                                      <w:ind w:left="-142" w:right="-153"/>
                                                                      <w:jc w:val="center"/>
                                                                      <w:rPr>
                                                                        <w:sz w:val="20"/>
                                                                        <w:szCs w:val="20"/>
                                                                        <w:lang w:val="kk-KZ"/>
                                                                      </w:rPr>
                                                                    </w:pPr>
                                                                    <w:r>
                                                                      <w:rPr>
                                                                        <w:sz w:val="20"/>
                                                                        <w:szCs w:val="20"/>
                                                                        <w:lang w:val="kk-KZ"/>
                                                                      </w:rPr>
                                                                      <w:t xml:space="preserve">7-процесс </w:t>
                                                                    </w:r>
                                                                  </w:p>
                                                                  <w:p w:rsidR="003E483C" w:rsidRDefault="003E483C" w:rsidP="005544AC">
                                                                    <w:pPr>
                                                                      <w:rPr>
                                                                        <w:sz w:val="32"/>
                                                                      </w:rPr>
                                                                    </w:pPr>
                                                                  </w:p>
                                                                  <w:p w:rsidR="003E483C" w:rsidRDefault="003E483C" w:rsidP="005544AC">
                                                                    <w:pPr>
                                                                      <w:rPr>
                                                                        <w:sz w:val="32"/>
                                                                      </w:rPr>
                                                                    </w:pPr>
                                                                  </w:p>
                                                                </w:txbxContent>
                                                              </v:textbox>
                                                            </v:re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AutoShape 142" o:spid="_x0000_s1060" type="#_x0000_t130" style="position:absolute;left:6804;top:105;width:7635;height:44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HoQcUA&#10;AADdAAAADwAAAGRycy9kb3ducmV2LnhtbESPQWvCQBCF70L/wzKF3nQ3LdSQZiNFUTxaFaG3ITtN&#10;QndnQ3bVtL/eLRS8zfDe++ZNuRidFRcaQudZQzZTIIhrbzpuNBwP62kOIkRkg9YzafihAIvqYVJi&#10;YfyVP+iyj41IEA4Famhj7AspQ92SwzDzPXHSvvzgMKZ1aKQZ8JrgzspnpV6lw47ThRZ7WrZUf+/P&#10;LlHU54lOv1kt58vVzm9yu1pvrdZPj+P7G4hIY7yb/9Nbk+qr7AX+vkkjy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QehBxQAAAN0AAAAPAAAAAAAAAAAAAAAAAJgCAABkcnMv&#10;ZG93bnJldi54bWxQSwUGAAAAAAQABAD1AAAAigMAAAAA&#10;">
                                                              <v:textbox style="mso-next-textbox:#AutoShape 142">
                                                                <w:txbxContent>
                                                                  <w:p w:rsidR="003E483C" w:rsidRDefault="003E483C" w:rsidP="005544AC">
                                                                    <w:pPr>
                                                                      <w:ind w:left="-284" w:right="-204"/>
                                                                      <w:jc w:val="center"/>
                                                                      <w:rPr>
                                                                        <w:sz w:val="20"/>
                                                                        <w:szCs w:val="20"/>
                                                                        <w:lang w:val="kk-KZ"/>
                                                                      </w:rPr>
                                                                    </w:pPr>
                                                                    <w:r w:rsidRPr="004758B4">
                                                                      <w:rPr>
                                                                        <w:sz w:val="20"/>
                                                                        <w:szCs w:val="20"/>
                                                                        <w:lang w:val="kk-KZ"/>
                                                                      </w:rPr>
                                                                      <w:t>П</w:t>
                                                                    </w:r>
                                                                    <w:r>
                                                                      <w:rPr>
                                                                        <w:sz w:val="20"/>
                                                                        <w:szCs w:val="20"/>
                                                                        <w:lang w:val="kk-KZ"/>
                                                                      </w:rPr>
                                                                      <w:t>ортал</w:t>
                                                                    </w:r>
                                                                    <w:r w:rsidRPr="004758B4">
                                                                      <w:rPr>
                                                                        <w:sz w:val="20"/>
                                                                        <w:szCs w:val="20"/>
                                                                        <w:lang w:val="kk-KZ"/>
                                                                      </w:rPr>
                                                                      <w:t xml:space="preserve"> </w:t>
                                                                    </w:r>
                                                                    <w:r>
                                                                      <w:rPr>
                                                                        <w:sz w:val="20"/>
                                                                        <w:szCs w:val="20"/>
                                                                        <w:lang w:val="kk-KZ"/>
                                                                      </w:rPr>
                                                                      <w:t>АЖО</w:t>
                                                                    </w:r>
                                                                  </w:p>
                                                                </w:txbxContent>
                                                              </v:textbox>
                                                            </v:shape>
                                                            <v:rect id="Rectangle 146" o:spid="_x0000_s1061" style="position:absolute;left:27006;top:21158;width:533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A3qcMA&#10;AADdAAAADwAAAGRycy9kb3ducmV2LnhtbERPS4vCMBC+L/gfwgje1kRX9lGNIi6Ke9R62dvYjG21&#10;mZQmavXXbxYEb/PxPWcya20lLtT40rGGQV+BIM6cKTnXsEuXr58gfEA2WDkmDTfyMJt2XiaYGHfl&#10;DV22IRcxhH2CGooQ6kRKnxVk0fddTRy5g2sshgibXJoGrzHcVnKo1Lu0WHJsKLCmRUHZaXu2Gvbl&#10;cIf3TbpS9mv5Fn7a9Hj+/da6123nYxCB2vAUP9xrE+er0Qf8fxNPkN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A3qcMAAADdAAAADwAAAAAAAAAAAAAAAACYAgAAZHJzL2Rv&#10;d25yZXYueG1sUEsFBgAAAAAEAAQA9QAAAIgDAAAAAA==&#10;">
                                                              <v:textbox style="mso-next-textbox:#Rectangle 146">
                                                                <w:txbxContent>
                                                                  <w:p w:rsidR="003E483C" w:rsidRDefault="003E483C" w:rsidP="005544AC">
                                                                    <w:pPr>
                                                                      <w:jc w:val="center"/>
                                                                      <w:rPr>
                                                                        <w:sz w:val="20"/>
                                                                        <w:szCs w:val="20"/>
                                                                        <w:lang w:val="kk-KZ"/>
                                                                      </w:rPr>
                                                                    </w:pPr>
                                                                    <w:r>
                                                                      <w:rPr>
                                                                        <w:sz w:val="20"/>
                                                                        <w:szCs w:val="20"/>
                                                                        <w:lang w:val="kk-KZ"/>
                                                                      </w:rPr>
                                                                      <w:t>4-процесс</w:t>
                                                                    </w:r>
                                                                  </w:p>
                                                                  <w:p w:rsidR="003E483C" w:rsidRDefault="003E483C" w:rsidP="005544AC">
                                                                    <w:pPr>
                                                                      <w:rPr>
                                                                        <w:sz w:val="32"/>
                                                                      </w:rPr>
                                                                    </w:pPr>
                                                                  </w:p>
                                                                  <w:p w:rsidR="003E483C" w:rsidRDefault="003E483C" w:rsidP="005544AC">
                                                                    <w:pPr>
                                                                      <w:rPr>
                                                                        <w:sz w:val="32"/>
                                                                      </w:rPr>
                                                                    </w:pPr>
                                                                  </w:p>
                                                                </w:txbxContent>
                                                              </v:textbox>
                                                            </v:rect>
                                                            <v:rect id="Rectangle 156" o:spid="_x0000_s1062" style="position:absolute;left:45932;top:21158;width:533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j28UA&#10;AADdAAAADwAAAGRycy9kb3ducmV2LnhtbESPQW/CMAyF75P4D5GRdhvJYJpYR0AIxARHKJfdvMZr&#10;uzVO1QQo+/X4MImbrff83ufZoveNOlMX68AWnkcGFHERXM2lhWO+eZqCignZYROYLFwpwmI+eJhh&#10;5sKF93Q+pFJJCMcMLVQptZnWsajIYxyFlli079B5TLJ2pXYdXiTcN3pszKv2WLM0VNjSqqLi93Dy&#10;Fr7q8RH/9vmH8W+bSdr1+c/pc23t47BfvoNK1Ke7+f966wTfvAiufCMj6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H6PbxQAAAN0AAAAPAAAAAAAAAAAAAAAAAJgCAABkcnMv&#10;ZG93bnJldi54bWxQSwUGAAAAAAQABAD1AAAAigMAAAAA&#10;">
                                                              <v:textbox style="mso-next-textbox:#Rectangle 156">
                                                                <w:txbxContent>
                                                                  <w:p w:rsidR="003E483C" w:rsidRDefault="003E483C" w:rsidP="005544AC">
                                                                    <w:pPr>
                                                                      <w:jc w:val="center"/>
                                                                      <w:rPr>
                                                                        <w:sz w:val="20"/>
                                                                        <w:szCs w:val="20"/>
                                                                        <w:lang w:val="kk-KZ"/>
                                                                      </w:rPr>
                                                                    </w:pPr>
                                                                    <w:r>
                                                                      <w:rPr>
                                                                        <w:sz w:val="20"/>
                                                                        <w:szCs w:val="20"/>
                                                                        <w:lang w:val="kk-KZ"/>
                                                                      </w:rPr>
                                                                      <w:t xml:space="preserve">6-процесс </w:t>
                                                                    </w:r>
                                                                  </w:p>
                                                                  <w:p w:rsidR="003E483C" w:rsidRDefault="003E483C" w:rsidP="005544AC">
                                                                    <w:pPr>
                                                                      <w:rPr>
                                                                        <w:sz w:val="32"/>
                                                                      </w:rPr>
                                                                    </w:pPr>
                                                                  </w:p>
                                                                  <w:p w:rsidR="003E483C" w:rsidRDefault="003E483C" w:rsidP="005544AC">
                                                                    <w:pPr>
                                                                      <w:jc w:val="center"/>
                                                                      <w:rPr>
                                                                        <w:sz w:val="32"/>
                                                                      </w:rPr>
                                                                    </w:pPr>
                                                                  </w:p>
                                                                </w:txbxContent>
                                                              </v:textbox>
                                                            </v:rect>
                                                            <v:rect id="Rectangle 146" o:spid="_x0000_s1063" style="position:absolute;left:20946;width:5327;height:36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w:txbxContent>
                                                                  <w:p w:rsidR="003E483C" w:rsidRDefault="003E483C" w:rsidP="005544AC">
                                                                    <w:pPr>
                                                                      <w:jc w:val="center"/>
                                                                      <w:rPr>
                                                                        <w:sz w:val="20"/>
                                                                        <w:szCs w:val="20"/>
                                                                      </w:rPr>
                                                                    </w:pPr>
                                                                    <w:r>
                                                                      <w:rPr>
                                                                        <w:sz w:val="20"/>
                                                                        <w:szCs w:val="20"/>
                                                                        <w:lang w:val="kk-KZ"/>
                                                                      </w:rPr>
                                                                      <w:t>Портал</w:t>
                                                                    </w:r>
                                                                  </w:p>
                                                                  <w:p w:rsidR="003E483C" w:rsidRDefault="003E483C" w:rsidP="005544AC">
                                                                    <w:pPr>
                                                                      <w:rPr>
                                                                        <w:sz w:val="32"/>
                                                                      </w:rPr>
                                                                    </w:pPr>
                                                                  </w:p>
                                                                </w:txbxContent>
                                                              </v:textbox>
                                                            </v:rect>
                                                          </v:group>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20" o:spid="_x0000_s1064" type="#_x0000_t65" style="position:absolute;left:54545;top:47102;width:2868;height:2375;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aQGMMA&#10;AADdAAAADwAAAGRycy9kb3ducmV2LnhtbERPTWvCQBC9F/wPywi9NZsK1TZ1FQ0K3krSll6H7DQJ&#10;zc7G3Y3Gf+8WBG/zeJ+zXI+mEydyvrWs4DlJQRBXVrdcK/j63D+9gvABWWNnmRRcyMN6NXlYYqbt&#10;mQs6laEWMYR9hgqaEPpMSl81ZNAntieO3K91BkOErpba4TmGm07O0nQuDbYcGxrsKW+o+isHo6DY&#10;DdviOy9fws9xvtMf2vqLOSj1OB037yACjeEuvrkPOs5P3xbw/008Qa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aQGMMAAADdAAAADwAAAAAAAAAAAAAAAACYAgAAZHJzL2Rv&#10;d25yZXYueG1sUEsFBgAAAAAEAAQA9QAAAIgDAAAAAA==&#10;" adj="16567"/>
                                                        </v:group>
                                                        <v:shape id="AutoShape 140" o:spid="_x0000_s1065" type="#_x0000_t130" style="position:absolute;left:41253;top:1700;width:9756;height:36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N2NsQA&#10;AADdAAAADwAAAGRycy9kb3ducmV2LnhtbESPQWsCMRCF7wX/Qxiht5qsh1ZWo4hi8WhtEXobNuPu&#10;YjJZNlG3/vrOodDbG+bNN+8tVkPw6kZ9aiNbKCYGFHEVXcu1ha/P3csMVMrIDn1ksvBDCVbL0dMC&#10;Sxfv/EG3Y66VQDiVaKHJuSu1TlVDAdMkdsSyO8c+YJaxr7Xr8S7w4PXUmFcdsGX50GBHm4aqy/Ea&#10;hGK+T3R6FJV+22wP8X3mt7u9t/Z5PKznoDIN+d/8d713Et8Ukl/aiAS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TdjbEAAAA3QAAAA8AAAAAAAAAAAAAAAAAmAIAAGRycy9k&#10;b3ducmV2LnhtbFBLBQYAAAAABAAEAPUAAACJAwAAAAA=&#10;">
                                                          <v:textbox style="mso-next-textbox:#AutoShape 140">
                                                            <w:txbxContent>
                                                              <w:p w:rsidR="003E483C" w:rsidRDefault="003E483C" w:rsidP="005544AC">
                                                                <w:pPr>
                                                                  <w:ind w:left="-284"/>
                                                                  <w:jc w:val="center"/>
                                                                  <w:rPr>
                                                                    <w:sz w:val="20"/>
                                                                    <w:szCs w:val="20"/>
                                                                  </w:rPr>
                                                                </w:pPr>
                                                                <w:r>
                                                                  <w:rPr>
                                                                    <w:sz w:val="20"/>
                                                                    <w:szCs w:val="20"/>
                                                                    <w:lang w:val="kk-KZ"/>
                                                                  </w:rPr>
                                                                  <w:t>ЭҮӨШ АЖО</w:t>
                                                                </w:r>
                                                              </w:p>
                                                            </w:txbxContent>
                                                          </v:textbox>
                                                        </v:shape>
                                                        <v:shapetype id="_x0000_t32" coordsize="21600,21600" o:spt="32" o:oned="t" path="m,l21600,21600e" filled="f">
                                                          <v:path arrowok="t" fillok="f" o:connecttype="none"/>
                                                          <o:lock v:ext="edit" shapetype="t"/>
                                                        </v:shapetype>
                                                        <v:shape id="AutoShape 143" o:spid="_x0000_s1066" type="#_x0000_t32" style="position:absolute;left:39021;top:2551;width:238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Pmf8QAAADdAAAADwAAAGRycy9kb3ducmV2LnhtbERPTWvCQBC9C/0PyxR6002kFI2uUgqW&#10;YvGgllBvQ3ZMgtnZsLtq9Ne7guBtHu9zpvPONOJEzteWFaSDBARxYXXNpYK/7aI/AuEDssbGMim4&#10;kIf57KU3xUzbM6/ptAmliCHsM1RQhdBmUvqiIoN+YFviyO2tMxgidKXUDs8x3DRymCQf0mDNsaHC&#10;lr4qKg6bo1Hw/zs+5pd8Rcs8HS936Iy/br+VenvtPicgAnXhKX64f3Scn6TvcP8mniB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M+Z/xAAAAN0AAAAPAAAAAAAAAAAA&#10;AAAAAKECAABkcnMvZG93bnJldi54bWxQSwUGAAAAAAQABAD5AAAAkgMAAAAA&#10;">
                                                          <v:stroke endarrow="block"/>
                                                        </v:shape>
                                                        <v:shape id="AutoShape 144" o:spid="_x0000_s1067" type="#_x0000_t32" style="position:absolute;left:39021;top:4040;width:238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SwjsIAAADdAAAADwAAAGRycy9kb3ducmV2LnhtbERPTWvDMAy9D/ofjAq9rU4KHSOrE7ZA&#10;oexS1g22o4jVxDSWQ+zF6b+vC4Pd9Hif2lWz7cVEozeOFeTrDARx47ThVsHX5/7xGYQPyBp7x6Tg&#10;Sh6qcvGww0K7yB80nUIrUgj7AhV0IQyFlL7pyKJfu4E4cWc3WgwJjq3UI8YUbnu5ybInadFwauhw&#10;oLqj5nL6tQpMPJppONTx7f37x+tI5rp1RqnVcn59ARFoDv/iP/dBp/lZvoX7N+kE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RSwjsIAAADdAAAADwAAAAAAAAAAAAAA&#10;AAChAgAAZHJzL2Rvd25yZXYueG1sUEsFBgAAAAAEAAQA+QAAAJADAAAAAA==&#10;">
                                                          <v:stroke endarrow="block"/>
                                                        </v:shape>
                                                      </v:group>
                                                      <v:shape id="AutoShape 94" o:spid="_x0000_s1068" type="#_x0000_t32" style="position:absolute;left:38486;top:14057;width:7633;height: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QkaMQAAADdAAAADwAAAGRycy9kb3ducmV2LnhtbERPTWsCMRC9C/0PYQreNKuC1q1RSkER&#10;xYNalvY2bKa7SzeTJYm6+uuNIPQ2j/c5s0VranEm5yvLCgb9BARxbnXFhYKv47L3BsIHZI21ZVJw&#10;JQ+L+Utnhqm2F97T+RAKEUPYp6igDKFJpfR5SQZ93zbEkfu1zmCI0BVSO7zEcFPLYZKMpcGKY0OJ&#10;DX2WlP8dTkbB93Z6yq7ZjjbZYLr5QWf87bhSqvvafryDCNSGf/HTvdZxfjKawOObeIK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VCRoxAAAAN0AAAAPAAAAAAAAAAAA&#10;AAAAAKECAABkcnMvZG93bnJldi54bWxQSwUGAAAAAAQABAD5AAAAkgMAAAAA&#10;">
                                                        <v:stroke endarrow="block"/>
                                                      </v:shape>
                                                      <v:shape id="AutoShape 97" o:spid="_x0000_s1069" type="#_x0000_t32" style="position:absolute;left:56024;top:15899;width:6;height:2276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hZa8EAAADdAAAADwAAAGRycy9kb3ducmV2LnhtbERPS2sCMRC+F/ofwhS81aQiRbZGKYXS&#10;Xn3U8zSZ3axuJksSdfffG6HQ23x8z1muB9+JC8XUBtbwMlUgiE2wLTca9rvP5wWIlJEtdoFJw0gJ&#10;1qvHhyVWNlx5Q5dtbkQJ4VShBpdzX0mZjCOPaRp64sLVIXrMBcZG2ojXEu47OVPqVXpsuTQ47OnD&#10;kTltz15Dv7D18Weufkf3Zc9xPJh9vTFaT56G9zcQmYb8L/5zf9syX81ncP+mnCBX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1CFlrwQAAAN0AAAAPAAAAAAAAAAAAAAAA&#10;AKECAABkcnMvZG93bnJldi54bWxQSwUGAAAAAAQABAD5AAAAjwMAAAAA&#10;">
                                                        <v:stroke dashstyle="longDash"/>
                                                      </v:shape>
                                                      <v:oval id="Oval 108" o:spid="_x0000_s1070" style="position:absolute;left:54932;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UaMMA&#10;AADdAAAADwAAAGRycy9kb3ducmV2LnhtbERPTWvCQBC9F/wPywi9NRsbDG10FVEK9tCDsb0P2TEJ&#10;ZmdDdhrTf98tFLzN433Oeju5To00hNazgUWSgiKuvG25NvB5fnt6ARUE2WLnmQz8UIDtZvawxsL6&#10;G59oLKVWMYRDgQYakb7QOlQNOQyJ74kjd/GDQ4lwqLUd8BbDXaef0zTXDluODQ32tG+oupbfzsCh&#10;3pX5qDNZZpfDUZbXr4/3bGHM43zarUAJTXIX/7uPNs5P81f4+yaeo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aUaMMAAADdAAAADwAAAAAAAAAAAAAAAACYAgAAZHJzL2Rv&#10;d25yZXYueG1sUEsFBgAAAAAEAAQA9QAAAIgDAAAAAA==&#10;"/>
                                                      <v:rect id="Rectangle 116" o:spid="_x0000_s1071" style="position:absolute;left:55273;top:39305;width:1296;height:10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N/vL4A&#10;AADdAAAADwAAAGRycy9kb3ducmV2LnhtbERPSwrCMBDdC94hjOBGNNWFSjWKCoK4EasHGJqxLTaT&#10;0kRbPb0RBHfzeN9ZrltTiifVrrCsYDyKQBCnVhecKbhe9sM5COeRNZaWScGLHKxX3c4SY20bPtMz&#10;8ZkIIexiVJB7X8VSujQng25kK+LA3Wxt0AdYZ1LX2IRwU8pJFE2lwYJDQ44V7XJK78nDKNg2TXE7&#10;vRMeHLNte5zg/oK+VKrfazcLEJ5a/xf/3Acd5kezGXy/CSf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rDf7y+AAAA3QAAAA8AAAAAAAAAAAAAAAAAmAIAAGRycy9kb3ducmV2&#10;LnhtbFBLBQYAAAAABAAEAPUAAACDAwAAAAA=&#10;" fillcolor="black"/>
                                                      <v:shape id="AutoShape 117" o:spid="_x0000_s1072" type="#_x0000_t32" style="position:absolute;left:55136;top:39169;width:929;height:62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VausUAAADdAAAADwAAAGRycy9kb3ducmV2LnhtbESPQUvDQBCF70L/wzIFb3ZjDyppt0UF&#10;sSCIpi30OGTHJJqdDbtjGv+9cxC8zfDevPfNejuF3oyUchfZwfWiAENcR99x4+Cwf7q6A5MF2WMf&#10;mRz8UIbtZnaxxtLHM7/TWEljNIRziQ5akaG0NtctBcyLOBCr9hFTQNE1NdYnPGt46O2yKG5swI61&#10;ocWBHluqv6rv4OAB317SUj5Pz3upDvn4Gqux2Tl3OZ/uV2CEJvk3/13vvOIXt4qr3+gId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VausUAAADdAAAADwAAAAAAAAAA&#10;AAAAAAChAgAAZHJzL2Rvd25yZXYueG1sUEsFBgAAAAAEAAQA+QAAAJMDAAAAAA==&#10;" strokecolor="white" strokeweight="2.25pt"/>
                                                      <v:shape id="AutoShape 118" o:spid="_x0000_s1073" type="#_x0000_t32" style="position:absolute;left:55955;top:39237;width:635;height:55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WCjsQAAADdAAAADwAAAGRycy9kb3ducmV2LnhtbERPTWvCQBC9F/oflhG81Y09VE1dpagN&#10;4qlGoT0O2WkSmp2N2XUT/71bKPQ2j/c5y/VgGhGoc7VlBdNJAoK4sLrmUsH59P40B+E8ssbGMim4&#10;kYP16vFhiam2PR8p5L4UMYRdigoq79tUSldUZNBNbEscuW/bGfQRdqXUHfYx3DTyOUlepMGaY0OF&#10;LW0qKn7yq1EQ9FefhX4X5pePwz7/PG2zbLNVajwa3l5BeBr8v/jPvddxfjJbwO838QS5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9YKOxAAAAN0AAAAPAAAAAAAAAAAA&#10;AAAAAKECAABkcnMvZG93bnJldi54bWxQSwUGAAAAAAQABAD5AAAAkgMAAAAA&#10;" strokecolor="white" strokeweight="2.25pt"/>
                                                    </v:group>
                                                    <v:oval id="Oval 135" o:spid="_x0000_s1074" style="position:absolute;left:46265;top:26340;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vxS8MA&#10;AADdAAAADwAAAGRycy9kb3ducmV2LnhtbERPTWvCQBC9F/oflin0Vjc2JpTUVaQi2EMPxvY+ZMck&#10;mJ0N2TGm/74rFLzN433Ocj25To00hNazgfksAUVcedtybeD7uHt5AxUE2WLnmQz8UoD16vFhiYX1&#10;Vz7QWEqtYgiHAg00In2hdagachhmvieO3MkPDiXCodZ2wGsMd51+TZJcO2w5NjTY00dD1bm8OAPb&#10;elPmo04lS0/bvWTnn6/PdG7M89O0eQclNMld/O/e2zg/yRZw+yaeo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vxS8MAAADdAAAADwAAAAAAAAAAAAAAAACYAgAAZHJzL2Rv&#10;d25yZXYueG1sUEsFBgAAAAAEAAQA9QAAAIgDAAAAAA==&#10;"/>
                                                    <v:shape id="AutoShape 136" o:spid="_x0000_s1075" type="#_x0000_t32" style="position:absolute;left:46607;top:26749;width:756;height:83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ek3MIAAADdAAAADwAAAGRycy9kb3ducmV2LnhtbERPTYvCMBC9L/gfwgheFk0rKFKNIgsL&#10;i4cFtQePQzK2xWZSk2zt/vvNguBtHu9zNrvBtqInHxrHCvJZBoJYO9NwpaA8f05XIEJENtg6JgW/&#10;FGC3Hb1tsDDuwUfqT7ESKYRDgQrqGLtCyqBrshhmriNO3NV5izFBX0nj8ZHCbSvnWbaUFhtODTV2&#10;9FGTvp1+rILmUH6X/fs9er065Befh/Ol1UpNxsN+DSLSEF/ip/vLpPnZYgH/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5ek3MIAAADdAAAADwAAAAAAAAAAAAAA&#10;AAChAgAAZHJzL2Rvd25yZXYueG1sUEsFBgAAAAAEAAQA+QAAAJADAAAAAA==&#10;"/>
                                                    <v:shape id="AutoShape 137" o:spid="_x0000_s1076" type="#_x0000_t32" style="position:absolute;left:47289;top:27432;width:756;height:8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tuYcIAAADdAAAADwAAAGRycy9kb3ducmV2LnhtbERPTYvCMBC9C/6HMIIXWdMKinSNIgsL&#10;i4cFtQePQzK2xWZSk2zt/vvNguBtHu9zNrvBtqInHxrHCvJ5BoJYO9NwpaA8f76tQYSIbLB1TAp+&#10;KcBuOx5tsDDuwUfqT7ESKYRDgQrqGLtCyqBrshjmriNO3NV5izFBX0nj8ZHCbSsXWbaSFhtODTV2&#10;9FGTvp1+rILmUH6X/ewevV4f8ovPw/nSaqWmk2H/DiLSEF/ip/vLpPnZagn/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ftuYcIAAADdAAAADwAAAAAAAAAAAAAA&#10;AAChAgAAZHJzL2Rvd25yZXYueG1sUEsFBgAAAAAEAAQA+QAAAJADAAAAAA==&#10;"/>
                                                    <v:oval id="Oval 158" o:spid="_x0000_s1077" style="position:absolute;left:49200;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lDe8MA&#10;AADdAAAADwAAAGRycy9kb3ducmV2LnhtbERPTWvCQBC9F/oflhF6qxsbtBJdJTQU9NCDaXsfsmMS&#10;zM6G7DSm/74rFLzN433Odj+5To00hNazgcU8AUVcedtybeDr8/15DSoIssXOMxn4pQD73ePDFjPr&#10;r3yisZRaxRAOGRpoRPpM61A15DDMfU8cubMfHEqEQ63tgNcY7jr9kiQr7bDl2NBgT28NVZfyxxko&#10;6rxcjTqVZXouDrK8fH8c04UxT7Mp34ASmuQu/ncfbJyfrF/h9k08Q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lDe8MAAADdAAAADwAAAAAAAAAAAAAAAACYAgAAZHJzL2Rv&#10;d25yZXYueG1sUEsFBgAAAAAEAAQA9QAAAIgDAAAAAA==&#10;"/>
                                                    <v:shape id="AutoShape 164" o:spid="_x0000_s1078" type="#_x0000_t32" style="position:absolute;left:47289;top:26749;width:64;height:152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mfMMMAAADdAAAADwAAAGRycy9kb3ducmV2LnhtbERPTWsCMRC9F/wPYYReSs2uYCurUUpB&#10;EA8FdQ8eh2TcXdxM1iSu23/fCEJv83ifs1wPthU9+dA4VpBPMhDE2pmGKwXlcfM+BxEissHWMSn4&#10;pQDr1ehliYVxd95Tf4iVSCEcClRQx9gVUgZdk8UwcR1x4s7OW4wJ+koaj/cUbls5zbIPabHh1FBj&#10;R9816cvhZhU0u/Kn7N+u0ev5Lj/5PBxPrVbqdTx8LUBEGuK/+OnemjQ/m33C45t0gl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JnzDDAAAA3QAAAA8AAAAAAAAAAAAA&#10;AAAAoQIAAGRycy9kb3ducmV2LnhtbFBLBQYAAAAABAAEAPkAAACRAwAAAAA=&#10;"/>
                                                    <v:shape id="AutoShape 296" o:spid="_x0000_s1079" type="#_x0000_t32" style="position:absolute;left:50292;top:26340;width:0;height:1228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RVuscAAADdAAAADwAAAGRycy9kb3ducmV2LnhtbESPQWvCQBCF70L/wzIFb7qxYKnRVUqh&#10;pVg8VCXobchOk9DsbNhdNfbXdw6Ctxnem/e+Wax616ozhdh4NjAZZ6CIS28brgzsd++jF1AxIVts&#10;PZOBK0VYLR8GC8ytv/A3nbepUhLCMUcDdUpdrnUsa3IYx74jFu3HB4dJ1lBpG/Ai4a7VT1n2rB02&#10;LA01dvRWU/m7PTkDh6/ZqbgWG1oXk9n6iMHFv92HMcPH/nUOKlGf7ubb9acV/GwquPKNjK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FFW6xwAAAN0AAAAPAAAAAAAA&#10;AAAAAAAAAKECAABkcnMvZG93bnJldi54bWxQSwUGAAAAAAQABAD5AAAAlQMAAAAA&#10;">
                                                      <v:stroke endarrow="block"/>
                                                    </v:shape>
                                                    <v:shape id="AutoShape 297" o:spid="_x0000_s1080" type="#_x0000_t32" style="position:absolute;left:47289;top:28592;width:0;height:100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uu7sQAAADdAAAADwAAAGRycy9kb3ducmV2LnhtbERPTWvCQBC9F/oflil4azbpIdTUNUih&#10;RSw9VCXU25Adk2B2NuyuGvvru4LgbR7vc2blaHpxIuc7ywqyJAVBXFvdcaNgu/l4fgXhA7LG3jIp&#10;uJCHcv74MMNC2zP/0GkdGhFD2BeooA1hKKT0dUsGfWIH4sjtrTMYInSN1A7PMdz08iVNc2mw49jQ&#10;4kDvLdWH9dEo+P2aHqtL9U2rKpuuduiM/9t8KjV5GhdvIAKN4S6+uZc6zk/zHK7fxB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q67uxAAAAN0AAAAPAAAAAAAAAAAA&#10;AAAAAKECAABkcnMvZG93bnJldi54bWxQSwUGAAAAAAQABAD5AAAAkgMAAAAA&#10;">
                                                      <v:stroke endarrow="block"/>
                                                    </v:shape>
                                                  </v:group>
                                                  <v:oval id="Oval 132" o:spid="_x0000_s1081" style="position:absolute;left:27227;top:26340;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7MpMIA&#10;AADdAAAADwAAAGRycy9kb3ducmV2LnhtbERPTWvCQBC9C/6HZYTedKMhUlJXkUpBDz00tvchOybB&#10;7GzITmP8965Q6G0e73M2u9G1aqA+NJ4NLBcJKOLS24YrA9/nj/krqCDIFlvPZOBOAXbb6WSDufU3&#10;/qKhkErFEA45GqhFulzrUNbkMCx8Rxy5i+8dSoR9pW2PtxjuWr1KkrV22HBsqLGj95rKa/HrDByq&#10;fbEedCpZejkcJbv+fJ7SpTEvs3H/BkpolH/xn/to4/wkW8Hzm3iC3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sykwgAAAN0AAAAPAAAAAAAAAAAAAAAAAJgCAABkcnMvZG93&#10;bnJldi54bWxQSwUGAAAAAAQABAD1AAAAhwMAAAAA&#10;"/>
                                                  <v:shape id="AutoShape 133" o:spid="_x0000_s1082" type="#_x0000_t32" style="position:absolute;left:27568;top:26749;width:756;height:83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KZM8MAAADdAAAADwAAAGRycy9kb3ducmV2LnhtbERPTWsCMRC9F/wPYYReSs2u0iKrUUpB&#10;EA8FdQ8eh2TcXdxM1iSu23/fCEJv83ifs1wPthU9+dA4VpBPMhDE2pmGKwXlcfM+BxEissHWMSn4&#10;pQDr1ehliYVxd95Tf4iVSCEcClRQx9gVUgZdk8UwcR1x4s7OW4wJ+koaj/cUbls5zbJPabHh1FBj&#10;R9816cvhZhU0u/Kn7N+u0ev5Lj/5PBxPrVbqdTx8LUBEGuK/+OnemjQ/+5jB45t0gl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8ymTPDAAAA3QAAAA8AAAAAAAAAAAAA&#10;AAAAoQIAAGRycy9kb3ducmV2LnhtbFBLBQYAAAAABAAEAPkAAACRAwAAAAA=&#10;"/>
                                                  <v:shape id="AutoShape 134" o:spid="_x0000_s1083" type="#_x0000_t32" style="position:absolute;left:28250;top:27432;width:756;height:8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fL+sIAAADdAAAADwAAAGRycy9kb3ducmV2LnhtbERPTYvCMBC9C/6HMIIXWdOKiHSNIgsL&#10;i4cFtQePQzK2xWZSk2zt/vvNguBtHu9zNrvBtqInHxrHCvJ5BoJYO9NwpaA8f76tQYSIbLB1TAp+&#10;KcBuOx5tsDDuwUfqT7ESKYRDgQrqGLtCyqBrshjmriNO3NV5izFBX0nj8ZHCbSsXWbaSFhtODTV2&#10;9FGTvp1+rILmUH6X/ewevV4f8ovPw/nSaqWmk2H/DiLSEF/ip/vLpPnZagn/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rfL+sIAAADdAAAADwAAAAAAAAAAAAAA&#10;AAChAgAAZHJzL2Rvd25yZXYueG1sUEsFBgAAAAAEAAQA+QAAAJADAAAAAA==&#10;"/>
                                                  <v:oval id="Oval 147" o:spid="_x0000_s1084" style="position:absolute;left:27227;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DbD8UA&#10;AADdAAAADwAAAGRycy9kb3ducmV2LnhtbESPQWvCQBCF74X+h2UK3upGgyKpq4hSsIcemrb3ITsm&#10;wexsyE5j/PedQ6G3Gd6b977Z7qfQmZGG1EZ2sJhnYIir6FuuHXx9vj5vwCRB9thFJgd3SrDfPT5s&#10;sfDxxh80llIbDeFUoINGpC+sTVVDAdM89sSqXeIQUHQdausHvGl46Owyy9Y2YMva0GBPx4aqa/kT&#10;HJzqQ7kebS6r/HI6y+r6/f6WL5ybPU2HFzBCk/yb/67PXvGzjfLrNzqC3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8NsPxQAAAN0AAAAPAAAAAAAAAAAAAAAAAJgCAABkcnMv&#10;ZG93bnJldi54bWxQSwUGAAAAAAQABAD1AAAAigMAAAAA&#10;"/>
                                                  <v:oval id="Oval 148" o:spid="_x0000_s1085" style="position:absolute;left:30229;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lMIA&#10;AADdAAAADwAAAGRycy9kb3ducmV2LnhtbERPTWvCQBC9C/6HZYTedJMGRaKriFLQQw+N7X3Ijkkw&#10;Oxuy05j++65Q6G0e73O2+9G1aqA+NJ4NpIsEFHHpbcOVgc/r23wNKgiyxdYzGfihAPvddLLF3PoH&#10;f9BQSKViCIccDdQiXa51KGtyGBa+I47czfcOJcK+0rbHRwx3rX5NkpV22HBsqLGjY03lvfh2Bk7V&#10;oVgNOpNldjudZXn/er9kqTEvs/GwASU0yr/4z322cX6yTuH5TTxB7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6UwgAAAN0AAAAPAAAAAAAAAAAAAAAAAJgCAABkcnMvZG93&#10;bnJldi54bWxQSwUGAAAAAAQABAD1AAAAhwMAAAAA&#10;"/>
                                                  <v:group id="Group 150" o:spid="_x0000_s1086" style="position:absolute;left:27432;top:39169;width:1468;height:1204" coordorigin="4963,8837" coordsize="407,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3XUdXCAAAA3QAAAA8A&#10;AAAAAAAAAAAAAAAAqgIAAGRycy9kb3ducmV2LnhtbFBLBQYAAAAABAAEAPoAAACZAwAAAAA=&#10;">
                                                    <v:rect id="Rectangle 151" o:spid="_x0000_s1087" style="position:absolute;left:5011;top:8882;width:359;height:3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0JmL4A&#10;AADdAAAADwAAAGRycy9kb3ducmV2LnhtbERPSwrCMBDdC94hjOBGNFVBpBpFBUHciNUDDM3YFptJ&#10;aaKtnt4Igrt5vO8s160pxZNqV1hWMB5FIIhTqwvOFFwv++EchPPIGkvLpOBFDtarbmeJsbYNn+mZ&#10;+EyEEHYxKsi9r2IpXZqTQTeyFXHgbrY26AOsM6lrbEK4KeUkimbSYMGhIceKdjml9+RhFGybprid&#10;3gkPjtm2PU5wf0FfKtXvtZsFCE+t/4t/7oMO86P5FL7fhBPk6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AtCZi+AAAA3QAAAA8AAAAAAAAAAAAAAAAAmAIAAGRycy9kb3ducmV2&#10;LnhtbFBLBQYAAAAABAAEAPUAAACDAwAAAAA=&#10;" fillcolor="black"/>
                                                    <v:shape id="AutoShape 152" o:spid="_x0000_s1088" type="#_x0000_t32" style="position:absolute;left:4963;top:8837;width:257;height:2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50gmMMAAADdAAAADwAAAGRycy9kb3ducmV2LnhtbERPTWvCQBC9F/oflin0VjeVIpK6ihZK&#10;hUKx0YLHITsm0exs2J3G9N+7QsHbPN7nzBaDa1VPITaeDTyPMlDEpbcNVwZ22/enKagoyBZbz2Tg&#10;jyIs5vd3M8ytP/M39YVUKoVwzNFALdLlWseyJodx5DvixB18cCgJhkrbgOcU7lo9zrKJdthwaqix&#10;o7eaylPx6wyscPMZxnLcf2yl2MWfL1/01dqYx4dh+QpKaJCb+N+9tml+Nn2B6zfpBD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dIJjDAAAA3QAAAA8AAAAAAAAAAAAA&#10;AAAAoQIAAGRycy9kb3ducmV2LnhtbFBLBQYAAAAABAAEAPkAAACRAwAAAAA=&#10;" strokecolor="white" strokeweight="2.25pt"/>
                                                    <v:shape id="AutoShape 153" o:spid="_x0000_s1089" type="#_x0000_t32" style="position:absolute;left:5194;top:8859;width:176;height:1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34rMQAAADdAAAADwAAAGRycy9kb3ducmV2LnhtbERPS2vCQBC+C/6HZQq96aZCJaSuUnwE&#10;6anGQnscstMkNDsbs+sm/fduQehtPr7nrDajaUWg3jWWFTzNExDEpdUNVwo+zodZCsJ5ZI2tZVLw&#10;Sw426+lkhZm2A58oFL4SMYRdhgpq77tMSlfWZNDNbUccuW/bG/QR9pXUPQ4x3LRykSRLabDh2FBj&#10;R9uayp/iahQE/TXkYdiH9PL+diw+z7s83+6UenwYX19AeBr9v/juPuo4P0mf4e+beIJ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bfisxAAAAN0AAAAPAAAAAAAAAAAA&#10;AAAAAKECAABkcnMvZG93bnJldi54bWxQSwUGAAAAAAQABAD5AAAAkgMAAAAA&#10;" strokecolor="white" strokeweight="2.25pt"/>
                                                  </v:group>
                                                  <v:shape id="AutoShape 154" o:spid="_x0000_s1090" type="#_x0000_t32" style="position:absolute;left:28250;top:26749;width:65;height:152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U6q8IAAADdAAAADwAAAGRycy9kb3ducmV2LnhtbERPTYvCMBC9C/6HMIIXWdMKinSNIgsL&#10;i4cFtQePQzK2xWZSk2zt/vvNguBtHu9zNrvBtqInHxrHCvJ5BoJYO9NwpaA8f76tQYSIbLB1TAp+&#10;KcBuOx5tsDDuwUfqT7ESKYRDgQrqGLtCyqBrshjmriNO3NV5izFBX0nj8ZHCbSsXWbaSFhtODTV2&#10;9FGTvp1+rILmUH6X/ewevV4f8ovPw/nSaqWmk2H/DiLSEF/ip/vLpPnZcgX/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0U6q8IAAADdAAAADwAAAAAAAAAAAAAA&#10;AAChAgAAZHJzL2Rvd25yZXYueG1sUEsFBgAAAAAEAAQA+QAAAJADAAAAAA==&#10;"/>
                                                  <v:group id="Group 160" o:spid="_x0000_s1091" style="position:absolute;left:46402;top:39169;width:1468;height:1204" coordorigin="4963,8837" coordsize="407,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P2Y/xgAAAN0A&#10;AAAPAAAAAAAAAAAAAAAAAKoCAABkcnMvZG93bnJldi54bWxQSwUGAAAAAAQABAD6AAAAnQMAAAAA&#10;">
                                                    <v:rect id="Rectangle 161" o:spid="_x0000_s1092" style="position:absolute;left:5011;top:8882;width:359;height:3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U+cr4A&#10;AADdAAAADwAAAGRycy9kb3ducmV2LnhtbERPSwrCMBDdC94hjOBGNNWFaDWKCoK4EasHGJqxLTaT&#10;0kRbPb0RBHfzeN9ZrltTiifVrrCsYDyKQBCnVhecKbhe9sMZCOeRNZaWScGLHKxX3c4SY20bPtMz&#10;8ZkIIexiVJB7X8VSujQng25kK+LA3Wxt0AdYZ1LX2IRwU8pJFE2lwYJDQ44V7XJK78nDKNg2TXE7&#10;vRMeHLNte5zg/oK+VKrfazcLEJ5a/xf/3Acd5kezOXy/CSf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HFPnK+AAAA3QAAAA8AAAAAAAAAAAAAAAAAmAIAAGRycy9kb3ducmV2&#10;LnhtbFBLBQYAAAAABAAEAPUAAACDAwAAAAA=&#10;" fillcolor="black"/>
                                                    <v:shape id="AutoShape 162" o:spid="_x0000_s1093" type="#_x0000_t32" style="position:absolute;left:4963;top:8837;width:257;height:2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wRsUAAADdAAAADwAAAGRycy9kb3ducmV2LnhtbESPQUvDQBCF70L/wzIFb3ZjD6Jpt0UF&#10;sSCIpi30OGTHJJqdDbtjGv+9cxC8zfDevPfNejuF3oyUchfZwfWiAENcR99x4+Cwf7q6BZMF2WMf&#10;mRz8UIbtZnaxxtLHM7/TWEljNIRziQ5akaG0NtctBcyLOBCr9hFTQNE1NdYnPGt46O2yKG5swI61&#10;ocWBHluqv6rv4OAB317SUj5Pz3upDvn4Gqux2Tl3OZ/uV2CEJvk3/13vvOIXd8qv3+gId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X+wRsUAAADdAAAADwAAAAAAAAAA&#10;AAAAAAChAgAAZHJzL2Rvd25yZXYueG1sUEsFBgAAAAAEAAQA+QAAAJMDAAAAAA==&#10;" strokecolor="white" strokeweight="2.25pt"/>
                                                    <v:shape id="AutoShape 163" o:spid="_x0000_s1094" type="#_x0000_t32" style="position:absolute;left:5194;top:8859;width:176;height:1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9ocsQAAADdAAAADwAAAGRycy9kb3ducmV2LnhtbERPTWvCQBC9F/wPywi91Y0eikZXEbVB&#10;eqqxUI9DdkyC2dmY3W7Sf98tFLzN433OajOYRgTqXG1ZwXSSgCAurK65VPB5fnuZg3AeWWNjmRT8&#10;kIPNevS0wlTbnk8Ucl+KGMIuRQWV920qpSsqMugmtiWO3NV2Bn2EXSl1h30MN42cJcmrNFhzbKiw&#10;pV1FxS3/NgqCvvRZ6A9hfv94P+Zf532W7fZKPY+H7RKEp8E/xP/uo47zk8UU/r6JJ8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j2hyxAAAAN0AAAAPAAAAAAAAAAAA&#10;AAAAAKECAABkcnMvZG93bnJldi54bWxQSwUGAAAAAAQABAD5AAAAkgMAAAAA&#10;" strokecolor="white" strokeweight="2.25pt"/>
                                                  </v:group>
                                                  <v:shape id="AutoShape 296" o:spid="_x0000_s1095" type="#_x0000_t32" style="position:absolute;left:31185;top:26340;width:0;height:1228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6TAcYAAADdAAAADwAAAGRycy9kb3ducmV2LnhtbESPQWvCQBCF70L/wzKF3nRjD6LRVaTQ&#10;UiweqhL0NmTHJJidDburxv76zqHQ2wzvzXvfLFa9a9WNQmw8GxiPMlDEpbcNVwYO+/fhFFRMyBZb&#10;z2TgQRFWy6fBAnPr7/xNt12qlIRwzNFAnVKXax3LmhzGke+IRTv74DDJGiptA94l3LX6Ncsm2mHD&#10;0lBjR281lZfd1Rk4fs2uxaPY0qYYzzYnDC7+7D+MeXnu13NQifr0b/67/rSCn02EX76REf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4OkwHGAAAA3QAAAA8AAAAAAAAA&#10;AAAAAAAAoQIAAGRycy9kb3ducmV2LnhtbFBLBQYAAAAABAAEAPkAAACUAwAAAAA=&#10;">
                                                    <v:stroke endarrow="block"/>
                                                  </v:shape>
                                                  <v:shape id="AutoShape 297" o:spid="_x0000_s1096" type="#_x0000_t32" style="position:absolute;left:28250;top:28592;width:0;height:100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jwIcUAAADdAAAADwAAAGRycy9kb3ducmV2LnhtbERPS2vCQBC+F/oflhG81Y0Fi0ldgxQq&#10;YunBB8Hehuw0Cc3Oht01Rn+9Wyj0Nh/fcxb5YFrRk/ONZQXTSQKCuLS64UrB8fD+NAfhA7LG1jIp&#10;uJKHfPn4sMBM2wvvqN+HSsQQ9hkqqEPoMil9WZNBP7EdceS+rTMYInSV1A4vMdy08jlJXqTBhmND&#10;jR291VT+7M9GwekjPRfX4pO2xTTdfqEz/nZYKzUeDatXEIGG8C/+c290nJ/MUvj9Jp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VjwIcUAAADdAAAADwAAAAAAAAAA&#10;AAAAAAChAgAAZHJzL2Rvd25yZXYueG1sUEsFBgAAAAAEAAQA+QAAAJMDAAAAAA==&#10;">
                                                    <v:stroke endarrow="block"/>
                                                  </v:shape>
                                                </v:group>
                                                <v:shape id="AutoShape 98" o:spid="_x0000_s1097" type="#_x0000_t32" style="position:absolute;left:5722;top:13968;width:219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vPYccAAADdAAAADwAAAGRycy9kb3ducmV2LnhtbESPQWvCQBCF70L/wzIFb7qxSKnRVUqh&#10;pVg8VCXobchOk9DsbNhdNfbXdw6Ctxnem/e+Wax616ozhdh4NjAZZ6CIS28brgzsd++jF1AxIVts&#10;PZOBK0VYLR8GC8ytv/A3nbepUhLCMUcDdUpdrnUsa3IYx74jFu3HB4dJ1lBpG/Ai4a7VT1n2rB02&#10;LA01dvRWU/m7PTkDh6/ZqbgWG1oXk9n6iMHFv92HMcPH/nUOKlGf7ubb9acV/Gwq/PKNjK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u89hxwAAAN0AAAAPAAAAAAAA&#10;AAAAAAAAAKECAABkcnMvZG93bnJldi54bWxQSwUGAAAAAAQABAD5AAAAlQMAAAAA&#10;">
                                                  <v:stroke endarrow="block"/>
                                                </v:shape>
                                                <v:shape id="AutoShape 99" o:spid="_x0000_s1098" type="#_x0000_t32" style="position:absolute;left:5722;top:13968;width:0;height:2466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fiv8QAAADdAAAADwAAAGRycy9kb3ducmV2LnhtbERPS2sCMRC+F/wPYYReima3tEVWo6wF&#10;oRY8+LqPm3ET3Ey2m6jbf98UCr3Nx/ec2aJ3jbhRF6xnBfk4A0FceW25VnDYr0YTECEia2w8k4Jv&#10;CrCYDx5mWGh/5y3ddrEWKYRDgQpMjG0hZagMOQxj3xIn7uw7hzHBrpa6w3sKd418zrI36dByajDY&#10;0ruh6rK7OgWbdb4sT8auP7dfdvO6Kptr/XRU6nHYl1MQkfr4L/5zf+g0P3vJ4febdIK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B+K/xAAAAN0AAAAPAAAAAAAAAAAA&#10;AAAAAKECAABkcnMvZG93bnJldi54bWxQSwUGAAAAAAQABAD5AAAAkgMAAAAA&#10;"/>
                                                <v:oval id="Oval 109" o:spid="_x0000_s1099" style="position:absolute;left:4712;top:38651;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WrKMUA&#10;AADdAAAADwAAAGRycy9kb3ducmV2LnhtbESPQUvDQBCF74L/YRmhN7tpQ6vEbktpEerBg1HvQ3aa&#10;hGZnQ3ZM03/vHARvM7w3732z2U2hMyMNqY3sYDHPwBBX0bdcO/j6fH18BpME2WMXmRzcKMFue3+3&#10;wcLHK3/QWEptNIRTgQ4akb6wNlUNBUzz2BOrdo5DQNF1qK0f8KrhobPLLFvbgC1rQ4M9HRqqLuVP&#10;cHCs9+V6tLms8vPxJKvL9/tbvnBu9jDtX8AITfJv/rs+ecXPnpRfv9ER7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asoxQAAAN0AAAAPAAAAAAAAAAAAAAAAAJgCAABkcnMv&#10;ZG93bnJldi54bWxQSwUGAAAAAAQABAD1AAAAigMAAAAA&#10;"/>
                                                <v:rect id="Rectangle 110" o:spid="_x0000_s1100" style="position:absolute;left:5048;top:39268;width:1296;height:10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nA+8MA&#10;AADdAAAADwAAAGRycy9kb3ducmV2LnhtbERPS2vCQBC+C/6HZQRvuqtCH9FNEMXSHjW59DZmp0lq&#10;djZkV03767uFQm/z8T1nkw22FTfqfeNYw2KuQBCXzjRcaSjyw+wJhA/IBlvHpOGLPGTpeLTBxLg7&#10;H+l2CpWIIewT1FCH0CVS+rImi37uOuLIfbjeYoiwr6Tp8R7DbSuXSj1Iiw3Hhho72tVUXk5Xq+Hc&#10;LAv8PuYvyj4fVuFtyD+v73utp5NhuwYRaAj/4j/3q4nz1eMCfr+JJ8j0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nA+8MAAADdAAAADwAAAAAAAAAAAAAAAACYAgAAZHJzL2Rv&#10;d25yZXYueG1sUEsFBgAAAAAEAAQA9QAAAIgDAAAAAA==&#10;"/>
                                                <v:shape id="AutoShape 111" o:spid="_x0000_s1101" type="#_x0000_t32" style="position:absolute;left:5048;top:39268;width:662;height:48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m2dcQAAADdAAAADwAAAGRycy9kb3ducmV2LnhtbERPTWsCMRC9C/6HMIIXqVkFbdkaZSsI&#10;WvCgbe/TzbgJbibbTdTtv28Kgrd5vM9ZrDpXiyu1wXpWMBlnIIhLry1XCj4/Nk8vIEJE1lh7JgW/&#10;FGC17PcWmGt/4wNdj7ESKYRDjgpMjE0uZSgNOQxj3xAn7uRbhzHBtpK6xVsKd7WcZtlcOrScGgw2&#10;tDZUno8Xp2C/m7wV38bu3g8/dj/bFPWlGn0pNRx0xSuISF18iO/urU7zs+cp/H+TTp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ubZ1xAAAAN0AAAAPAAAAAAAAAAAA&#10;AAAAAKECAABkcnMvZG93bnJldi54bWxQSwUGAAAAAAQABAD5AAAAkgMAAAAA&#10;"/>
                                                <v:shape id="AutoShape 112" o:spid="_x0000_s1102" type="#_x0000_t32" style="position:absolute;left:5722;top:39268;width:634;height:48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xgsMAAADdAAAADwAAAGRycy9kb3ducmV2LnhtbERPTWvCQBC9C/6HZQpeRDdtMJXUVUqh&#10;4CnQWGiPQ3aahGZn4+42if/eLQje5vE+Z3eYTCcGcr61rOBxnYAgrqxuuVbweXpfbUH4gKyxs0wK&#10;LuThsJ/PdphrO/IHDWWoRQxhn6OCJoQ+l9JXDRn0a9sTR+7HOoMhQldL7XCM4aaTT0mSSYMtx4YG&#10;e3prqPot/4yCYrPMhiGclx6LbxzLL5Zjlyq1eJheX0AEmsJdfHMfdZyfPKfw/008Qe6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rcYLDAAAA3QAAAA8AAAAAAAAAAAAA&#10;AAAAoQIAAGRycy9kb3ducmV2LnhtbFBLBQYAAAAABAAEAPkAAACRAwAAAAA=&#10;" strokeweight="1pt"/>
                                                <v:shape id="AutoShape 121" o:spid="_x0000_s1103" type="#_x0000_t32" style="position:absolute;left:15707;top:40951;width:30;height:123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tps8QAAADdAAAADwAAAGRycy9kb3ducmV2LnhtbERPS2vCQBC+C/0PyxS86SYRiqauoQg+&#10;6EVqhfY4ZsckNDsbd1dN/31XKHibj+8586I3rbiS841lBek4AUFcWt1wpeDwuRpNQfiArLG1TAp+&#10;yUOxeBrMMdf2xh903YdKxBD2OSqoQ+hyKX1Zk0E/th1x5E7WGQwRukpqh7cYblqZJcmLNNhwbKix&#10;o2VN5c/+YhS8H6TbrKfpV7pr3OqbjnrSnmdKDZ/7t1cQgfrwEP+7tzrOT2YZ3L+JJ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2mzxAAAAN0AAAAPAAAAAAAAAAAA&#10;AAAAAKECAABkcnMvZG93bnJldi54bWxQSwUGAAAAAAQABAD5AAAAkgMAAAAA&#10;">
                                                  <v:stroke dashstyle="longDash" startarrow="oval" endarrow="block"/>
                                                </v:shape>
                                                <v:shape id="AutoShape 122" o:spid="_x0000_s1104" type="#_x0000_t32" style="position:absolute;left:47402;top:40951;width:31;height:123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fMKMMAAADdAAAADwAAAGRycy9kb3ducmV2LnhtbERPS4vCMBC+L+x/CLPgbU27gmg1iiz4&#10;wIvoCutxbMa22ExqErX77zeC4G0+vueMp62pxY2crywrSLsJCOLc6ooLBfuf+ecAhA/IGmvLpOCP&#10;PEwn729jzLS985Zuu1CIGMI+QwVlCE0mpc9LMui7tiGO3Mk6gyFCV0jt8B7DTS2/kqQvDVYcG0ps&#10;6Luk/Ly7GgXrvXTLxSD9TTeVmx/oqHv1ZahU56OdjUAEasNL/HSvdJyfDHvw+CaeIC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3zCjDAAAA3QAAAA8AAAAAAAAAAAAA&#10;AAAAoQIAAGRycy9kb3ducmV2LnhtbFBLBQYAAAAABAAEAPkAAACRAwAAAAA=&#10;">
                                                  <v:stroke dashstyle="longDash" startarrow="oval" endarrow="block"/>
                                                </v:shape>
                                                <v:shape id="AutoShape 124" o:spid="_x0000_s1105" type="#_x0000_t32" style="position:absolute;left:5722;top:40951;width:30;height:1238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cm/sIAAADdAAAADwAAAGRycy9kb3ducmV2LnhtbERPS4vCMBC+C/sfwizsRTTdBV/VKIsi&#10;epO6C16HZmyLzaQkUau/3giCt/n4njNbtKYWF3K+sqzgu5+AIM6trrhQ8P+37o1B+ICssbZMCm7k&#10;YTH/6Mww1fbKGV32oRAxhH2KCsoQmlRKn5dk0PdtQxy5o3UGQ4SukNrhNYabWv4kyVAarDg2lNjQ&#10;sqT8tD8bBWc3OtxXa59lu1H3sG1MJjebVqmvz/Z3CiJQG97il3ur4/xkMoDnN/EEO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jcm/sIAAADdAAAADwAAAAAAAAAAAAAA&#10;AAChAgAAZHJzL2Rvd25yZXYueG1sUEsFBgAAAAAEAAQA+QAAAJADAAAAAA==&#10;">
                                                  <v:stroke dashstyle="longDash" endarrow="block"/>
                                                </v:shape>
                                                <v:oval id="Oval 157" o:spid="_x0000_s1106" style="position:absolute;left:46280;top:38651;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Xm4MMA&#10;AADdAAAADwAAAGRycy9kb3ducmV2LnhtbERPTUvDQBC9C/0PyxS82U0NDSXtppQWoR48mOp9yE6T&#10;kOxsyI5p/PeuIHibx/uc/WF2vZpoDK1nA+tVAoq48rbl2sDH9eVpCyoIssXeMxn4pgCHYvGwx9z6&#10;O7/TVEqtYgiHHA00IkOudagachhWfiCO3M2PDiXCsdZ2xHsMd71+TpJMO2w5NjQ40Kmhqiu/nIFz&#10;fSyzSaeySW/ni2y6z7fXdG3M43I+7kAJzfIv/nNfbJyfbDP4/Saeo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Xm4MMAAADdAAAADwAAAAAAAAAAAAAAAACYAgAAZHJzL2Rv&#10;d25yZXYueG1sUEsFBgAAAAAEAAQA9QAAAIgDAAAAAA==&#10;"/>
                                              </v:group>
                                              <v:shapetype id="_x0000_t202" coordsize="21600,21600" o:spt="202" path="m,l,21600r21600,l21600,xe">
                                                <v:stroke joinstyle="miter"/>
                                                <v:path gradientshapeok="t" o:connecttype="rect"/>
                                              </v:shapetype>
                                              <v:shape id="Text Box 170" o:spid="_x0000_s1107" type="#_x0000_t202" style="position:absolute;left:44628;top:47606;width:6381;height:31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RpvsQA&#10;AADdAAAADwAAAGRycy9kb3ducmV2LnhtbERPTWuDQBC9B/oflgn0Epq1FoKYbIIVQgqlhxiL18Gd&#10;qMSdFXcb7b/vFgq9zeN9zu4wm17caXSdZQXP6wgEcW11x42C8nJ8SkA4j6yxt0wKvsnBYf+w2GGq&#10;7cRnuhe+ESGEXYoKWu+HVEpXt2TQre1AHLirHQ36AMdG6hGnEG56GUfRRhrsODS0OFDeUn0rvoyC&#10;9xVyUiZcfeYfWdVMx5N/LU9KPS7nbAvC0+z/xX/uNx3mx/EL/H4TTp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Uab7EAAAA3QAAAA8AAAAAAAAAAAAAAAAAmAIAAGRycy9k&#10;b3ducmV2LnhtbFBLBQYAAAAABAAEAPUAAACJAwAAAAA=&#10;" strokecolor="white">
                                                <v:textbox style="mso-next-textbox:#Text Box 170">
                                                  <w:txbxContent>
                                                    <w:p w:rsidR="003E483C" w:rsidRDefault="003E483C" w:rsidP="005544AC">
                                                      <w:pPr>
                                                        <w:jc w:val="center"/>
                                                        <w:rPr>
                                                          <w:sz w:val="18"/>
                                                          <w:szCs w:val="17"/>
                                                          <w:lang w:val="kk-KZ"/>
                                                        </w:rPr>
                                                      </w:pPr>
                                                      <w:r>
                                                        <w:rPr>
                                                          <w:sz w:val="18"/>
                                                          <w:szCs w:val="17"/>
                                                          <w:lang w:val="kk-KZ"/>
                                                        </w:rPr>
                                                        <w:t xml:space="preserve">Бас </w:t>
                                                      </w:r>
                                                      <w:r>
                                                        <w:rPr>
                                                          <w:sz w:val="18"/>
                                                          <w:szCs w:val="17"/>
                                                          <w:lang w:val="kk-KZ"/>
                                                        </w:rPr>
                                                        <w:t>тарту</w:t>
                                                      </w:r>
                                                    </w:p>
                                                  </w:txbxContent>
                                                </v:textbox>
                                              </v:shape>
                                            </v:group>
                                            <v:oval id="Oval 100" o:spid="_x0000_s1108" style="position:absolute;left:14670;top:26376;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ICMMA&#10;AADdAAAADwAAAGRycy9kb3ducmV2LnhtbERPTWvCQBC9F/wPywje6kZTRaOrSEWwhx6a6n3Ijkkw&#10;Oxuy05j++26h0Ns83uds94NrVE9dqD0bmE0TUMSFtzWXBi6fp+cVqCDIFhvPZOCbAux3o6ctZtY/&#10;+IP6XEoVQzhkaKASaTOtQ1GRwzD1LXHkbr5zKBF2pbYdPmK4a/Q8SZbaYc2xocKWXisq7vmXM3As&#10;D/my16ks0tvxLIv79f0tnRkzGQ+HDSihQf7Ff+6zjfOTlzX8fhNP0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ICMMAAADdAAAADwAAAAAAAAAAAAAAAACYAgAAZHJzL2Rv&#10;d25yZXYueG1sUEsFBgAAAAAEAAQA9QAAAIgDAAAAAA==&#10;"/>
                                            <v:shape id="AutoShape 101" o:spid="_x0000_s1109" type="#_x0000_t32" style="position:absolute;left:15022;top:26778;width:756;height:83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RMYAAADdAAAADwAAAGRycy9kb3ducmV2LnhtbESPQWvDMAyF74P9B6PBLqN1Mlgpad0y&#10;CoXRQ2FtDj0KW0vCYjmzvTT799Oh0JvEe3rv03o7+V6NFFMX2EA5L0AR2+A6bgzU5/1sCSplZId9&#10;YDLwRwm2m8eHNVYuXPmTxlNulIRwqtBAm/NQaZ1sSx7TPAzEon2F6DHLGhvtIl4l3Pf6tSgW2mPH&#10;0tDiQLuW7Pfp1xvoDvWxHl9+crTLQ3mJZTpfemvM89P0vgKVacp38+36wwl+8Sb88o2MoD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B0TGAAAA3QAAAA8AAAAAAAAA&#10;AAAAAAAAoQIAAGRycy9kb3ducmV2LnhtbFBLBQYAAAAABAAEAPkAAACUAwAAAAA=&#10;"/>
                                            <v:shape id="AutoShape 102" o:spid="_x0000_s1110" type="#_x0000_t32" style="position:absolute;left:15725;top:27482;width:756;height:8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5TjsIAAADdAAAADwAAAGRycy9kb3ducmV2LnhtbERPTYvCMBC9C/6HMIIXWdMqiHSNIgsL&#10;i4cFtQePQzK2xWZSk2zt/vvNguBtHu9zNrvBtqInHxrHCvJ5BoJYO9NwpaA8f76tQYSIbLB1TAp+&#10;KcBuOx5tsDDuwUfqT7ESKYRDgQrqGLtCyqBrshjmriNO3NV5izFBX0nj8ZHCbSsXWbaSFhtODTV2&#10;9FGTvp1+rILmUH6X/ewevV4f8ovPw/nSaqWmk2H/DiLSEF/ip/vLpPnZagn/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V5TjsIAAADdAAAADwAAAAAAAAAAAAAA&#10;AAChAgAAZHJzL2Rvd25yZXYueG1sUEsFBgAAAAAEAAQA+QAAAJADAAAAAA==&#10;"/>
                                            <v:oval id="Oval 104" o:spid="_x0000_s1111" style="position:absolute;left:14670;top:38635;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WlgcMA&#10;AADdAAAADwAAAGRycy9kb3ducmV2LnhtbERPTWvCQBC9F/wPywi9NRsbTEt0FVEK9tCDsb0P2TEJ&#10;ZmdDdhrTf98tFLzN433Oeju5To00hNazgUWSgiKuvG25NvB5fnt6BRUE2WLnmQz8UIDtZvawxsL6&#10;G59oLKVWMYRDgQYakb7QOlQNOQyJ74kjd/GDQ4lwqLUd8BbDXaef0zTXDluODQ32tG+oupbfzsCh&#10;3pX5qDNZZpfDUZbXr4/3bGHM43zarUAJTXIX/7uPNs5P8xf4+yaeo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WlgcMAAADdAAAADwAAAAAAAAAAAAAAAACYAgAAZHJzL2Rv&#10;d25yZXYueG1sUEsFBgAAAAAEAAQA9QAAAIgDAAAAAA==&#10;"/>
                                            <v:shape id="AutoShape 107" o:spid="_x0000_s1112" type="#_x0000_t32" style="position:absolute;left:15725;top:26778;width:64;height:152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yi38IAAADdAAAADwAAAGRycy9kb3ducmV2LnhtbERPTYvCMBC9L/gfwgh7WTSt4CLVKCII&#10;4mFhtQePQzK2xWZSk1i7/36zIOxtHu9zVpvBtqInHxrHCvJpBoJYO9NwpaA87ycLECEiG2wdk4If&#10;CrBZj95WWBj35G/qT7ESKYRDgQrqGLtCyqBrshimriNO3NV5izFBX0nj8ZnCbStnWfYpLTacGmrs&#10;aFeTvp0eVkFzLL/K/uMevV4c84vPw/nSaqXex8N2CSLSEP/FL/fBpPnZPIe/b9IJc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Kyi38IAAADdAAAADwAAAAAAAAAAAAAA&#10;AAChAgAAZHJzL2Rvd25yZXYueG1sUEsFBgAAAAAEAAQA+QAAAJADAAAAAA==&#10;"/>
                                            <v:rect id="Rectangle 113" o:spid="_x0000_s1113" style="position:absolute;left:15022;top:39289;width:1296;height:10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Hhy8IA&#10;AADdAAAADwAAAGRycy9kb3ducmV2LnhtbERP22rCQBB9L/Qflin4UsxGKVVS12AEQXyRRj9gyE4u&#10;NDsbsquJfn1XEHybw7nOKh1NK67Uu8ayglkUgyAurG64UnA+7aZLEM4ja2wtk4IbOUjX728rTLQd&#10;+Jeuua9ECGGXoILa+y6R0hU1GXSR7YgDV9reoA+wr6TucQjhppXzOP6WBhsODTV2tK2p+MsvRkE2&#10;DE15vOf8eaiy8TDH3Ql9q9TkY9z8gPA0+pf46d7rMD9efMHjm3C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eHLwgAAAN0AAAAPAAAAAAAAAAAAAAAAAJgCAABkcnMvZG93&#10;bnJldi54bWxQSwUGAAAAAAQABAD1AAAAhwMAAAAA&#10;" fillcolor="black"/>
                                            <v:shape id="AutoShape 114" o:spid="_x0000_s1114" type="#_x0000_t32" style="position:absolute;left:14871;top:39138;width:928;height:62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T1JMQAAADdAAAADwAAAGRycy9kb3ducmV2LnhtbERPTWvCQBC9F/oflil4qxsFW4muYgui&#10;UCg1WuhxyI5J2uxs2J3G9N93CwVv83ifs1wPrlU9hdh4NjAZZ6CIS28brgycjtv7OagoyBZbz2Tg&#10;hyKsV7c3S8ytv/CB+kIqlUI45migFulyrWNZk8M49h1x4s4+OJQEQ6VtwEsKd62eZtmDdthwaqix&#10;o+eayq/i2xl4wreXMJXPj91RilN8f/VFX+2NGd0NmwUooUGu4n/33qb52eMM/r5JJ+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BPUkxAAAAN0AAAAPAAAAAAAAAAAA&#10;AAAAAKECAABkcnMvZG93bnJldi54bWxQSwUGAAAAAAQABAD5AAAAkgMAAAAA&#10;" strokecolor="white" strokeweight="2.25pt"/>
                                            <v:shape id="AutoShape 115" o:spid="_x0000_s1115" type="#_x0000_t32" style="position:absolute;left:15675;top:39238;width:634;height:55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oW/MQAAADdAAAADwAAAGRycy9kb3ducmV2LnhtbERPTWvCQBC9F/wPywje6sYerKSuImqD&#10;eGqjYI9DdpqEZmdjdt3Ef98tFLzN433Ocj2YRgTqXG1ZwWyagCAurK65VHA+vT8vQDiPrLGxTAru&#10;5GC9Gj0tMdW2508KuS9FDGGXooLK+zaV0hUVGXRT2xJH7tt2Bn2EXSl1h30MN418SZK5NFhzbKiw&#10;pW1FxU9+MwqC/uqz0O/D4vpxPOSX0y7LtjulJuNh8wbC0+Af4n/3Qcf5yesc/r6JJ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ahb8xAAAAN0AAAAPAAAAAAAAAAAA&#10;AAAAAKECAABkcnMvZG93bnJldi54bWxQSwUGAAAAAAQABAD5AAAAkgMAAAAA&#10;" strokecolor="white" strokeweight="2.25pt"/>
                                            <v:shape id="AutoShape 296" o:spid="_x0000_s1116" type="#_x0000_t32" style="position:absolute;left:18639;top:26376;width:0;height:1228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Co7cMAAADdAAAADwAAAGRycy9kb3ducmV2LnhtbERPTYvCMBC9C/6HMII3TfUgWo2yLCji&#10;4mF1KettaMa22ExKErXur98Igrd5vM9ZrFpTixs5X1lWMBomIIhzqysuFPwc14MpCB+QNdaWScGD&#10;PKyW3c4CU23v/E23QyhEDGGfooIyhCaV0uclGfRD2xBH7mydwRChK6R2eI/hppbjJJlIgxXHhhIb&#10;+iwpvxyuRsHv1+yaPbI97bLRbHdCZ/zfcaNUv9d+zEEEasNb/HJvdZyfTMbw/CaeI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QqO3DAAAA3QAAAA8AAAAAAAAAAAAA&#10;AAAAoQIAAGRycy9kb3ducmV2LnhtbFBLBQYAAAAABAAEAPkAAACRAwAAAAA=&#10;">
                                              <v:stroke endarrow="block"/>
                                            </v:shape>
                                            <v:shape id="AutoShape 297" o:spid="_x0000_s1117" type="#_x0000_t32" style="position:absolute;left:15675;top:28688;width:0;height:100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I2msQAAADdAAAADwAAAGRycy9kb3ducmV2LnhtbERPTWvCQBC9F/oflil4azbpIdTUNUih&#10;RSw9VCXU25Adk2B2NuyuGvvru4LgbR7vc2blaHpxIuc7ywqyJAVBXFvdcaNgu/l4fgXhA7LG3jIp&#10;uJCHcv74MMNC2zP/0GkdGhFD2BeooA1hKKT0dUsGfWIH4sjtrTMYInSN1A7PMdz08iVNc2mw49jQ&#10;4kDvLdWH9dEo+P2aHqtL9U2rKpuuduiM/9t8KjV5GhdvIAKN4S6+uZc6zk/zDK7fxB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QjaaxAAAAN0AAAAPAAAAAAAAAAAA&#10;AAAAAKECAABkcnMvZG93bnJldi54bWxQSwUGAAAAAAQABAD5AAAAkgMAAAAA&#10;">
                                              <v:stroke endarrow="block"/>
                                            </v:shape>
                                          </v:group>
                                          <v:oval id="Oval 105" o:spid="_x0000_s1118" style="position:absolute;left:17605;top:38759;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ox88UA&#10;AADdAAAADwAAAGRycy9kb3ducmV2LnhtbESPQUvDQBCF70L/wzIFb3ZTQ4PEbkuxCPXgwVTvQ3aa&#10;hGZnQ3ZM4793DoK3Gd6b977Z7ufQm4nG1EV2sF5lYIjr6DtuHHyeXx+ewCRB9thHJgc/lGC/W9xt&#10;sfTxxh80VdIYDeFUooNWZCitTXVLAdMqDsSqXeIYUHQdG+tHvGl46O1jlhU2YMfa0OJALy3V1+o7&#10;ODg2h6qYbC6b/HI8yeb69f6Wr527X86HZzBCs/yb/65PXvGzQnH1Gx3B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ijHzxQAAAN0AAAAPAAAAAAAAAAAAAAAAAJgCAABkcnMv&#10;ZG93bnJldi54bWxQSwUGAAAAAAQABAD1AAAAigMAAAAA&#10;"/>
                                          <v:rect id="Rectangle 119" o:spid="_x0000_s1119" style="position:absolute;top:53362;width:63627;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ZgMUA&#10;AADdAAAADwAAAGRycy9kb3ducmV2LnhtbESPQW/CMAyF75P2HyJP2m0kMGmCQkATiGk7QrlwM41p&#10;yxqnagIUfv18mMTN1nt+7/Ns0ftGXaiLdWALw4EBRVwEV3NpYZev38agYkJ22AQmCzeKsJg/P80w&#10;c+HKG7psU6kkhGOGFqqU2kzrWFTkMQ5CSyzaMXQek6xdqV2HVwn3jR4Z86E91iwNFba0rKj43Z69&#10;hUM92uF9k38ZP1m/p58+P533K2tfX/rPKahEfXqY/6+/neAPjfDLNzKCn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4hmAxQAAAN0AAAAPAAAAAAAAAAAAAAAAAJgCAABkcnMv&#10;ZG93bnJldi54bWxQSwUGAAAAAAQABAD1AAAAigMAAAAA&#10;">
                                            <v:textbox style="mso-next-textbox:#Rectangle 119">
                                              <w:txbxContent>
                                                <w:p w:rsidR="003E483C" w:rsidRDefault="003E483C" w:rsidP="005544AC">
                                                  <w:pPr>
                                                    <w:jc w:val="center"/>
                                                    <w:rPr>
                                                      <w:sz w:val="20"/>
                                                      <w:szCs w:val="20"/>
                                                      <w:lang w:val="kk-KZ"/>
                                                    </w:rPr>
                                                  </w:pPr>
                                                  <w:r>
                                                    <w:rPr>
                                                      <w:sz w:val="20"/>
                                                      <w:szCs w:val="20"/>
                                                      <w:lang w:val="kk-KZ"/>
                                                    </w:rPr>
                                                    <w:t xml:space="preserve">Көрсетілетін </w:t>
                                                  </w:r>
                                                  <w:r>
                                                    <w:rPr>
                                                      <w:sz w:val="20"/>
                                                      <w:szCs w:val="20"/>
                                                      <w:lang w:val="kk-KZ"/>
                                                    </w:rPr>
                                                    <w:t>қызметті алушы</w:t>
                                                  </w:r>
                                                </w:p>
                                              </w:txbxContent>
                                            </v:textbox>
                                          </v:rect>
                                        </v:group>
                                        <v:shape id="Text Box 169" o:spid="_x0000_s1120" type="#_x0000_t202" style="position:absolute;left:2320;top:47594;width:6389;height:32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tcycYA&#10;AADdAAAADwAAAGRycy9kb3ducmV2LnhtbESPQWvCQBCF74L/YRmhF6kbe5A0dZUYEAvSQzXF65Cd&#10;JqHZ2ZDdmvTfdw6F3mZ4b977ZrufXKfuNITWs4H1KgFFXHnbcm2gvB4fU1AhIlvsPJOBHwqw381n&#10;W8ysH/md7pdYKwnhkKGBJsY+0zpUDTkMK98Ti/bpB4dR1qHWdsBRwl2nn5Jkox22LA0N9lQ0VH1d&#10;vp2B8xI5LVO+fRRv+a0ej6d4KE/GPCym/AVUpCn+m/+uX63gJ8+CK9/ICHr3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tcycYAAADdAAAADwAAAAAAAAAAAAAAAACYAgAAZHJz&#10;L2Rvd25yZXYueG1sUEsFBgAAAAAEAAQA9QAAAIsDAAAAAA==&#10;" strokecolor="white">
                                          <v:textbox style="mso-next-textbox:#Text Box 169">
                                            <w:txbxContent>
                                              <w:p w:rsidR="003E483C" w:rsidRDefault="003E483C" w:rsidP="005544AC">
                                                <w:pPr>
                                                  <w:jc w:val="center"/>
                                                  <w:rPr>
                                                    <w:sz w:val="18"/>
                                                    <w:szCs w:val="18"/>
                                                    <w:lang w:val="kk-KZ"/>
                                                  </w:rPr>
                                                </w:pPr>
                                                <w:r>
                                                  <w:rPr>
                                                    <w:sz w:val="18"/>
                                                    <w:szCs w:val="18"/>
                                                    <w:lang w:val="kk-KZ"/>
                                                  </w:rPr>
                                                  <w:t xml:space="preserve">Сұрау </w:t>
                                                </w:r>
                                                <w:r>
                                                  <w:rPr>
                                                    <w:sz w:val="18"/>
                                                    <w:szCs w:val="18"/>
                                                    <w:lang w:val="kk-KZ"/>
                                                  </w:rPr>
                                                  <w:t>салу</w:t>
                                                </w:r>
                                              </w:p>
                                            </w:txbxContent>
                                          </v:textbox>
                                        </v:shape>
                                        <v:shape id="Text Box 170" o:spid="_x0000_s1121" type="#_x0000_t202" style="position:absolute;left:12555;top:47600;width:6390;height:32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f5UsQA&#10;AADdAAAADwAAAGRycy9kb3ducmV2LnhtbERPTWvCQBC9F/wPywheim7qoSTRVWJALJQeqpFch+yY&#10;BLOzIbs16b/vFgq9zeN9znY/mU48aHCtZQUvqwgEcWV1y7WC4nJcxiCcR9bYWSYF3+Rgv5s9bTHV&#10;duRPepx9LUIIuxQVNN73qZSuasigW9meOHA3Oxj0AQ611AOOIdx0ch1Fr9Jgy6GhwZ7yhqr7+cso&#10;eH9GjouYy2v+kZX1eDz5Q3FSajGfsg0IT5P/F/+533SYHyUJ/H4TTp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H+VLEAAAA3QAAAA8AAAAAAAAAAAAAAAAAmAIAAGRycy9k&#10;b3ducmV2LnhtbFBLBQYAAAAABAAEAPUAAACJAwAAAAA=&#10;" strokecolor="white">
                                          <v:textbox>
                                            <w:txbxContent>
                                              <w:p w:rsidR="003E483C" w:rsidRDefault="003E483C" w:rsidP="005544AC">
                                                <w:pPr>
                                                  <w:jc w:val="center"/>
                                                  <w:rPr>
                                                    <w:sz w:val="18"/>
                                                    <w:szCs w:val="18"/>
                                                    <w:lang w:val="kk-KZ"/>
                                                  </w:rPr>
                                                </w:pPr>
                                                <w:r>
                                                  <w:rPr>
                                                    <w:sz w:val="18"/>
                                                    <w:szCs w:val="18"/>
                                                    <w:lang w:val="kk-KZ"/>
                                                  </w:rPr>
                                                  <w:t xml:space="preserve">Бас </w:t>
                                                </w:r>
                                                <w:r>
                                                  <w:rPr>
                                                    <w:sz w:val="18"/>
                                                    <w:szCs w:val="18"/>
                                                    <w:lang w:val="kk-KZ"/>
                                                  </w:rPr>
                                                  <w:t>тарту</w:t>
                                                </w:r>
                                              </w:p>
                                            </w:txbxContent>
                                          </v:textbox>
                                        </v:shape>
                                      </v:group>
                                      <v:shape id="AutoShape 123" o:spid="_x0000_s1122" type="#_x0000_t32" style="position:absolute;left:56092;top:40943;width:0;height:77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b5wMEAAADdAAAADwAAAGRycy9kb3ducmV2LnhtbERPyWrDMBC9B/oPYgq9xXLcElrHSuhC&#10;IdckpefBGi+JNDKWvPTvo0Igt3m8dYrdbI0YqfetYwWrJAVBXDrdcq3g5/S9fAXhA7JG45gU/JGH&#10;3fZhUWCu3cQHGo+hFjGEfY4KmhC6XEpfNmTRJ64jjlzleoshwr6WuscphlsjszRdS4stx4YGO/ps&#10;qLwcB6vgMq4/nuXXeD60xlVmyH5XBjOlnh7n9w2IQHO4i2/uvY7z07cX+P8mni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NvnAwQAAAN0AAAAPAAAAAAAAAAAAAAAA&#10;AKECAABkcnMvZG93bnJldi54bWxQSwUGAAAAAAQABAD5AAAAjwMAAAAA&#10;">
                                        <v:stroke dashstyle="longDash" endarrow="block"/>
                                      </v:shape>
                                      <v:rect id="Rectangle 127" o:spid="_x0000_s1123" style="position:absolute;left:21017;top:12282;width:4985;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N3ksMA&#10;AADdAAAADwAAAGRycy9kb3ducmV2LnhtbERPTWvCQBC9F/wPyxR6q7tNQWrqJhRFsUdNLt6m2WmS&#10;NjsbsqvG/npXKHibx/ucRT7aTpxo8K1jDS9TBYK4cqblWkNZrJ/fQPiAbLBzTBou5CHPJg8LTI07&#10;845O+1CLGMI+RQ1NCH0qpa8asuinrieO3LcbLIYIh1qaAc8x3HYyUWomLbYcGxrsadlQ9bs/Wg1f&#10;bVLi367YKDtfv4bPsfg5HlZaPz2OH+8gAo3hLv53b02cr5IZ3L6JJ8js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N3ksMAAADdAAAADwAAAAAAAAAAAAAAAACYAgAAZHJzL2Rv&#10;d25yZXYueG1sUEsFBgAAAAAEAAQA9QAAAIgDAAAAAA==&#10;">
                                        <v:textbox style="mso-next-textbox:#Rectangle 127">
                                          <w:txbxContent>
                                            <w:p w:rsidR="003E483C" w:rsidRDefault="003E483C" w:rsidP="005544AC">
                                              <w:pPr>
                                                <w:ind w:right="-168"/>
                                                <w:jc w:val="center"/>
                                                <w:rPr>
                                                  <w:sz w:val="20"/>
                                                  <w:szCs w:val="20"/>
                                                </w:rPr>
                                              </w:pPr>
                                              <w:r>
                                                <w:rPr>
                                                  <w:sz w:val="20"/>
                                                  <w:szCs w:val="20"/>
                                                  <w:lang w:val="kk-KZ"/>
                                                </w:rPr>
                                                <w:t>3-процесс</w:t>
                                              </w:r>
                                            </w:p>
                                          </w:txbxContent>
                                        </v:textbox>
                                      </v:rect>
                                    </v:group>
                                    <v:shape id="AutoShape 139" o:spid="_x0000_s1124" type="#_x0000_t130" style="position:absolute;left:33164;top:1774;width:6385;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TrcQA&#10;AADdAAAADwAAAGRycy9kb3ducmV2LnhtbESPT4vCMBDF78J+hzCCN026B5WuUURRPPoPYW9DM9uW&#10;TSalidrdT28EwdsM773fvJktOmfFjdpQe9aQjRQI4sKbmksN59NmOAURIrJB65k0/FGAxfyjN8Pc&#10;+Dsf6HaMpUgQDjlqqGJscilDUZHDMPINcdJ+fOswprUtpWnxnuDOyk+lxtJhzelChQ2tKip+j1eX&#10;KOr7Qpf/rJCT1Xrvt1O73uys1oN+t/wCEamLb/MrvTOpvsoyeH6TRp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f063EAAAA3QAAAA8AAAAAAAAAAAAAAAAAmAIAAGRycy9k&#10;b3ducmV2LnhtbFBLBQYAAAAABAAEAPUAAACJAwAAAAA=&#10;">
                                      <v:textbox style="mso-next-textbox:#AutoShape 139">
                                        <w:txbxContent>
                                          <w:p w:rsidR="003E483C" w:rsidRDefault="003E483C" w:rsidP="005544AC">
                                            <w:pPr>
                                              <w:jc w:val="center"/>
                                              <w:rPr>
                                                <w:sz w:val="20"/>
                                                <w:szCs w:val="20"/>
                                                <w:lang w:val="kk-KZ"/>
                                              </w:rPr>
                                            </w:pPr>
                                            <w:r>
                                              <w:rPr>
                                                <w:sz w:val="20"/>
                                                <w:szCs w:val="20"/>
                                                <w:lang w:val="kk-KZ"/>
                                              </w:rPr>
                                              <w:t>ЭҮШ</w:t>
                                            </w:r>
                                          </w:p>
                                        </w:txbxContent>
                                      </v:textbox>
                                    </v:shape>
                                  </v:group>
                                  <v:shape id="AutoShape 91" o:spid="_x0000_s1125" type="#_x0000_t32" style="position:absolute;left:19970;top:14191;width:1053;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a6H8QAAADdAAAADwAAAGRycy9kb3ducmV2LnhtbERPS2sCMRC+C/0PYQreNOsDqVujlIIi&#10;ige1LO1t2Ex3l24mSxJ19dcbQehtPr7nzBatqcWZnK8sKxj0ExDEudUVFwq+jsveGwgfkDXWlknB&#10;lTws5i+dGabaXnhP50MoRAxhn6KCMoQmldLnJRn0fdsQR+7XOoMhQldI7fASw00th0kykQYrjg0l&#10;NvRZUv53OBkF39vpKbtmO9pkg+nmB53xt+NKqe5r+/EOIlAb/sVP91rH+cloDI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hrofxAAAAN0AAAAPAAAAAAAAAAAA&#10;AAAAAKECAABkcnMvZG93bnJldi54bWxQSwUGAAAAAAQABAD5AAAAkgMAAAAA&#10;">
                                    <v:stroke endarrow="block"/>
                                  </v:shape>
                                  <v:shape id="AutoShape 93" o:spid="_x0000_s1126" type="#_x0000_t32" style="position:absolute;left:32625;top:14191;width:1053;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iB88QAAADdAAAADwAAAGRycy9kb3ducmV2LnhtbERPTWvCQBC9F/wPywi91U1akBpdRQRL&#10;sfRQLUFvQ3ZMgtnZsLua6K93C0Jv83ifM1v0phEXcr62rCAdJSCIC6trLhX87tYv7yB8QNbYWCYF&#10;V/KwmA+eZphp2/EPXbahFDGEfYYKqhDaTEpfVGTQj2xLHLmjdQZDhK6U2mEXw00jX5NkLA3WHBsq&#10;bGlVUXHano2C/dfknF/zb9rk6WRzQGf8bfeh1POwX05BBOrDv/jh/tRxfvI2hr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GIHzxAAAAN0AAAAPAAAAAAAAAAAA&#10;AAAAAKECAABkcnMvZG93bnJldi54bWxQSwUGAAAAAAQABAD5AAAAkgMAAAAA&#10;">
                                    <v:stroke endarrow="block"/>
                                  </v:shape>
                                </v:group>
                                <v:shape id="AutoShape 106" o:spid="_x0000_s1127" type="#_x0000_t32" style="position:absolute;left:17117;top:15947;width:0;height:68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lRFsQAAADdAAAADwAAAGRycy9kb3ducmV2LnhtbERPS2sCMRC+C/0PYQreNOsDqVujlIIi&#10;ige1LO1t2Ex3l24mSxJ19dcbQehtPr7nzBatqcWZnK8sKxj0ExDEudUVFwq+jsveGwgfkDXWlknB&#10;lTws5i+dGabaXnhP50MoRAxhn6KCMoQmldLnJRn0fdsQR+7XOoMhQldI7fASw00th0kykQYrjg0l&#10;NvRZUv53OBkF39vpKbtmO9pkg+nmB53xt+NKqe5r+/EOIlAb/sVP91rH+cl4BI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aVEWxAAAAN0AAAAPAAAAAAAAAAAA&#10;AAAAAKECAABkcnMvZG93bnJldi54bWxQSwUGAAAAAAQABAD5AAAAkgMAAAAA&#10;">
                                  <v:stroke endarrow="block"/>
                                </v:shape>
                                <v:shape id="AutoShape 149" o:spid="_x0000_s1128" type="#_x0000_t32" style="position:absolute;left:29699;top:15947;width:0;height:68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DJYsQAAADdAAAADwAAAGRycy9kb3ducmV2LnhtbERPTWvCQBC9C/6HZYTedJMioqmriGAp&#10;Sg9qCe1tyE6TYHY27K4m9td3C0Jv83ifs1z3phE3cr62rCCdJCCIC6trLhV8nHfjOQgfkDU2lknB&#10;nTysV8PBEjNtOz7S7RRKEUPYZ6igCqHNpPRFRQb9xLbEkfu2zmCI0JVSO+xiuGnkc5LMpMGaY0OF&#10;LW0rKi6nq1HweVhc83v+Tvs8Xey/0Bn/c35V6mnUb15ABOrDv/jhftNxfjKdwt838QS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gMlixAAAAN0AAAAPAAAAAAAAAAAA&#10;AAAAAKECAABkcnMvZG93bnJldi54bWxQSwUGAAAAAAQABAD5AAAAkgMAAAAA&#10;">
                                  <v:stroke endarrow="block"/>
                                </v:shape>
                                <v:shape id="AutoShape 159" o:spid="_x0000_s1129" type="#_x0000_t32" style="position:absolute;left:48719;top:15947;width:0;height:68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xs+cQAAADdAAAADwAAAGRycy9kb3ducmV2LnhtbERPTWsCMRC9C/0PYQreNKuo1K1RSkER&#10;xYNalvY2bKa7SzeTJYm6+uuNIPQ2j/c5s0VranEm5yvLCgb9BARxbnXFhYKv47L3BsIHZI21ZVJw&#10;JQ+L+Utnhqm2F97T+RAKEUPYp6igDKFJpfR5SQZ93zbEkfu1zmCI0BVSO7zEcFPLYZJMpMGKY0OJ&#10;DX2WlP8dTkbB93Z6yq7ZjjbZYLr5QWf87bhSqvvafryDCNSGf/HTvdZxfjIaw+ObeIK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zGz5xAAAAN0AAAAPAAAAAAAAAAAA&#10;AAAAAKECAABkcnMvZG93bnJldi54bWxQSwUGAAAAAAQABAD5AAAAkgMAAAAA&#10;">
                                  <v:stroke endarrow="block"/>
                                </v:shape>
                              </v:group>
                              <v:shape id="AutoShape 92" o:spid="_x0000_s1130" type="#_x0000_t32" style="position:absolute;left:25968;top:14191;width:1054;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ofhMQAAADdAAAADwAAAGRycy9kb3ducmV2LnhtbERPTWsCMRC9C/0PYQreNKui1K1RSkER&#10;xYNalvY2bKa7SzeTJYm6+uuNIPQ2j/c5s0VranEm5yvLCgb9BARxbnXFhYKv47L3BsIHZI21ZVJw&#10;JQ+L+Utnhqm2F97T+RAKEUPYp6igDKFJpfR5SQZ93zbEkfu1zmCI0BVSO7zEcFPLYZJMpMGKY0OJ&#10;DX2WlP8dTkbB93Z6yq7ZjjbZYLr5QWf87bhSqvvafryDCNSGf/HTvdZxfjIaw+ObeIK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yh+ExAAAAN0AAAAPAAAAAAAAAAAA&#10;AAAAAKECAABkcnMvZG93bnJldi54bWxQSwUGAAAAAAQABAD5AAAAkgMAAAAA&#10;">
                                <v:stroke endarrow="block"/>
                              </v:shape>
                              <v:shapetype id="_x0000_t4" coordsize="21600,21600" o:spt="4" path="m10800,l,10800,10800,21600,21600,10800xe">
                                <v:stroke joinstyle="miter"/>
                                <v:path gradientshapeok="t" o:connecttype="rect" textboxrect="5400,5400,16200,16200"/>
                              </v:shapetype>
                              <v:shape id="AutoShape 145" o:spid="_x0000_s1131" type="#_x0000_t4" style="position:absolute;left:26993;top:12435;width:5613;height:36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aIRMIA&#10;AADdAAAADwAAAGRycy9kb3ducmV2LnhtbERPzWoCMRC+C32HMIXeNLFCka1RSqEg6sWtDzDdjJtt&#10;N5M1ibvbt28Eobf5+H5ntRldK3oKsfGsYT5TIIgrbxquNZw+P6ZLEDEhG2w9k4ZfirBZP0xWWBg/&#10;8JH6MtUih3AsUINNqSukjJUlh3HmO+LMnX1wmDIMtTQBhxzuWvms1It02HBusNjRu6Xqp7w6Dd9f&#10;nR0Oy8tZlVXo5e4QtpfjXuunx/HtFUSiMf2L7+6tyfPVYg63b/IJ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dohEwgAAAN0AAAAPAAAAAAAAAAAAAAAAAJgCAABkcnMvZG93&#10;bnJldi54bWxQSwUGAAAAAAQABAD1AAAAhwMAAAAA&#10;">
                                <v:textbox style="mso-next-textbox:#AutoShape 145">
                                  <w:txbxContent>
                                    <w:p w:rsidR="003E483C" w:rsidRDefault="003E483C" w:rsidP="005544AC">
                                      <w:pPr>
                                        <w:rPr>
                                          <w:sz w:val="8"/>
                                          <w:lang w:val="kk-KZ"/>
                                        </w:rPr>
                                      </w:pPr>
                                    </w:p>
                                    <w:p w:rsidR="003E483C" w:rsidRDefault="003E483C" w:rsidP="005544AC"/>
                                  </w:txbxContent>
                                </v:textbox>
                              </v:shape>
                            </v:group>
                            <v:shape id="AutoShape 90" o:spid="_x0000_s1132" type="#_x0000_t32" style="position:absolute;left:13386;top:14118;width:1053;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8ia8QAAADdAAAADwAAAGRycy9kb3ducmV2LnhtbERPTWvCQBC9C/6HZYTedJMKoqmriGAp&#10;Sg9qCe1tyE6TYHY27K4m9td3C0Jv83ifs1z3phE3cr62rCCdJCCIC6trLhV8nHfjOQgfkDU2lknB&#10;nTysV8PBEjNtOz7S7RRKEUPYZ6igCqHNpPRFRQb9xLbEkfu2zmCI0JVSO+xiuGnkc5LMpMGaY0OF&#10;LW0rKi6nq1HweVhc83v+Tvs8Xey/0Bn/c35V6mnUb15ABOrDv/jhftNxfjKdwt838QS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byJrxAAAAN0AAAAPAAAAAAAAAAAA&#10;AAAAAKECAABkcnMvZG93bnJldi54bWxQSwUGAAAAAAQABAD5AAAAkgMAAAAA&#10;">
                              <v:stroke endarrow="block"/>
                            </v:shape>
                            <v:shape id="AutoShape 131" o:spid="_x0000_s1133" type="#_x0000_t4" style="position:absolute;left:14484;top:12362;width:5619;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ot38UA&#10;AADdAAAADwAAAGRycy9kb3ducmV2LnhtbESPQU/DMAyF70j8h8hI3FgCSGgqyyaEhDTBLiv7Aabx&#10;mm6N0yWhLf8eH5C42XrP731ebebQq5FS7iJbuF8YUMRNdB23Fg6fb3dLULkgO+wjk4UfyrBZX1+t&#10;sHJx4j2NdWmVhHCu0IIvZai0zo2ngHkRB2LRjjEFLLKmVruEk4SHXj8Y86QDdiwNHgd69dSc6+9g&#10;4fQ1+Gm3vBxN3aRRv+/S9rL/sPb2Zn55BlVoLv/mv+utE3zzKPzyjYy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i3fxQAAAN0AAAAPAAAAAAAAAAAAAAAAAJgCAABkcnMv&#10;ZG93bnJldi54bWxQSwUGAAAAAAQABAD1AAAAigMAAAAA&#10;">
                              <v:textbox style="mso-next-textbox:#AutoShape 131">
                                <w:txbxContent>
                                  <w:p w:rsidR="003E483C" w:rsidRDefault="003E483C" w:rsidP="005544AC">
                                    <w:pPr>
                                      <w:rPr>
                                        <w:b/>
                                        <w:sz w:val="6"/>
                                        <w:lang w:val="kk-KZ"/>
                                      </w:rPr>
                                    </w:pPr>
                                  </w:p>
                                </w:txbxContent>
                              </v:textbox>
                            </v:shape>
                          </v:group>
                          <v:shape id="AutoShape 96" o:spid="_x0000_s1134" type="#_x0000_t32" style="position:absolute;left:51645;top:14118;width:1822;height:3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m68IAAADdAAAADwAAAGRycy9kb3ducmV2LnhtbERP32vCMBB+H+x/CDfwbaZzOGZtKpsw&#10;EF/GnKCPR3O2Yc2lNLGp/70ZCL7dx/fzitVoWzFQ741jBS/TDARx5bThWsH+9+v5HYQPyBpbx6Tg&#10;Qh5W5eNDgbl2kX9o2IVapBD2OSpoQuhyKX3VkEU/dR1x4k6utxgS7Gupe4wp3LZylmVv0qLh1NBg&#10;R+uGqr/d2Sow8dsM3WYdP7eHo9eRzGXujFKTp/FjCSLQGO7im3uj0/zsdQH/36QTZH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m68IAAADdAAAADwAAAAAAAAAAAAAA&#10;AAChAgAAZHJzL2Rvd25yZXYueG1sUEsFBgAAAAAEAAQA+QAAAJADAAAAAA==&#10;">
                            <v:stroke endarrow="block"/>
                          </v:shape>
                        </v:group>
                        <v:shape id="AutoShape 155" o:spid="_x0000_s1135" type="#_x0000_t4" style="position:absolute;left:46012;top:12362;width:5620;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QWM8IA&#10;AADdAAAADwAAAGRycy9kb3ducmV2LnhtbERPzWoCMRC+F/oOYQrealKFIlujiFCQ6sWtDzDdjJvV&#10;zWRN0t317ZtCobf5+H5nuR5dK3oKsfGs4WWqQBBX3jRcazh9vj8vQMSEbLD1TBruFGG9enxYYmH8&#10;wEfqy1SLHMKxQA02pa6QMlaWHMap74gzd/bBYcow1NIEHHK4a+VMqVfpsOHcYLGjraXqWn47DZev&#10;zg6Hxe2syir08uMQdrfjXuvJ07h5A5FoTP/iP/fO5PlqPoPfb/IJ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pBYzwgAAAN0AAAAPAAAAAAAAAAAAAAAAAJgCAABkcnMvZG93&#10;bnJldi54bWxQSwUGAAAAAAQABAD1AAAAhwMAAAAA&#10;">
                          <v:textbox style="mso-next-textbox:#AutoShape 155">
                            <w:txbxContent>
                              <w:p w:rsidR="003E483C" w:rsidRDefault="003E483C" w:rsidP="005544AC"/>
                            </w:txbxContent>
                          </v:textbox>
                        </v:shape>
                      </v:group>
                      <v:rect id="Rectangle 127" o:spid="_x0000_s1136" style="position:absolute;left:7536;top:12068;width:5421;height:36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6PrsEA&#10;AADdAAAADwAAAGRycy9kb3ducmV2LnhtbERPTYvCMBC9C/6HMII3Ta0gu9UooijuUevF29iMbbWZ&#10;lCZq3V9vhIW9zeN9zmzRmko8qHGlZQWjYQSCOLO65FzBMd0MvkA4j6yxskwKXuRgMe92Zpho++Q9&#10;PQ4+FyGEXYIKCu/rREqXFWTQDW1NHLiLbQz6AJtc6gafIdxUMo6iiTRYcmgosKZVQdntcDcKzmV8&#10;xN99uo3M92bsf9r0ej+tler32uUUhKfW/4v/3Dsd5sfjCXy+CS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Oj67BAAAA3QAAAA8AAAAAAAAAAAAAAAAAmAIAAGRycy9kb3du&#10;cmV2LnhtbFBLBQYAAAAABAAEAPUAAACGAwAAAAA=&#10;">
                        <v:textbox>
                          <w:txbxContent>
                            <w:p w:rsidR="003E483C" w:rsidRDefault="003E483C" w:rsidP="005544AC">
                              <w:pPr>
                                <w:jc w:val="center"/>
                                <w:rPr>
                                  <w:sz w:val="20"/>
                                  <w:szCs w:val="20"/>
                                </w:rPr>
                              </w:pPr>
                              <w:r>
                                <w:rPr>
                                  <w:sz w:val="20"/>
                                  <w:szCs w:val="20"/>
                                  <w:lang w:val="kk-KZ"/>
                                </w:rPr>
                                <w:t xml:space="preserve">1-процесс </w:t>
                              </w:r>
                            </w:p>
                          </w:txbxContent>
                        </v:textbox>
                      </v:rect>
                    </v:group>
                    <v:rect id="Прямоугольник 1024" o:spid="_x0000_s1137" style="position:absolute;left:13752;top:11850;width:6350;height:44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3s/sUA&#10;AADdAAAADwAAAGRycy9kb3ducmV2LnhtbERP22rCQBB9L/Qflin4IrpJWlRSVwkFaaEF8YLo25Cd&#10;ZkOzsyG7avz7bkHo2xzOdebL3jbiQp2vHStIxwkI4tLpmisF+91qNAPhA7LGxjEpuJGH5eLxYY65&#10;dlfe0GUbKhFD2OeowITQ5lL60pBFP3YtceS+XWcxRNhVUnd4jeG2kVmSTKTFmmODwZbeDJU/27NV&#10;MD0/y680vZn3w2nIWbUu/OexUGrw1BevIAL14V98d3/oOD/JXuDvm3iC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ez+xQAAAN0AAAAPAAAAAAAAAAAAAAAAAJgCAABkcnMv&#10;ZG93bnJldi54bWxQSwUGAAAAAAQABAD1AAAAigMAAAAA&#10;" strokecolor="white" strokeweight="2pt">
                      <v:fill opacity="0"/>
                      <v:textbox style="mso-next-textbox:#Прямоугольник 1024">
                        <w:txbxContent>
                          <w:p w:rsidR="003E483C" w:rsidRDefault="003E483C" w:rsidP="005544AC">
                            <w:pPr>
                              <w:jc w:val="center"/>
                              <w:rPr>
                                <w:color w:val="000000"/>
                                <w:sz w:val="18"/>
                                <w:szCs w:val="18"/>
                                <w:lang w:val="kk-KZ"/>
                              </w:rPr>
                            </w:pPr>
                            <w:r>
                              <w:rPr>
                                <w:color w:val="000000"/>
                                <w:sz w:val="18"/>
                                <w:szCs w:val="18"/>
                                <w:lang w:val="kk-KZ"/>
                              </w:rPr>
                              <w:t xml:space="preserve"> </w:t>
                            </w:r>
                            <w:r>
                              <w:rPr>
                                <w:color w:val="000000"/>
                                <w:sz w:val="18"/>
                                <w:szCs w:val="18"/>
                                <w:lang w:val="kk-KZ"/>
                              </w:rPr>
                              <w:t xml:space="preserve">1-шарт </w:t>
                            </w:r>
                          </w:p>
                        </w:txbxContent>
                      </v:textbox>
                    </v:rect>
                    <v:rect id="Прямоугольник 1023" o:spid="_x0000_s1138" style="position:absolute;left:45134;top:11850;width:7157;height:44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R0isQA&#10;AADdAAAADwAAAGRycy9kb3ducmV2LnhtbERP32vCMBB+H/g/hBP2MjRthU2qUYowNpgwdCL6djRn&#10;U2wupYla//tFGOztPr6fN1/2thFX6nztWEE6TkAQl07XXCnY/byPpiB8QNbYOCYFd/KwXAye5phr&#10;d+MNXbehEjGEfY4KTAhtLqUvDVn0Y9cSR+7kOoshwq6SusNbDLeNzJLkVVqsOTYYbGllqDxvL1bB&#10;22Ui12l6Nx/74wtn1Xfhvw6FUs/DvpiBCNSHf/Gf+1PH+Uk2gcc38QS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EdIrEAAAA3QAAAA8AAAAAAAAAAAAAAAAAmAIAAGRycy9k&#10;b3ducmV2LnhtbFBLBQYAAAAABAAEAPUAAACJAwAAAAA=&#10;" strokecolor="white" strokeweight="2pt">
                      <v:fill opacity="0"/>
                      <v:textbox style="mso-next-textbox:#Прямоугольник 1023">
                        <w:txbxContent>
                          <w:p w:rsidR="003E483C" w:rsidRDefault="003E483C" w:rsidP="005544AC">
                            <w:pPr>
                              <w:ind w:left="-142" w:right="-270"/>
                              <w:jc w:val="center"/>
                              <w:rPr>
                                <w:color w:val="000000"/>
                                <w:sz w:val="18"/>
                                <w:szCs w:val="18"/>
                                <w:lang w:val="kk-KZ"/>
                              </w:rPr>
                            </w:pPr>
                            <w:r>
                              <w:rPr>
                                <w:color w:val="000000"/>
                                <w:sz w:val="18"/>
                                <w:szCs w:val="18"/>
                                <w:lang w:val="kk-KZ"/>
                              </w:rPr>
                              <w:t>3-шарт</w:t>
                            </w:r>
                          </w:p>
                        </w:txbxContent>
                      </v:textbox>
                    </v:rect>
                    <v:rect id="Прямоугольник 1238" o:spid="_x0000_s1139" style="position:absolute;left:26188;top:11923;width:6510;height:44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0ex8gA&#10;AADdAAAADwAAAGRycy9kb3ducmV2LnhtbESPQUvDQBCF74L/YRnBi7SbpKAl7bYEQRQUxCqlvQ3Z&#10;aTY0Oxuy2zb9985B8DbDe/PeN8v16Dt1piG2gQ3k0wwUcR1sy42Bn++XyRxUTMgWu8Bk4EoR1qvb&#10;myWWNlz4i86b1CgJ4ViiAZdSX2oda0ce4zT0xKIdwuAxyTo02g54kXDf6SLLHrXHlqXBYU/Pjurj&#10;5uQNPJ1m+iPPr+51u3/govms4vuuMub+bqwWoBKN6d/8d/1mBb+YCa58IyPo1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PR7HyAAAAN0AAAAPAAAAAAAAAAAAAAAAAJgCAABk&#10;cnMvZG93bnJldi54bWxQSwUGAAAAAAQABAD1AAAAjQMAAAAA&#10;" strokecolor="white" strokeweight="2pt">
                      <v:fill opacity="0"/>
                      <v:textbox style="mso-next-textbox:#Прямоугольник 1238">
                        <w:txbxContent>
                          <w:p w:rsidR="003E483C" w:rsidRDefault="003E483C" w:rsidP="005544AC">
                            <w:pPr>
                              <w:jc w:val="center"/>
                              <w:rPr>
                                <w:color w:val="000000"/>
                                <w:sz w:val="18"/>
                                <w:szCs w:val="18"/>
                                <w:lang w:val="kk-KZ"/>
                              </w:rPr>
                            </w:pPr>
                            <w:r>
                              <w:rPr>
                                <w:color w:val="000000"/>
                                <w:sz w:val="18"/>
                                <w:szCs w:val="18"/>
                                <w:lang w:val="kk-KZ"/>
                              </w:rPr>
                              <w:t>2-шарт</w:t>
                            </w:r>
                          </w:p>
                        </w:txbxContent>
                      </v:textbox>
                    </v:rect>
                  </v:group>
                  <v:shape id="AutoShape 167" o:spid="_x0000_s1140" type="#_x0000_t32" style="position:absolute;left:35698;top:5413;width:0;height:694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X3asYAAADdAAAADwAAAGRycy9kb3ducmV2LnhtbESPQW/CMAyF75P2HyJP2m2kq6CaCgEx&#10;pGlcB5PY0WtMW0icqsmg49fjAxI3W+/5vc+zxeCdOlEf28AGXkcZKOIq2JZrA9/bj5c3UDEhW3SB&#10;ycA/RVjMHx9mWNpw5i86bVKtJIRjiQaalLpS61g15DGOQkcs2j70HpOsfa1tj2cJ907nWVZojy1L&#10;Q4MdrRqqjps/b+B3mxef6+Jn58arC+8P7243uThjnp+G5RRUoiHdzbfrtRX8fCz88o2Mo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l92rGAAAA3QAAAA8AAAAAAAAA&#10;AAAAAAAAoQIAAGRycy9kb3ducmV2LnhtbFBLBQYAAAAABAAEAPkAAACUAwAAAAA=&#10;">
                    <v:stroke dashstyle="longDash" startarrow="oval" endarrow="block"/>
                  </v:shape>
                  <v:shape id="AutoShape 168" o:spid="_x0000_s1141" type="#_x0000_t32" style="position:absolute;left:36210;top:5559;width:0;height:685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21YsQAAADdAAAADwAAAGRycy9kb3ducmV2LnhtbERPS2vCQBC+F/wPyxS81U20FBvdBCn4&#10;oJfiA+pxzI5JaHY23V01/ffdQsHbfHzPmRe9acWVnG8sK0hHCQji0uqGKwWH/fJpCsIHZI2tZVLw&#10;Qx6KfPAwx0zbG2/puguViCHsM1RQh9BlUvqyJoN+ZDviyJ2tMxgidJXUDm8x3LRynCQv0mDDsaHG&#10;jt5qKr92F6Pg/SDdejVNP9OPxi2PdNKT9vtVqeFjv5iBCNSHu/jfvdFx/vg5hb9v4gk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jbVixAAAAN0AAAAPAAAAAAAAAAAA&#10;AAAAAKECAABkcnMvZG93bnJldi54bWxQSwUGAAAAAAQABAD5AAAAkgMAAAAA&#10;">
                    <v:stroke dashstyle="longDash" startarrow="oval" endarrow="block"/>
                  </v:shape>
                </v:group>
                <v:shape id="Прямая со стрелкой 1243" o:spid="_x0000_s1142" type="#_x0000_t32" style="position:absolute;left:23481;top:5266;width:0;height:670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KVK8UAAADdAAAADwAAAGRycy9kb3ducmV2LnhtbERP32vCMBB+H/g/hBN8m+ncGKMaZXMM&#10;ZE9bVcS3ozmbbs2lJrHt/vtlIOztPr6ft1gNthEd+VA7VnA3zUAQl07XXCnYbd9un0CEiKyxcUwK&#10;fijAajm6WWCuXc+f1BWxEimEQ44KTIxtLmUoDVkMU9cSJ+7kvMWYoK+k9tincNvIWZY9Sos1pwaD&#10;La0Nld/FxSpouvf+vL98nc3rR7ct1oejefGtUpPx8DwHEWmI/+Kre6PT/NnDPfx9k06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JKVK8UAAADdAAAADwAAAAAAAAAA&#10;AAAAAAChAgAAZHJzL2Rvd25yZXYueG1sUEsFBgAAAAAEAAQA+QAAAJMDAAAAAA==&#10;">
                  <v:stroke endarrow="block"/>
                </v:shape>
              </v:group>
              <v:shape id="AutoShape 165" o:spid="_x0000_s1143" type="#_x0000_t32" style="position:absolute;left:10533;top:5266;width:0;height:658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PxcsIAAADdAAAADwAAAGRycy9kb3ducmV2LnhtbERP32vCMBB+H+x/CDfwbU1XdIxqLE4Y&#10;iC8yHWyPR3O2weZSmqyp/70RBnu7j+/nrarJdmKkwRvHCl6yHARx7bThRsHX6eP5DYQPyBo7x6Tg&#10;Sh6q9ePDCkvtIn/SeAyNSCHsS1TQhtCXUvq6JYs+cz1x4s5usBgSHBqpB4wp3HayyPNXadFwamix&#10;p21L9eX4axWYeDBjv9vG9/33j9eRzHXhjFKzp2mzBBFoCv/iP/dOp/nFfAH3b9IJc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2PxcsIAAADdAAAADwAAAAAAAAAAAAAA&#10;AAChAgAAZHJzL2Rvd25yZXYueG1sUEsFBgAAAAAEAAQA+QAAAJADAAAAAA==&#10;">
                <v:stroke endarrow="block"/>
              </v:shape>
            </v:group>
            <v:rect id="Rectangle 116" o:spid="_x0000_s1144" style="position:absolute;left:46729;top:39188;width:1295;height:10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vVScQA&#10;AADdAAAADwAAAGRycy9kb3ducmV2LnhtbESPQYvCQAyF7wv+hyGCl2WdWliRrqOsgiBeFqs/IHRi&#10;W7aTKZ3RVn+9OQjeEt7Le1+W68E16kZdqD0bmE0TUMSFtzWXBs6n3dcCVIjIFhvPZOBOAdar0ccS&#10;M+t7PtItj6WSEA4ZGqhibDOtQ1GRwzD1LbFoF985jLJ2pbYd9hLuGp0myVw7rFkaKmxpW1Hxn1+d&#10;gU3f15e/R86fh3IzHFLcnTA2xkzGw+8PqEhDfJtf13sr+Om38Ms3MoJe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b1UnEAAAA3QAAAA8AAAAAAAAAAAAAAAAAmAIAAGRycy9k&#10;b3ducmV2LnhtbFBLBQYAAAAABAAEAPUAAACJAwAAAAA=&#10;" fillcolor="black"/>
            <v:shape id="AutoShape 117" o:spid="_x0000_s1145" type="#_x0000_t32" style="position:absolute;left:46551;top:39010;width:927;height:62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7BpsMAAADdAAAADwAAAGRycy9kb3ducmV2LnhtbERPTUvDQBC9C/0PyxS82U0DisRuSy0U&#10;C4JoWqHHITtNUrOzYXdM4793BaG3ebzPWaxG16mBQmw9G5jPMlDElbct1wYO++3dI6goyBY7z2Tg&#10;hyKslpObBRbWX/iDhlJqlUI4FmigEekLrWPVkMM48z1x4k4+OJQEQ61twEsKd53Os+xBO2w5NTTY&#10;06ah6qv8dgae8f015HI+vuylPMTPN18O9c6Y2+m4fgIlNMpV/O/e2TQ/v5/D3zfpBL3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OwabDAAAA3QAAAA8AAAAAAAAAAAAA&#10;AAAAoQIAAGRycy9kb3ducmV2LnhtbFBLBQYAAAAABAAEAPkAAACRAwAAAAA=&#10;" strokecolor="white" strokeweight="2.25pt"/>
            <v:shape id="AutoShape 118" o:spid="_x0000_s1146" type="#_x0000_t32" style="position:absolute;left:47382;top:39069;width:629;height:54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AifsQAAADdAAAADwAAAGRycy9kb3ducmV2LnhtbERPTWvCQBC9C/0PyxR6000DLRJdpWgb&#10;pCcbBT0O2TEJZmfT7HaT/vuuUPA2j/c5y/VoWhGod41lBc+zBARxaXXDlYLj4WM6B+E8ssbWMin4&#10;JQfr1cNkiZm2A39RKHwlYgi7DBXU3neZlK6syaCb2Y44chfbG/QR9pXUPQ4x3LQyTZJXabDh2FBj&#10;R5uaymvxYxQEfR7yMLyH+ff+c1ecDts832yVenoc3xYgPI3+Lv5373Scn76kcPsmni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ICJ+xAAAAN0AAAAPAAAAAAAAAAAA&#10;AAAAAKECAABkcnMvZG93bnJldi54bWxQSwUGAAAAAAQABAD5AAAAkgMAAAAA&#10;" strokecolor="white" strokeweight="2.25pt"/>
          </v:group>
        </w:pict>
      </w:r>
    </w:p>
    <w:p w:rsidR="003E483C" w:rsidRPr="00486CA8" w:rsidRDefault="003E483C" w:rsidP="005544AC">
      <w:pPr>
        <w:ind w:firstLine="709"/>
        <w:jc w:val="center"/>
        <w:rPr>
          <w:b/>
          <w:color w:val="000000"/>
          <w:sz w:val="20"/>
          <w:szCs w:val="20"/>
          <w:lang w:val="kk-KZ"/>
        </w:rPr>
      </w:pPr>
    </w:p>
    <w:p w:rsidR="003E483C" w:rsidRPr="00486CA8" w:rsidRDefault="003E483C" w:rsidP="005544AC">
      <w:pPr>
        <w:jc w:val="center"/>
        <w:rPr>
          <w:b/>
          <w:sz w:val="28"/>
          <w:szCs w:val="28"/>
          <w:lang w:val="kk-KZ"/>
        </w:rPr>
      </w:pPr>
    </w:p>
    <w:p w:rsidR="003E483C" w:rsidRPr="00486CA8" w:rsidRDefault="003E483C" w:rsidP="005544AC">
      <w:pPr>
        <w:rPr>
          <w:color w:val="FF0000"/>
          <w:sz w:val="28"/>
          <w:szCs w:val="28"/>
          <w:lang w:val="kk-KZ"/>
        </w:rPr>
      </w:pPr>
    </w:p>
    <w:p w:rsidR="003E483C" w:rsidRPr="00486CA8" w:rsidRDefault="003E483C" w:rsidP="005544AC">
      <w:pPr>
        <w:rPr>
          <w:color w:val="FF0000"/>
          <w:sz w:val="28"/>
          <w:szCs w:val="28"/>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pPr>
    </w:p>
    <w:p w:rsidR="003E483C" w:rsidRPr="00486CA8" w:rsidRDefault="003E483C" w:rsidP="001E1572">
      <w:pPr>
        <w:rPr>
          <w:color w:val="FF0000"/>
          <w:lang w:val="kk-KZ"/>
        </w:rPr>
        <w:sectPr w:rsidR="003E483C" w:rsidRPr="00486CA8" w:rsidSect="00397F1A">
          <w:pgSz w:w="16838" w:h="11906" w:orient="landscape"/>
          <w:pgMar w:top="851" w:right="1418" w:bottom="1418" w:left="1418" w:header="567" w:footer="567" w:gutter="0"/>
          <w:pgNumType w:start="6" w:chapStyle="2"/>
          <w:cols w:space="720"/>
          <w:docGrid w:linePitch="326"/>
        </w:sectPr>
      </w:pPr>
    </w:p>
    <w:p w:rsidR="003E483C" w:rsidRPr="00486CA8" w:rsidRDefault="003E483C" w:rsidP="005544AC">
      <w:pPr>
        <w:ind w:firstLine="709"/>
        <w:jc w:val="center"/>
        <w:rPr>
          <w:b/>
          <w:sz w:val="28"/>
          <w:szCs w:val="28"/>
          <w:lang w:val="kk-KZ"/>
        </w:rPr>
      </w:pPr>
    </w:p>
    <w:p w:rsidR="003E483C" w:rsidRPr="00486CA8" w:rsidRDefault="003E483C" w:rsidP="005544AC">
      <w:pPr>
        <w:ind w:firstLine="709"/>
        <w:jc w:val="center"/>
        <w:rPr>
          <w:b/>
          <w:sz w:val="28"/>
          <w:szCs w:val="28"/>
          <w:lang w:val="kk-KZ"/>
        </w:rPr>
      </w:pPr>
      <w:r w:rsidRPr="00486CA8">
        <w:rPr>
          <w:b/>
          <w:sz w:val="28"/>
          <w:szCs w:val="28"/>
          <w:lang w:val="kk-KZ"/>
        </w:rPr>
        <w:t>Шартты белгілер:</w:t>
      </w:r>
    </w:p>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pPr>
    </w:p>
    <w:tbl>
      <w:tblPr>
        <w:tblpPr w:bottomFromText="200" w:vertAnchor="page" w:horzAnchor="margin" w:tblpY="2116"/>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789"/>
        <w:gridCol w:w="7850"/>
      </w:tblGrid>
      <w:tr w:rsidR="003E483C" w:rsidRPr="00486CA8" w:rsidTr="001D525D">
        <w:trPr>
          <w:trHeight w:val="699"/>
        </w:trPr>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86CA8">
              <w:rPr>
                <w:sz w:val="28"/>
                <w:szCs w:val="28"/>
              </w:rPr>
              <w:object w:dxaOrig="600" w:dyaOrig="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30pt" o:ole="">
                  <v:imagedata r:id="rId11" o:title=""/>
                </v:shape>
                <o:OLEObject Type="Embed" ProgID="Visio.Drawing.11" ShapeID="_x0000_i1025" DrawAspect="Content" ObjectID="_1521528008" r:id="rId12"/>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lang w:val="kk-KZ"/>
              </w:rPr>
              <w:t>Бастапқы хабарлама</w:t>
            </w:r>
          </w:p>
        </w:tc>
      </w:tr>
      <w:tr w:rsidR="003E483C" w:rsidRPr="00486CA8" w:rsidTr="001D525D">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86CA8">
              <w:rPr>
                <w:sz w:val="28"/>
                <w:szCs w:val="28"/>
              </w:rPr>
              <w:object w:dxaOrig="600" w:dyaOrig="600">
                <v:shape id="_x0000_i1026" type="#_x0000_t75" style="width:30pt;height:30pt" o:ole="">
                  <v:imagedata r:id="rId13" o:title=""/>
                </v:shape>
                <o:OLEObject Type="Embed" ProgID="Visio.Drawing.11" ShapeID="_x0000_i1026" DrawAspect="Content" ObjectID="_1521528009" r:id="rId14"/>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lang w:val="kk-KZ"/>
              </w:rPr>
              <w:t>Аяқтаушы хабарлама</w:t>
            </w:r>
          </w:p>
        </w:tc>
      </w:tr>
      <w:tr w:rsidR="003E483C" w:rsidRPr="00486CA8" w:rsidTr="001D525D">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86CA8">
              <w:rPr>
                <w:sz w:val="28"/>
                <w:szCs w:val="28"/>
              </w:rPr>
              <w:object w:dxaOrig="600" w:dyaOrig="600">
                <v:shape id="_x0000_i1027" type="#_x0000_t75" style="width:30pt;height:30pt" o:ole="">
                  <v:imagedata r:id="rId15" o:title=""/>
                </v:shape>
                <o:OLEObject Type="Embed" ProgID="Visio.Drawing.11" ShapeID="_x0000_i1027" DrawAspect="Content" ObjectID="_1521528010" r:id="rId16"/>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lang w:val="kk-KZ"/>
              </w:rPr>
              <w:t>Аяқтауыш қарапайым оқиға</w:t>
            </w:r>
          </w:p>
        </w:tc>
      </w:tr>
      <w:tr w:rsidR="003E483C" w:rsidRPr="00486CA8" w:rsidTr="001D525D">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86CA8">
              <w:rPr>
                <w:sz w:val="28"/>
                <w:szCs w:val="28"/>
              </w:rPr>
              <w:object w:dxaOrig="600" w:dyaOrig="600">
                <v:shape id="_x0000_i1028" type="#_x0000_t75" style="width:30pt;height:30pt" o:ole="">
                  <v:imagedata r:id="rId17" o:title=""/>
                </v:shape>
                <o:OLEObject Type="Embed" ProgID="Visio.Drawing.11" ShapeID="_x0000_i1028" DrawAspect="Content" ObjectID="_1521528011" r:id="rId18"/>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Қате</w:t>
            </w:r>
          </w:p>
        </w:tc>
      </w:tr>
      <w:tr w:rsidR="003E483C" w:rsidRPr="00486CA8" w:rsidTr="001D525D">
        <w:trPr>
          <w:trHeight w:val="512"/>
        </w:trPr>
        <w:tc>
          <w:tcPr>
            <w:tcW w:w="1789" w:type="dxa"/>
          </w:tcPr>
          <w:p w:rsidR="003E483C" w:rsidRPr="00486CA8" w:rsidRDefault="00486CA8"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noProof/>
              </w:rPr>
              <w:pict>
                <v:shape id="_x0000_s1147" type="#_x0000_t130" style="position:absolute;margin-left:16.95pt;margin-top:-340.55pt;width:50.15pt;height:22.5pt;z-index:251823616;mso-position-horizontal-relative:text;mso-position-vertical-relative:text">
                  <v:textbox style="mso-next-textbox:#_x0000_s1147">
                    <w:txbxContent>
                      <w:p w:rsidR="003E483C" w:rsidRDefault="003E483C" w:rsidP="005544AC">
                        <w:pPr>
                          <w:jc w:val="center"/>
                          <w:rPr>
                            <w:sz w:val="16"/>
                            <w:szCs w:val="16"/>
                            <w:lang w:val="kk-KZ"/>
                          </w:rPr>
                        </w:pPr>
                        <w:r>
                          <w:rPr>
                            <w:sz w:val="16"/>
                            <w:szCs w:val="16"/>
                            <w:lang w:val="kk-KZ"/>
                          </w:rPr>
                          <w:t>АЖ</w:t>
                        </w:r>
                      </w:p>
                    </w:txbxContent>
                  </v:textbox>
                </v:shape>
              </w:pict>
            </w:r>
            <w:r w:rsidR="003E483C" w:rsidRPr="00486CA8">
              <w:rPr>
                <w:sz w:val="28"/>
                <w:szCs w:val="28"/>
              </w:rPr>
              <w:t xml:space="preserve">      </w: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Ақпараттық жүйе</w:t>
            </w:r>
          </w:p>
        </w:tc>
      </w:tr>
      <w:tr w:rsidR="003E483C" w:rsidRPr="00486CA8" w:rsidTr="001D525D">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rPr>
              <w:t xml:space="preserve">     </w:t>
            </w:r>
            <w:r w:rsidRPr="00486CA8">
              <w:rPr>
                <w:sz w:val="28"/>
                <w:szCs w:val="28"/>
              </w:rPr>
              <w:object w:dxaOrig="945" w:dyaOrig="630">
                <v:shape id="_x0000_i1029" type="#_x0000_t75" style="width:45pt;height:31.5pt" o:ole="">
                  <v:imagedata r:id="rId19" o:title=""/>
                </v:shape>
                <o:OLEObject Type="Embed" ProgID="Visio.Drawing.11" ShapeID="_x0000_i1029" DrawAspect="Content" ObjectID="_1521528012" r:id="rId20"/>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Процесс</w:t>
            </w:r>
          </w:p>
        </w:tc>
      </w:tr>
      <w:tr w:rsidR="003E483C" w:rsidRPr="00486CA8" w:rsidTr="001D525D">
        <w:tc>
          <w:tcPr>
            <w:tcW w:w="1789" w:type="dxa"/>
          </w:tcPr>
          <w:p w:rsidR="003E483C" w:rsidRPr="00486CA8" w:rsidRDefault="00486CA8"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noProof/>
              </w:rPr>
              <w:pict>
                <v:shapetype id="_x0000_t110" coordsize="21600,21600" o:spt="110" path="m10800,l,10800,10800,21600,21600,10800xe">
                  <v:stroke joinstyle="miter"/>
                  <v:path gradientshapeok="t" o:connecttype="rect" textboxrect="5400,5400,16200,16200"/>
                </v:shapetype>
                <v:shape id="_x0000_s1148" type="#_x0000_t110" style="position:absolute;margin-left:7.85pt;margin-top:-342.4pt;width:59.25pt;height:29.35pt;z-index:251824640;mso-position-horizontal-relative:text;mso-position-vertical-relative:text">
                  <v:textbox style="mso-next-textbox:#_x0000_s1148">
                    <w:txbxContent>
                      <w:p w:rsidR="003E483C" w:rsidRDefault="003E483C" w:rsidP="005544AC">
                        <w:pPr>
                          <w:rPr>
                            <w:sz w:val="16"/>
                            <w:szCs w:val="16"/>
                            <w:lang w:val="kk-KZ"/>
                          </w:rPr>
                        </w:pPr>
                        <w:r>
                          <w:rPr>
                            <w:sz w:val="16"/>
                            <w:szCs w:val="16"/>
                          </w:rPr>
                          <w:t>Ш</w:t>
                        </w:r>
                        <w:r>
                          <w:rPr>
                            <w:sz w:val="16"/>
                            <w:szCs w:val="16"/>
                            <w:lang w:val="kk-KZ"/>
                          </w:rPr>
                          <w:t>арт</w:t>
                        </w:r>
                      </w:p>
                    </w:txbxContent>
                  </v:textbox>
                </v:shape>
              </w:pict>
            </w:r>
            <w:r w:rsidR="003E483C" w:rsidRPr="00486CA8">
              <w:rPr>
                <w:sz w:val="28"/>
                <w:szCs w:val="28"/>
              </w:rPr>
              <w:t xml:space="preserve">     </w:t>
            </w:r>
          </w:p>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 xml:space="preserve">Шарт </w:t>
            </w:r>
          </w:p>
        </w:tc>
      </w:tr>
      <w:tr w:rsidR="003E483C" w:rsidRPr="00486CA8" w:rsidTr="001D525D">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rPr>
              <w:t xml:space="preserve">   </w:t>
            </w:r>
            <w:r w:rsidRPr="00486CA8">
              <w:rPr>
                <w:sz w:val="28"/>
                <w:szCs w:val="28"/>
              </w:rPr>
              <w:object w:dxaOrig="1050" w:dyaOrig="180">
                <v:shape id="_x0000_i1030" type="#_x0000_t75" style="width:53.25pt;height:9pt" o:ole="">
                  <v:imagedata r:id="rId21" o:title=""/>
                </v:shape>
                <o:OLEObject Type="Embed" ProgID="Visio.Drawing.11" ShapeID="_x0000_i1030" DrawAspect="Content" ObjectID="_1521528013" r:id="rId22"/>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 xml:space="preserve">Хабарлама ағыны </w:t>
            </w:r>
          </w:p>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p>
        </w:tc>
      </w:tr>
      <w:tr w:rsidR="003E483C" w:rsidRPr="00486CA8" w:rsidTr="001D525D">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rPr>
              <w:object w:dxaOrig="1305" w:dyaOrig="285">
                <v:shape id="_x0000_i1031" type="#_x0000_t75" style="width:63pt;height:12.75pt" o:ole="">
                  <v:imagedata r:id="rId23" o:title=""/>
                </v:shape>
                <o:OLEObject Type="Embed" ProgID="PBrush" ShapeID="_x0000_i1031" DrawAspect="Content" ObjectID="_1521528014" r:id="rId24"/>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 xml:space="preserve">Басқару ағыны </w:t>
            </w:r>
          </w:p>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p>
        </w:tc>
      </w:tr>
      <w:tr w:rsidR="003E483C" w:rsidRPr="00486CA8" w:rsidTr="001D525D">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jc w:val="center"/>
              <w:rPr>
                <w:sz w:val="28"/>
                <w:szCs w:val="28"/>
              </w:rPr>
            </w:pPr>
            <w:r w:rsidRPr="00486CA8">
              <w:rPr>
                <w:sz w:val="28"/>
                <w:szCs w:val="28"/>
              </w:rPr>
              <w:t xml:space="preserve">   </w:t>
            </w:r>
            <w:r w:rsidRPr="00486CA8">
              <w:rPr>
                <w:sz w:val="28"/>
                <w:szCs w:val="28"/>
              </w:rPr>
              <w:object w:dxaOrig="675" w:dyaOrig="480">
                <v:shape id="_x0000_i1032" type="#_x0000_t75" style="width:33.75pt;height:24pt" o:ole="">
                  <v:imagedata r:id="rId25" o:title=""/>
                </v:shape>
                <o:OLEObject Type="Embed" ProgID="Visio.Drawing.11" ShapeID="_x0000_i1032" DrawAspect="Content" ObjectID="_1521528015" r:id="rId26"/>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Көрсетілетін қызметті алушыға ұсынылатын электрондық құжат</w:t>
            </w:r>
          </w:p>
        </w:tc>
      </w:tr>
    </w:tbl>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pPr>
    </w:p>
    <w:p w:rsidR="003E483C" w:rsidRPr="00486CA8" w:rsidRDefault="003E483C" w:rsidP="005544AC">
      <w:pPr>
        <w:ind w:firstLine="709"/>
        <w:jc w:val="center"/>
        <w:rPr>
          <w:b/>
          <w:szCs w:val="28"/>
          <w:lang w:val="kk-KZ"/>
        </w:rPr>
        <w:sectPr w:rsidR="003E483C" w:rsidRPr="00486CA8" w:rsidSect="003B31B9">
          <w:pgSz w:w="11906" w:h="16838"/>
          <w:pgMar w:top="851" w:right="1418" w:bottom="1418" w:left="1418" w:header="709" w:footer="709" w:gutter="0"/>
          <w:cols w:space="708"/>
          <w:docGrid w:linePitch="360"/>
        </w:sectPr>
      </w:pPr>
    </w:p>
    <w:p w:rsidR="003E483C" w:rsidRPr="00486CA8" w:rsidRDefault="003E483C" w:rsidP="007F7A60">
      <w:pPr>
        <w:spacing w:line="240" w:lineRule="atLeast"/>
        <w:ind w:left="8505"/>
        <w:rPr>
          <w:lang w:val="kk-KZ"/>
        </w:rPr>
      </w:pPr>
      <w:r w:rsidRPr="00486CA8">
        <w:rPr>
          <w:lang w:val="kk-KZ"/>
        </w:rPr>
        <w:lastRenderedPageBreak/>
        <w:t xml:space="preserve"> «Қорғаншылық және қамқоршылық жөнінде анықтама беру» мемлекеттік көрсетілетін қызмет регламентіне</w:t>
      </w:r>
    </w:p>
    <w:p w:rsidR="003E483C" w:rsidRPr="00486CA8" w:rsidRDefault="003E483C" w:rsidP="007F7A60">
      <w:pPr>
        <w:spacing w:line="240" w:lineRule="atLeast"/>
        <w:ind w:left="8505"/>
        <w:rPr>
          <w:color w:val="FF0000"/>
          <w:lang w:val="kk-KZ"/>
        </w:rPr>
      </w:pPr>
      <w:r w:rsidRPr="00486CA8">
        <w:rPr>
          <w:lang w:val="kk-KZ"/>
        </w:rPr>
        <w:t>2-қосымша</w:t>
      </w:r>
      <w:r w:rsidRPr="00486CA8">
        <w:rPr>
          <w:color w:val="FF0000"/>
          <w:lang w:val="kk-KZ"/>
        </w:rPr>
        <w:t xml:space="preserve">  </w:t>
      </w:r>
    </w:p>
    <w:p w:rsidR="003E483C" w:rsidRPr="00486CA8" w:rsidRDefault="003E483C" w:rsidP="007F7A60">
      <w:pPr>
        <w:spacing w:line="240" w:lineRule="atLeast"/>
        <w:jc w:val="center"/>
        <w:rPr>
          <w:spacing w:val="-18"/>
          <w:lang w:val="kk-KZ"/>
        </w:rPr>
      </w:pPr>
    </w:p>
    <w:p w:rsidR="003E483C" w:rsidRPr="00486CA8" w:rsidRDefault="003E483C" w:rsidP="007F7A60">
      <w:pPr>
        <w:spacing w:line="240" w:lineRule="atLeast"/>
        <w:jc w:val="center"/>
        <w:rPr>
          <w:b/>
          <w:spacing w:val="-18"/>
          <w:sz w:val="28"/>
          <w:szCs w:val="28"/>
          <w:lang w:val="kk-KZ"/>
        </w:rPr>
      </w:pPr>
      <w:r w:rsidRPr="00486CA8">
        <w:rPr>
          <w:b/>
          <w:sz w:val="28"/>
          <w:szCs w:val="28"/>
          <w:lang w:val="kk-KZ"/>
        </w:rPr>
        <w:t xml:space="preserve">«Қорғаншылық және қамқоршылық жөнінде анықтама беру» </w:t>
      </w:r>
      <w:r w:rsidRPr="00486CA8">
        <w:rPr>
          <w:rFonts w:eastAsia="SimSun"/>
          <w:b/>
          <w:bCs/>
          <w:sz w:val="28"/>
          <w:szCs w:val="28"/>
          <w:lang w:val="kk-KZ"/>
        </w:rPr>
        <w:t>м</w:t>
      </w:r>
      <w:r w:rsidRPr="00486CA8">
        <w:rPr>
          <w:b/>
          <w:spacing w:val="-18"/>
          <w:sz w:val="28"/>
          <w:szCs w:val="28"/>
          <w:lang w:val="kk-KZ"/>
        </w:rPr>
        <w:t xml:space="preserve">емлекеттік қызмет көрсетудің </w:t>
      </w:r>
    </w:p>
    <w:p w:rsidR="003E483C" w:rsidRPr="00486CA8" w:rsidRDefault="003E483C" w:rsidP="007F7A60">
      <w:pPr>
        <w:spacing w:line="240" w:lineRule="atLeast"/>
        <w:jc w:val="center"/>
        <w:rPr>
          <w:b/>
          <w:spacing w:val="-18"/>
          <w:sz w:val="28"/>
          <w:szCs w:val="28"/>
          <w:lang w:val="kk-KZ"/>
        </w:rPr>
      </w:pPr>
      <w:r w:rsidRPr="00486CA8">
        <w:rPr>
          <w:b/>
          <w:spacing w:val="-18"/>
          <w:sz w:val="28"/>
          <w:szCs w:val="28"/>
          <w:lang w:val="kk-KZ"/>
        </w:rPr>
        <w:t>бизнес-процестерінің анықтамалығы</w:t>
      </w:r>
    </w:p>
    <w:p w:rsidR="003E483C" w:rsidRPr="00486CA8" w:rsidRDefault="003E483C" w:rsidP="007F7A60">
      <w:pPr>
        <w:spacing w:line="240" w:lineRule="atLeast"/>
        <w:jc w:val="center"/>
        <w:rPr>
          <w:sz w:val="28"/>
          <w:szCs w:val="28"/>
          <w:lang w:val="kk-KZ"/>
        </w:rPr>
      </w:pPr>
    </w:p>
    <w:p w:rsidR="003E483C" w:rsidRPr="00486CA8" w:rsidRDefault="00486CA8" w:rsidP="007F7A60">
      <w:pPr>
        <w:tabs>
          <w:tab w:val="left" w:pos="2410"/>
        </w:tabs>
        <w:jc w:val="center"/>
        <w:rPr>
          <w:color w:val="FF0000"/>
          <w:sz w:val="20"/>
          <w:lang w:val="kk-KZ"/>
        </w:rPr>
      </w:pPr>
      <w:r w:rsidRPr="00486CA8">
        <w:rPr>
          <w:noProof/>
        </w:rPr>
        <w:pict>
          <v:roundrect id="_x0000_s1149" style="position:absolute;left:0;text-align:left;margin-left:126pt;margin-top:-.7pt;width:7in;height:36pt;z-index:2513792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" fillcolor="#a3c4ff" strokecolor="#4a7ebb">
            <v:fill color2="#e5eeff" rotate="t" angle="180" colors="0 #a3c4ff;22938f #bfd5ff;1 #e5eeff" focus="100%" type="gradient"/>
            <v:shadow on="t" color="black" opacity="24903f" origin=",.5" offset="0,.55556mm"/>
            <v:textbox style="mso-next-textbox:#_x0000_s1149">
              <w:txbxContent>
                <w:p w:rsidR="003E483C" w:rsidRPr="000B73C0" w:rsidRDefault="003E483C" w:rsidP="007F7A60">
                  <w:pPr>
                    <w:spacing w:line="240" w:lineRule="atLeast"/>
                    <w:rPr>
                      <w:b/>
                    </w:rPr>
                  </w:pPr>
                  <w:r w:rsidRPr="00CE397A">
                    <w:rPr>
                      <w:b/>
                      <w:lang w:val="kk-KZ"/>
                    </w:rPr>
                    <w:t xml:space="preserve">                               </w:t>
                  </w:r>
                  <w:r>
                    <w:rPr>
                      <w:b/>
                      <w:lang w:val="kk-KZ"/>
                    </w:rPr>
                    <w:t xml:space="preserve">                </w:t>
                  </w:r>
                  <w:r w:rsidRPr="00CE397A">
                    <w:rPr>
                      <w:b/>
                      <w:lang w:val="kk-KZ"/>
                    </w:rPr>
                    <w:t xml:space="preserve">     </w:t>
                  </w:r>
                  <w:r>
                    <w:rPr>
                      <w:b/>
                      <w:lang w:val="kk-KZ"/>
                    </w:rPr>
                    <w:t>М</w:t>
                  </w:r>
                  <w:r w:rsidRPr="00CE397A">
                    <w:rPr>
                      <w:b/>
                      <w:lang w:val="kk-KZ"/>
                    </w:rPr>
                    <w:t xml:space="preserve">емлекеттік </w:t>
                  </w:r>
                  <w:r w:rsidRPr="00CE397A">
                    <w:rPr>
                      <w:b/>
                      <w:lang w:val="kk-KZ"/>
                    </w:rPr>
                    <w:t>корпорация</w:t>
                  </w:r>
                  <w:r w:rsidRPr="000B73C0">
                    <w:rPr>
                      <w:b/>
                      <w:lang w:val="kk-KZ"/>
                    </w:rPr>
                    <w:t xml:space="preserve"> қызметкері</w:t>
                  </w:r>
                </w:p>
                <w:p w:rsidR="003E483C" w:rsidRPr="00735D53" w:rsidRDefault="003E483C" w:rsidP="007F7A60">
                  <w:pPr>
                    <w:rPr>
                      <w:szCs w:val="20"/>
                    </w:rPr>
                  </w:pPr>
                </w:p>
              </w:txbxContent>
            </v:textbox>
          </v:roundrect>
        </w:pict>
      </w:r>
      <w:r w:rsidRPr="00486CA8">
        <w:rPr>
          <w:noProof/>
        </w:rPr>
        <w:pict>
          <v:roundrect id="Скругленный прямоугольник 3" o:spid="_x0000_s1150" style="position:absolute;left:0;text-align:left;margin-left:-3pt;margin-top:.45pt;width:93.05pt;height:34.85pt;z-index:25137408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" fillcolor="#dafda7" strokecolor="#98b954">
            <v:fill color2="#f5ffe6" rotate="t" angle="180" colors="0 #dafda7;22938f #e4fdc2;1 #f5ffe6" focus="100%" type="gradient"/>
            <v:shadow on="t" color="black" opacity="24903f" origin=",.5" offset="0,.55556mm"/>
            <v:textbox style="mso-next-textbox:#Скругленный прямоугольник 3">
              <w:txbxContent>
                <w:p w:rsidR="003E483C" w:rsidRPr="00FD5A2E" w:rsidRDefault="003E483C" w:rsidP="007F7A60">
                  <w:pPr>
                    <w:spacing w:line="240" w:lineRule="atLeast"/>
                    <w:ind w:left="-142" w:right="-176"/>
                    <w:jc w:val="center"/>
                    <w:rPr>
                      <w:sz w:val="20"/>
                      <w:szCs w:val="20"/>
                      <w:lang w:val="kk-KZ"/>
                    </w:rPr>
                  </w:pPr>
                  <w:r w:rsidRPr="00FD5A2E">
                    <w:rPr>
                      <w:sz w:val="20"/>
                      <w:szCs w:val="20"/>
                      <w:lang w:val="kk-KZ"/>
                    </w:rPr>
                    <w:t xml:space="preserve">Көрсетілетін </w:t>
                  </w:r>
                </w:p>
                <w:p w:rsidR="003E483C" w:rsidRPr="00FD5A2E" w:rsidRDefault="003E483C" w:rsidP="007F7A60">
                  <w:pPr>
                    <w:spacing w:line="240" w:lineRule="atLeast"/>
                    <w:ind w:left="-142" w:right="-176"/>
                    <w:jc w:val="center"/>
                    <w:rPr>
                      <w:sz w:val="20"/>
                      <w:szCs w:val="20"/>
                      <w:lang w:val="kk-KZ"/>
                    </w:rPr>
                  </w:pPr>
                  <w:r w:rsidRPr="00FD5A2E">
                    <w:rPr>
                      <w:sz w:val="20"/>
                      <w:szCs w:val="20"/>
                      <w:lang w:val="kk-KZ"/>
                    </w:rPr>
                    <w:t>қызметті алушы</w:t>
                  </w:r>
                </w:p>
                <w:p w:rsidR="003E483C" w:rsidRPr="00C92B0E" w:rsidRDefault="003E483C" w:rsidP="007F7A60">
                  <w:pPr>
                    <w:rPr>
                      <w:szCs w:val="20"/>
                    </w:rPr>
                  </w:pPr>
                </w:p>
                <w:p w:rsidR="003E483C" w:rsidRPr="00735D53" w:rsidRDefault="003E483C" w:rsidP="007F7A60">
                  <w:pPr>
                    <w:rPr>
                      <w:szCs w:val="20"/>
                    </w:rPr>
                  </w:pPr>
                </w:p>
              </w:txbxContent>
            </v:textbox>
          </v:roundrect>
        </w:pict>
      </w:r>
    </w:p>
    <w:p w:rsidR="003E483C" w:rsidRPr="00486CA8" w:rsidRDefault="003E483C" w:rsidP="007F7A60">
      <w:pPr>
        <w:tabs>
          <w:tab w:val="left" w:pos="2410"/>
        </w:tabs>
        <w:rPr>
          <w:color w:val="FF0000"/>
          <w:sz w:val="20"/>
          <w:lang w:val="kk-KZ"/>
        </w:rPr>
      </w:pPr>
    </w:p>
    <w:p w:rsidR="003E483C" w:rsidRPr="00486CA8" w:rsidRDefault="003E483C" w:rsidP="007F7A60">
      <w:pPr>
        <w:tabs>
          <w:tab w:val="left" w:pos="2410"/>
        </w:tabs>
        <w:rPr>
          <w:color w:val="FF0000"/>
          <w:sz w:val="20"/>
          <w:lang w:val="kk-KZ"/>
        </w:rPr>
      </w:pPr>
    </w:p>
    <w:p w:rsidR="003E483C" w:rsidRPr="00486CA8" w:rsidRDefault="003E483C" w:rsidP="007F7A60">
      <w:pPr>
        <w:tabs>
          <w:tab w:val="left" w:pos="2410"/>
        </w:tabs>
        <w:rPr>
          <w:color w:val="FF0000"/>
          <w:sz w:val="20"/>
          <w:lang w:val="kk-KZ"/>
        </w:rPr>
      </w:pPr>
    </w:p>
    <w:p w:rsidR="003E483C" w:rsidRPr="00486CA8" w:rsidRDefault="003E483C" w:rsidP="007F7A60">
      <w:pPr>
        <w:tabs>
          <w:tab w:val="left" w:pos="2410"/>
        </w:tabs>
        <w:rPr>
          <w:color w:val="FF0000"/>
          <w:sz w:val="20"/>
          <w:lang w:val="kk-KZ"/>
        </w:rPr>
      </w:pPr>
    </w:p>
    <w:p w:rsidR="003E483C" w:rsidRPr="00486CA8" w:rsidRDefault="00486CA8" w:rsidP="007F7A60">
      <w:pPr>
        <w:tabs>
          <w:tab w:val="left" w:pos="2410"/>
        </w:tabs>
        <w:rPr>
          <w:color w:val="FF0000"/>
          <w:sz w:val="20"/>
          <w:lang w:val="kk-KZ"/>
        </w:rPr>
      </w:pPr>
      <w:r w:rsidRPr="00486CA8">
        <w:rPr>
          <w:noProof/>
        </w:rPr>
        <w:pict>
          <v:rect id="_x0000_s1151" style="position:absolute;margin-left:8in;margin-top:1pt;width:138.75pt;height:138.35pt;z-index:2514017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" strokeweight="1pt">
            <v:textbox style="mso-next-textbox:#_x0000_s1151">
              <w:txbxContent>
                <w:p w:rsidR="003E483C" w:rsidRPr="00497696" w:rsidRDefault="003E483C" w:rsidP="007F7A60">
                  <w:pPr>
                    <w:spacing w:line="240" w:lineRule="atLeast"/>
                  </w:pPr>
                  <w:r w:rsidRPr="00FD5A2E">
                    <w:rPr>
                      <w:sz w:val="20"/>
                      <w:szCs w:val="20"/>
                      <w:lang w:val="kk-KZ"/>
                    </w:rPr>
                    <w:t xml:space="preserve">Жетім </w:t>
                  </w:r>
                  <w:r w:rsidRPr="00FD5A2E">
                    <w:rPr>
                      <w:sz w:val="20"/>
                      <w:szCs w:val="20"/>
                      <w:lang w:val="kk-KZ"/>
                    </w:rPr>
                    <w:t>балаға (жетім балаларға) және ата-анасының қамқорлығынсыз қалған балаға (балаларға) қамқоршылық немесе қорғаншылық белгілеу жөніндегі деректер ақпараттық жүйесінде болмаған жағдайда мемлекеттік қызмет көрсету мерзімі</w:t>
                  </w:r>
                </w:p>
                <w:p w:rsidR="003E483C" w:rsidRPr="000B73C0" w:rsidRDefault="003E483C" w:rsidP="007F7A60">
                  <w:pPr>
                    <w:rPr>
                      <w:szCs w:val="20"/>
                    </w:rPr>
                  </w:pPr>
                </w:p>
              </w:txbxContent>
            </v:textbox>
          </v:rect>
        </w:pict>
      </w:r>
      <w:r w:rsidRPr="00486CA8">
        <w:rPr>
          <w:noProof/>
        </w:rPr>
        <w:pict>
          <v:rect id="Прямоугольник 30" o:spid="_x0000_s1152" style="position:absolute;margin-left:369pt;margin-top:1pt;width:189pt;height:90.45pt;z-index:2513884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" strokeweight="1pt">
            <v:textbox style="mso-next-textbox:#Прямоугольник 30">
              <w:txbxContent>
                <w:p w:rsidR="003E483C" w:rsidRDefault="003E483C" w:rsidP="007F7A60">
                  <w:pPr>
                    <w:spacing w:line="240" w:lineRule="atLeast"/>
                    <w:rPr>
                      <w:sz w:val="20"/>
                      <w:szCs w:val="20"/>
                      <w:lang w:val="kk-KZ"/>
                    </w:rPr>
                  </w:pPr>
                  <w:r>
                    <w:rPr>
                      <w:sz w:val="20"/>
                      <w:szCs w:val="20"/>
                      <w:lang w:val="kk-KZ"/>
                    </w:rPr>
                    <w:t xml:space="preserve">Көрсетілген </w:t>
                  </w:r>
                  <w:r>
                    <w:rPr>
                      <w:sz w:val="20"/>
                      <w:szCs w:val="20"/>
                      <w:lang w:val="kk-KZ"/>
                    </w:rPr>
                    <w:t xml:space="preserve">қызметті алушы  Стандарттың 9 тармағына сәйкес </w:t>
                  </w:r>
                  <w:r w:rsidRPr="00FD5A2E">
                    <w:rPr>
                      <w:sz w:val="20"/>
                      <w:szCs w:val="20"/>
                      <w:lang w:val="kk-KZ"/>
                    </w:rPr>
                    <w:t xml:space="preserve">құжаттар топтамасын толық ұсынбаған жағдайда, өтінішті  қабылдаудан бас тартады және Стандарттың </w:t>
                  </w:r>
                </w:p>
                <w:p w:rsidR="003E483C" w:rsidRPr="000B73C0" w:rsidRDefault="003E483C" w:rsidP="007F7A60">
                  <w:pPr>
                    <w:spacing w:line="240" w:lineRule="atLeast"/>
                    <w:rPr>
                      <w:lang w:val="kk-KZ"/>
                    </w:rPr>
                  </w:pPr>
                  <w:r w:rsidRPr="00FD5A2E">
                    <w:rPr>
                      <w:sz w:val="20"/>
                      <w:szCs w:val="20"/>
                      <w:lang w:val="kk-KZ"/>
                    </w:rPr>
                    <w:t xml:space="preserve">3-қосымшасына сәйкес нысан бойынша құжаттарды </w:t>
                  </w:r>
                  <w:r>
                    <w:rPr>
                      <w:sz w:val="20"/>
                      <w:szCs w:val="20"/>
                      <w:lang w:val="kk-KZ"/>
                    </w:rPr>
                    <w:t xml:space="preserve"> </w:t>
                  </w:r>
                  <w:r w:rsidRPr="00FD5A2E">
                    <w:rPr>
                      <w:sz w:val="20"/>
                      <w:szCs w:val="20"/>
                      <w:lang w:val="kk-KZ"/>
                    </w:rPr>
                    <w:t>қабылдаудан бас тарту туралы қолхат береді</w:t>
                  </w:r>
                </w:p>
              </w:txbxContent>
            </v:textbox>
          </v:rect>
        </w:pict>
      </w:r>
      <w:r w:rsidRPr="00486CA8">
        <w:rPr>
          <w:noProof/>
        </w:rPr>
        <w:pict>
          <v:rect id="Прямоугольник 24" o:spid="_x0000_s1153" style="position:absolute;margin-left:252pt;margin-top:1pt;width:99.45pt;height:66.5pt;z-index:2513873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" strokeweight="1pt">
            <v:textbox style="mso-next-textbox:#Прямоугольник 24">
              <w:txbxContent>
                <w:p w:rsidR="003E483C" w:rsidRPr="00497696" w:rsidRDefault="003E483C" w:rsidP="007F7A60">
                  <w:pPr>
                    <w:rPr>
                      <w:szCs w:val="20"/>
                    </w:rPr>
                  </w:pPr>
                  <w:r w:rsidRPr="00FD5A2E">
                    <w:rPr>
                      <w:sz w:val="20"/>
                      <w:szCs w:val="20"/>
                      <w:lang w:val="kk-KZ"/>
                    </w:rPr>
                    <w:t xml:space="preserve">көрсетілетін </w:t>
                  </w:r>
                  <w:r w:rsidRPr="00FD5A2E">
                    <w:rPr>
                      <w:sz w:val="20"/>
                      <w:szCs w:val="20"/>
                      <w:lang w:val="kk-KZ"/>
                    </w:rPr>
                    <w:t>қызметтің нәтижесін береді</w:t>
                  </w:r>
                </w:p>
              </w:txbxContent>
            </v:textbox>
          </v:rect>
        </w:pict>
      </w:r>
      <w:r w:rsidRPr="00486CA8">
        <w:rPr>
          <w:noProof/>
        </w:rPr>
        <w:pict>
          <v:rect id="Прямоугольник 18" o:spid="_x0000_s1154" style="position:absolute;margin-left:117pt;margin-top:1pt;width:108pt;height:84.15pt;z-index:2513843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" strokeweight="1pt">
            <v:textbox style="mso-next-textbox:#Прямоугольник 18">
              <w:txbxContent>
                <w:p w:rsidR="003E483C" w:rsidRPr="00FD5A2E" w:rsidRDefault="003E483C" w:rsidP="007F7A60">
                  <w:pPr>
                    <w:rPr>
                      <w:szCs w:val="20"/>
                    </w:rPr>
                  </w:pPr>
                  <w:r w:rsidRPr="00FD5A2E">
                    <w:rPr>
                      <w:sz w:val="20"/>
                      <w:szCs w:val="20"/>
                      <w:lang w:val="kk-KZ"/>
                    </w:rPr>
                    <w:t xml:space="preserve">құжаттарды </w:t>
                  </w:r>
                  <w:r w:rsidRPr="00FD5A2E">
                    <w:rPr>
                      <w:sz w:val="20"/>
                      <w:szCs w:val="20"/>
                      <w:lang w:val="kk-KZ"/>
                    </w:rPr>
                    <w:t>қабылдайды және тіркейді</w:t>
                  </w:r>
                </w:p>
              </w:txbxContent>
            </v:textbox>
          </v:rect>
        </w:pict>
      </w:r>
      <w:r w:rsidRPr="00486CA8">
        <w:rPr>
          <w:noProof/>
        </w:rPr>
        <w:pict>
          <v:roundrect id="_x0000_s1155" style="position:absolute;margin-left:43.45pt;margin-top:20.45pt;width:77.4pt;height:38.3pt;rotation:-90;z-index:25137510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" fillcolor="#a3c4ff" strokecolor="#4a7ebb">
            <v:fill color2="#e5eeff" rotate="t" angle="180" colors="0 #a3c4ff;22938f #bfd5ff;1 #e5eeff" focus="100%" type="gradient"/>
            <v:shadow on="t" color="black" opacity="24903f" origin=",.5" offset="0,.55556mm"/>
            <v:textbox style="layout-flow:vertical;mso-layout-flow-alt:bottom-to-top;mso-next-textbox:#_x0000_s1155">
              <w:txbxContent>
                <w:p w:rsidR="003E483C" w:rsidRPr="00CE397A" w:rsidRDefault="003E483C" w:rsidP="00CE397A">
                  <w:pPr>
                    <w:rPr>
                      <w:szCs w:val="20"/>
                    </w:rPr>
                  </w:pPr>
                  <w:r w:rsidRPr="00CE397A">
                    <w:rPr>
                      <w:sz w:val="20"/>
                      <w:szCs w:val="20"/>
                      <w:lang w:val="kk-KZ"/>
                    </w:rPr>
                    <w:t xml:space="preserve">мемлекеттік </w:t>
                  </w:r>
                  <w:r w:rsidRPr="00CE397A">
                    <w:rPr>
                      <w:sz w:val="20"/>
                      <w:szCs w:val="20"/>
                      <w:lang w:val="kk-KZ"/>
                    </w:rPr>
                    <w:t>корпорация</w:t>
                  </w:r>
                </w:p>
              </w:txbxContent>
            </v:textbox>
          </v:roundrect>
        </w:pict>
      </w:r>
      <w:r w:rsidRPr="00486CA8">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156" type="#_x0000_t34" style="position:absolute;margin-left:225pt;margin-top:18.9pt;width:28.4pt;height:.05pt;z-index:25138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" adj=",-139492800,-217483" strokeweight="2pt">
            <v:stroke endarrow="block"/>
            <v:shadow on="t" color="black" opacity="24903f" origin=",.5" offset="0,.55556mm"/>
          </v:shape>
        </w:pict>
      </w:r>
      <w:r w:rsidRPr="00486CA8">
        <w:rPr>
          <w:noProof/>
        </w:rPr>
        <w:pict>
          <v:shape id="_x0000_s1157" type="#_x0000_t32" style="position:absolute;margin-left:99pt;margin-top:13.45pt;width:14.2pt;height:0;z-index:25138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" strokeweight="2pt">
            <v:stroke endarrow="block"/>
            <v:shadow on="t" color="black" opacity="24903f" origin=",.5" offset="0,.55556mm"/>
          </v:shape>
        </w:pict>
      </w:r>
    </w:p>
    <w:p w:rsidR="003E483C" w:rsidRPr="00486CA8" w:rsidRDefault="00486CA8" w:rsidP="007F7A60">
      <w:pPr>
        <w:tabs>
          <w:tab w:val="left" w:pos="2410"/>
        </w:tabs>
        <w:rPr>
          <w:color w:val="FF0000"/>
          <w:sz w:val="20"/>
          <w:lang w:val="kk-KZ"/>
        </w:rPr>
      </w:pPr>
      <w:r w:rsidRPr="00486CA8">
        <w:rPr>
          <w:noProof/>
        </w:rPr>
        <w:pict>
          <v:shape id="_x0000_s1158" type="#_x0000_t34" style="position:absolute;margin-left:558pt;margin-top:7.5pt;width:20.3pt;height:.05pt;z-index:251391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" adj=",-146793600,-723015" strokeweight="2pt">
            <v:stroke endarrow="block"/>
            <v:shadow on="t" color="black" opacity="24903f" origin=",.5" offset="0,.55556mm"/>
          </v:shape>
        </w:pict>
      </w:r>
      <w:r w:rsidRPr="00486CA8">
        <w:rPr>
          <w:noProof/>
        </w:rPr>
        <w:pict>
          <v:shape id="_x0000_s1159" type="#_x0000_t34" style="position:absolute;margin-left:351pt;margin-top:7.5pt;width:22.4pt;height:.05pt;z-index:251390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" adj=",-146815200,-396418" strokeweight="2pt">
            <v:stroke endarrow="block"/>
            <v:shadow on="t" color="black" opacity="24903f" origin=",.5" offset="0,.55556mm"/>
          </v:shape>
        </w:pict>
      </w:r>
    </w:p>
    <w:p w:rsidR="003E483C" w:rsidRPr="00486CA8" w:rsidRDefault="00486CA8" w:rsidP="007F7A60">
      <w:pPr>
        <w:tabs>
          <w:tab w:val="left" w:pos="2410"/>
        </w:tabs>
        <w:rPr>
          <w:color w:val="FF0000"/>
          <w:sz w:val="20"/>
          <w:lang w:val="kk-KZ"/>
        </w:rPr>
      </w:pPr>
      <w:r w:rsidRPr="00486CA8">
        <w:rPr>
          <w:noProof/>
        </w:rPr>
        <w:pict>
          <v:roundrect id="_x0000_s1160" style="position:absolute;margin-left:-13.3pt;margin-top:27.3pt;width:64.7pt;height:20.05pt;rotation:-90;z-index:25137612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" fillcolor="#dafda7" strokecolor="#98b954">
            <v:fill color2="#f5ffe6" rotate="t" angle="180" colors="0 #dafda7;22938f #e4fdc2;1 #f5ffe6" focus="100%" type="gradient"/>
            <v:shadow on="t" color="black" opacity="24903f" origin=",.5" offset="0,.55556mm"/>
            <v:textbox style="layout-flow:vertical;mso-layout-flow-alt:bottom-to-top;mso-next-textbox:#_x0000_s1160">
              <w:txbxContent>
                <w:p w:rsidR="003E483C" w:rsidRPr="00FD5A2E" w:rsidRDefault="003E483C" w:rsidP="007F7A60">
                  <w:pPr>
                    <w:jc w:val="center"/>
                    <w:rPr>
                      <w:sz w:val="20"/>
                      <w:szCs w:val="20"/>
                      <w:lang w:val="kk-KZ"/>
                    </w:rPr>
                  </w:pPr>
                  <w:r w:rsidRPr="00FD5A2E">
                    <w:rPr>
                      <w:sz w:val="20"/>
                      <w:szCs w:val="20"/>
                      <w:lang w:val="kk-KZ"/>
                    </w:rPr>
                    <w:t>Өтініш</w:t>
                  </w:r>
                </w:p>
                <w:p w:rsidR="003E483C" w:rsidRPr="00735D53" w:rsidRDefault="003E483C" w:rsidP="007F7A60">
                  <w:pPr>
                    <w:rPr>
                      <w:szCs w:val="20"/>
                    </w:rPr>
                  </w:pPr>
                </w:p>
              </w:txbxContent>
            </v:textbox>
          </v:roundrect>
        </w:pict>
      </w:r>
      <w:r w:rsidRPr="00486CA8">
        <w:rPr>
          <w:noProof/>
        </w:rPr>
        <w:pict>
          <v:shape id="_x0000_s1161" type="#_x0000_t32" style="position:absolute;margin-left:54pt;margin-top:5pt;width:11.1pt;height:0;z-index:251397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" adj="-236919,-1,-236919" strokeweight="2pt">
            <v:stroke endarrow="block"/>
            <v:shadow on="t" color="black" opacity="24903f" origin=",.5" offset="0,.55556mm"/>
          </v:shape>
        </w:pict>
      </w:r>
      <w:r w:rsidRPr="00486CA8">
        <w:rPr>
          <w:noProof/>
        </w:rPr>
        <w:pict>
          <v:line id="_x0000_s1162" style="position:absolute;z-index:251398656;visibility:visible" from="54pt,5pt" to="54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" strokeweight="2pt">
            <v:shadow on="t" color="black" opacity="24903f" origin=",.5" offset="0,.55556mm"/>
          </v:line>
        </w:pict>
      </w:r>
    </w:p>
    <w:p w:rsidR="003E483C" w:rsidRPr="00486CA8" w:rsidRDefault="003E483C" w:rsidP="007F7A60">
      <w:pPr>
        <w:tabs>
          <w:tab w:val="left" w:pos="2410"/>
        </w:tabs>
        <w:rPr>
          <w:color w:val="FF0000"/>
          <w:sz w:val="20"/>
          <w:lang w:val="kk-KZ"/>
        </w:rPr>
      </w:pPr>
    </w:p>
    <w:p w:rsidR="003E483C" w:rsidRPr="00486CA8" w:rsidRDefault="003E483C" w:rsidP="007F7A60">
      <w:pPr>
        <w:tabs>
          <w:tab w:val="left" w:pos="2410"/>
        </w:tabs>
        <w:rPr>
          <w:color w:val="FF0000"/>
          <w:sz w:val="20"/>
          <w:lang w:val="kk-KZ"/>
        </w:rPr>
      </w:pPr>
    </w:p>
    <w:p w:rsidR="003E483C" w:rsidRPr="00486CA8" w:rsidRDefault="003E483C" w:rsidP="007F7A60">
      <w:pPr>
        <w:tabs>
          <w:tab w:val="left" w:pos="2410"/>
        </w:tabs>
        <w:rPr>
          <w:color w:val="FF0000"/>
          <w:sz w:val="20"/>
          <w:lang w:val="kk-KZ"/>
        </w:rPr>
      </w:pPr>
    </w:p>
    <w:p w:rsidR="003E483C" w:rsidRPr="00486CA8" w:rsidRDefault="00486CA8" w:rsidP="007F7A60">
      <w:pPr>
        <w:tabs>
          <w:tab w:val="left" w:pos="2410"/>
        </w:tabs>
        <w:rPr>
          <w:color w:val="FF0000"/>
          <w:sz w:val="20"/>
          <w:lang w:val="kk-KZ"/>
        </w:rPr>
      </w:pPr>
      <w:r w:rsidRPr="00486CA8">
        <w:rPr>
          <w:noProof/>
        </w:rPr>
        <w:pict>
          <v:shape id="Ромб 4" o:spid="_x0000_s1163" type="#_x0000_t4" style="position:absolute;margin-left:45pt;margin-top:4pt;width:17pt;height:17pt;z-index:2513802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" fillcolor="#fac090" strokeweight="2pt"/>
        </w:pict>
      </w:r>
      <w:r w:rsidRPr="00486CA8">
        <w:rPr>
          <w:noProof/>
        </w:rPr>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_x0000_s1164" type="#_x0000_t45" style="position:absolute;margin-left:243pt;margin-top:17pt;width:92.15pt;height:27pt;z-index:2514007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" adj="24260,-560,24260,7200,23006,7200,8509,3400" filled="f" strokecolor="#254061" strokeweight="1pt">
            <v:textbox style="mso-next-textbox:#_x0000_s1164">
              <w:txbxContent>
                <w:p w:rsidR="003E483C" w:rsidRPr="00FD5A2E" w:rsidRDefault="003E483C" w:rsidP="007F7A60">
                  <w:pPr>
                    <w:ind w:right="-108"/>
                    <w:jc w:val="center"/>
                    <w:rPr>
                      <w:color w:val="000000"/>
                      <w:sz w:val="20"/>
                      <w:szCs w:val="20"/>
                    </w:rPr>
                  </w:pPr>
                  <w:r w:rsidRPr="00FD5A2E">
                    <w:rPr>
                      <w:sz w:val="20"/>
                      <w:szCs w:val="20"/>
                      <w:lang w:val="kk-KZ"/>
                    </w:rPr>
                    <w:t>15 минут</w:t>
                  </w:r>
                </w:p>
                <w:p w:rsidR="003E483C" w:rsidRPr="00BB1602" w:rsidRDefault="003E483C" w:rsidP="007F7A60">
                  <w:pPr>
                    <w:ind w:right="-108"/>
                    <w:rPr>
                      <w:color w:val="000000"/>
                      <w:sz w:val="20"/>
                      <w:szCs w:val="20"/>
                    </w:rPr>
                  </w:pPr>
                </w:p>
              </w:txbxContent>
            </v:textbox>
            <o:callout v:ext="edit" minusx="t"/>
          </v:shape>
        </w:pict>
      </w:r>
      <w:r w:rsidRPr="00486CA8">
        <w:rPr>
          <w:noProof/>
        </w:rPr>
        <w:pict>
          <v:roundrect id="_x0000_s1165" style="position:absolute;margin-left:66.3pt;margin-top:35.2pt;width:49.05pt;height:19.65pt;rotation:-90;z-index:25137817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" fillcolor="#a3c4ff" strokecolor="#4a7ebb">
            <v:fill color2="#e5eeff" rotate="t" angle="180" colors="0 #a3c4ff;22938f #bfd5ff;1 #e5eeff" focus="100%" type="gradient"/>
            <v:shadow on="t" color="black" opacity="24903f" origin=",.5" offset="0,.55556mm"/>
            <v:textbox style="layout-flow:vertical;mso-layout-flow-alt:bottom-to-top;mso-next-textbox:#_x0000_s1165">
              <w:txbxContent>
                <w:p w:rsidR="003E483C" w:rsidRPr="00FD5A2E" w:rsidRDefault="003E483C" w:rsidP="007F7A60">
                  <w:pPr>
                    <w:jc w:val="center"/>
                    <w:rPr>
                      <w:sz w:val="20"/>
                      <w:szCs w:val="20"/>
                      <w:lang w:val="kk-KZ"/>
                    </w:rPr>
                  </w:pPr>
                  <w:r>
                    <w:rPr>
                      <w:sz w:val="20"/>
                      <w:szCs w:val="20"/>
                      <w:lang w:val="kk-KZ"/>
                    </w:rPr>
                    <w:t>портал</w:t>
                  </w:r>
                </w:p>
              </w:txbxContent>
            </v:textbox>
          </v:roundrect>
        </w:pict>
      </w:r>
    </w:p>
    <w:p w:rsidR="003E483C" w:rsidRPr="00486CA8" w:rsidRDefault="00486CA8" w:rsidP="007F7A60">
      <w:pPr>
        <w:tabs>
          <w:tab w:val="left" w:pos="2410"/>
        </w:tabs>
        <w:rPr>
          <w:color w:val="FF0000"/>
          <w:sz w:val="20"/>
          <w:lang w:val="kk-KZ"/>
        </w:rPr>
      </w:pPr>
      <w:r w:rsidRPr="00486CA8">
        <w:rPr>
          <w:noProof/>
        </w:rPr>
        <w:pict>
          <v:shape id="Прямая со стрелкой 6" o:spid="_x0000_s1166" type="#_x0000_t34" style="position:absolute;margin-left:27pt;margin-top:1.5pt;width:20.9pt;height:.05pt;z-index:25138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" adj=",-135604800,-101179" strokeweight="2pt">
            <v:stroke endarrow="block"/>
            <v:shadow on="t" color="black" opacity="24903f" origin=",.5" offset="0,.55556mm"/>
          </v:shape>
        </w:pict>
      </w:r>
      <w:r w:rsidRPr="00486CA8">
        <w:rPr>
          <w:noProof/>
        </w:rPr>
        <w:pict>
          <v:line id="Прямая соединительная линия 10" o:spid="_x0000_s1167" style="position:absolute;z-index:251383296;visibility:visible" from="54pt,10.5pt" to="54.7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" strokeweight="2pt">
            <v:shadow on="t" color="black" opacity="24903f" origin=",.5" offset="0,.55556mm"/>
          </v:line>
        </w:pict>
      </w:r>
      <w:r w:rsidRPr="00486CA8">
        <w:rPr>
          <w:noProof/>
        </w:rPr>
        <w:pict>
          <v:shape id="AutoShape 66" o:spid="_x0000_s1168" type="#_x0000_t45" style="position:absolute;margin-left:396pt;margin-top:15.05pt;width:136.05pt;height:23.45pt;z-index:2513945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" adj="23394,-5895,23140,8290,22553,8290,12034,-7139" filled="f" strokecolor="#254061" strokeweight="1pt">
            <v:textbox style="mso-next-textbox:#AutoShape 66">
              <w:txbxContent>
                <w:p w:rsidR="003E483C" w:rsidRPr="007F7A60" w:rsidRDefault="003E483C" w:rsidP="007F7A60">
                  <w:pPr>
                    <w:rPr>
                      <w:sz w:val="20"/>
                      <w:szCs w:val="20"/>
                      <w:lang w:val="kk-KZ"/>
                    </w:rPr>
                  </w:pPr>
                  <w:r w:rsidRPr="007F7A60">
                    <w:rPr>
                      <w:sz w:val="20"/>
                      <w:szCs w:val="20"/>
                      <w:lang w:val="kk-KZ"/>
                    </w:rPr>
                    <w:t>15 минут</w:t>
                  </w:r>
                </w:p>
              </w:txbxContent>
            </v:textbox>
            <o:callout v:ext="edit" minusx="t"/>
          </v:shape>
        </w:pict>
      </w:r>
      <w:r w:rsidRPr="00486CA8">
        <w:rPr>
          <w:noProof/>
        </w:rPr>
        <w:pict>
          <v:shape id="_x0000_s1169" type="#_x0000_t45" style="position:absolute;margin-left:2in;margin-top:10.15pt;width:65.15pt;height:22.9pt;z-index:2513996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" adj="25363,-660,25363,8489,23589,8489,3083,4009" filled="f" strokecolor="#254061" strokeweight="1pt">
            <v:textbox style="mso-next-textbox:#_x0000_s1169">
              <w:txbxContent>
                <w:p w:rsidR="003E483C" w:rsidRPr="00FD5A2E" w:rsidRDefault="003E483C" w:rsidP="007F7A60">
                  <w:pPr>
                    <w:ind w:right="-108"/>
                    <w:jc w:val="center"/>
                    <w:rPr>
                      <w:color w:val="000000"/>
                      <w:sz w:val="20"/>
                      <w:szCs w:val="20"/>
                    </w:rPr>
                  </w:pPr>
                  <w:r w:rsidRPr="00FD5A2E">
                    <w:rPr>
                      <w:sz w:val="20"/>
                      <w:szCs w:val="20"/>
                      <w:lang w:val="kk-KZ"/>
                    </w:rPr>
                    <w:t xml:space="preserve">15 </w:t>
                  </w:r>
                  <w:r w:rsidRPr="00FD5A2E">
                    <w:rPr>
                      <w:sz w:val="20"/>
                      <w:szCs w:val="20"/>
                      <w:lang w:val="kk-KZ"/>
                    </w:rPr>
                    <w:t>минут</w:t>
                  </w:r>
                </w:p>
              </w:txbxContent>
            </v:textbox>
            <o:callout v:ext="edit" minusx="t"/>
          </v:shape>
        </w:pict>
      </w:r>
      <w:r w:rsidRPr="00486CA8">
        <w:rPr>
          <w:noProof/>
        </w:rPr>
        <w:pict>
          <v:shape id="_x0000_s1170" type="#_x0000_t34" style="position:absolute;margin-left:99pt;margin-top:6.05pt;width:14.9pt;height:.05pt;z-index:25138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" adj="12032,-184032000,-248038" strokeweight="2pt">
            <v:stroke endarrow="block"/>
            <v:shadow on="t" color="black" opacity="24903f" origin=",.5" offset="0,.55556mm"/>
          </v:shape>
        </w:pict>
      </w:r>
    </w:p>
    <w:p w:rsidR="003E483C" w:rsidRPr="00486CA8" w:rsidRDefault="00486CA8" w:rsidP="007F7A60">
      <w:pPr>
        <w:tabs>
          <w:tab w:val="left" w:pos="2410"/>
        </w:tabs>
        <w:rPr>
          <w:color w:val="FF0000"/>
          <w:sz w:val="20"/>
          <w:lang w:val="kk-KZ"/>
        </w:rPr>
      </w:pPr>
      <w:r w:rsidRPr="00486CA8">
        <w:rPr>
          <w:noProof/>
        </w:rPr>
        <w:pict>
          <v:line id="_x0000_s1171" style="position:absolute;flip:x;z-index:251392512;visibility:visible" from="711pt,8pt" to="711.7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" strokeweight="2pt">
            <v:shadow on="t" color="black" opacity="24903f" origin=",.5" offset="0,.55556mm"/>
          </v:line>
        </w:pict>
      </w:r>
    </w:p>
    <w:p w:rsidR="003E483C" w:rsidRPr="00486CA8" w:rsidRDefault="00486CA8" w:rsidP="007F7A60">
      <w:pPr>
        <w:tabs>
          <w:tab w:val="left" w:pos="2410"/>
        </w:tabs>
        <w:rPr>
          <w:color w:val="FF0000"/>
          <w:sz w:val="20"/>
          <w:lang w:val="kk-KZ"/>
        </w:rPr>
      </w:pPr>
      <w:r w:rsidRPr="00486CA8">
        <w:rPr>
          <w:noProof/>
        </w:rPr>
        <w:pict>
          <v:shape id="_x0000_s1172" type="#_x0000_t34" style="position:absolute;margin-left:54pt;margin-top:5.5pt;width:31.3pt;height:.05pt;z-index:251382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" adj=",-180208800,-84019" strokeweight="2pt">
            <v:stroke endarrow="block"/>
            <v:shadow on="t" color="black" opacity="24903f" origin=",.5" offset="0,.55556mm"/>
          </v:shape>
        </w:pict>
      </w:r>
      <w:r w:rsidRPr="00486CA8">
        <w:rPr>
          <w:noProof/>
        </w:rPr>
        <w:pict>
          <v:roundrect id="_x0000_s1173" style="position:absolute;margin-left:-29pt;margin-top:34.5pt;width:108pt;height:49.95pt;rotation:-90;z-index:25137715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" fillcolor="#dafda7" strokecolor="#98b954">
            <v:fill color2="#f5ffe6" rotate="t" angle="180" colors="0 #dafda7;22938f #e4fdc2;1 #f5ffe6" focus="100%" type="gradient"/>
            <v:shadow on="t" color="black" opacity="24903f" origin=",.5" offset="0,.55556mm"/>
            <v:textbox style="layout-flow:vertical;mso-layout-flow-alt:bottom-to-top;mso-next-textbox:#_x0000_s1173">
              <w:txbxContent>
                <w:p w:rsidR="003E483C" w:rsidRPr="00DC13A5" w:rsidRDefault="003E483C" w:rsidP="007F7A60">
                  <w:pPr>
                    <w:spacing w:line="240" w:lineRule="atLeast"/>
                    <w:jc w:val="center"/>
                    <w:rPr>
                      <w:sz w:val="20"/>
                      <w:szCs w:val="20"/>
                      <w:lang w:val="kk-KZ"/>
                    </w:rPr>
                  </w:pPr>
                  <w:r w:rsidRPr="00FD5A2E">
                    <w:rPr>
                      <w:sz w:val="20"/>
                      <w:szCs w:val="20"/>
                      <w:lang w:val="kk-KZ"/>
                    </w:rPr>
                    <w:t xml:space="preserve">Көрсетілетін </w:t>
                  </w:r>
                  <w:r w:rsidRPr="00FD5A2E">
                    <w:rPr>
                      <w:sz w:val="20"/>
                      <w:szCs w:val="20"/>
                      <w:lang w:val="kk-KZ"/>
                    </w:rPr>
                    <w:t xml:space="preserve">мемлекеттік қызметтің </w:t>
                  </w:r>
                  <w:r>
                    <w:rPr>
                      <w:sz w:val="20"/>
                      <w:szCs w:val="20"/>
                      <w:lang w:val="kk-KZ"/>
                    </w:rPr>
                    <w:t>нәтижесі</w:t>
                  </w:r>
                </w:p>
                <w:p w:rsidR="003E483C" w:rsidRPr="00735D53" w:rsidRDefault="003E483C" w:rsidP="007F7A60">
                  <w:pPr>
                    <w:rPr>
                      <w:szCs w:val="20"/>
                    </w:rPr>
                  </w:pPr>
                </w:p>
              </w:txbxContent>
            </v:textbox>
          </v:roundrect>
        </w:pict>
      </w:r>
    </w:p>
    <w:p w:rsidR="003E483C" w:rsidRPr="00486CA8" w:rsidRDefault="003E483C" w:rsidP="007F7A60">
      <w:pPr>
        <w:tabs>
          <w:tab w:val="left" w:pos="2410"/>
        </w:tabs>
        <w:rPr>
          <w:color w:val="FF0000"/>
          <w:sz w:val="20"/>
          <w:lang w:val="kk-KZ"/>
        </w:rPr>
      </w:pPr>
    </w:p>
    <w:p w:rsidR="003E483C" w:rsidRPr="00486CA8" w:rsidRDefault="00486CA8" w:rsidP="007F7A60">
      <w:pPr>
        <w:tabs>
          <w:tab w:val="left" w:pos="2410"/>
          <w:tab w:val="left" w:pos="2895"/>
        </w:tabs>
        <w:rPr>
          <w:color w:val="FF0000"/>
          <w:sz w:val="20"/>
          <w:lang w:val="kk-KZ"/>
        </w:rPr>
      </w:pPr>
      <w:r w:rsidRPr="00486CA8">
        <w:rPr>
          <w:noProof/>
        </w:rPr>
        <w:pict>
          <v:shape id="_x0000_s1174" type="#_x0000_t32" style="position:absolute;margin-left:43.35pt;margin-top:56.15pt;width:93.25pt;height:0;rotation:270;z-index:251393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" adj="-37282,-1,-37282" strokeweight="2pt">
            <v:stroke endarrow="block"/>
            <v:shadow on="t" color="black" opacity="24903f" origin=",.5" offset="0,.55556mm"/>
          </v:shape>
        </w:pict>
      </w:r>
      <w:r w:rsidR="003E483C" w:rsidRPr="00486CA8">
        <w:rPr>
          <w:color w:val="FF0000"/>
          <w:sz w:val="20"/>
          <w:lang w:val="kk-KZ"/>
        </w:rPr>
        <w:tab/>
      </w:r>
    </w:p>
    <w:p w:rsidR="003E483C" w:rsidRPr="00486CA8" w:rsidRDefault="003E483C" w:rsidP="007F7A60">
      <w:pPr>
        <w:tabs>
          <w:tab w:val="left" w:pos="1739"/>
          <w:tab w:val="left" w:pos="2410"/>
        </w:tabs>
        <w:rPr>
          <w:color w:val="FF0000"/>
          <w:sz w:val="20"/>
          <w:lang w:val="kk-KZ"/>
        </w:rPr>
      </w:pPr>
    </w:p>
    <w:p w:rsidR="003E483C" w:rsidRPr="00486CA8" w:rsidRDefault="00486CA8" w:rsidP="007F7A60">
      <w:pPr>
        <w:tabs>
          <w:tab w:val="left" w:pos="1739"/>
        </w:tabs>
        <w:rPr>
          <w:sz w:val="20"/>
          <w:szCs w:val="20"/>
          <w:lang w:val="kk-KZ"/>
        </w:rPr>
      </w:pPr>
      <w:r w:rsidRPr="00486CA8">
        <w:rPr>
          <w:noProof/>
        </w:rPr>
        <w:pict>
          <v:shape id="_x0000_s1175" type="#_x0000_t32" style="position:absolute;margin-left:15.6pt;margin-top:78.95pt;width:22.75pt;height:0;rotation:270;z-index:251395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" adj="-92951,-1,-92951" strokeweight="2pt">
            <v:stroke endarrow="block"/>
            <v:shadow on="t" color="black" opacity="24903f" origin=",.5" offset="0,.55556mm"/>
          </v:shape>
        </w:pict>
      </w:r>
      <w:r w:rsidRPr="00486CA8">
        <w:rPr>
          <w:noProof/>
        </w:rPr>
        <w:pict>
          <v:line id="_x0000_s1176" style="position:absolute;flip:x;z-index:251396608;visibility:visible" from="27pt,85.55pt" to="711pt,8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" strokeweight="2pt">
            <v:shadow on="t" color="black" opacity="24903f" origin=",.5" offset="0,.55556mm"/>
          </v:line>
        </w:pict>
      </w:r>
      <w:r w:rsidRPr="00486CA8">
        <w:rPr>
          <w:noProof/>
        </w:rPr>
        <w:pict>
          <v:shape id="_x0000_s1177" type="#_x0000_t45" style="position:absolute;margin-left:603pt;margin-top:2.05pt;width:90pt;height:27pt;z-index:2514027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" adj="25716,520,25716,7200,23040,7200,10128,-39920" filled="f" strokecolor="#254061" strokeweight="1pt">
            <v:textbox style="mso-next-textbox:#_x0000_s1177">
              <w:txbxContent>
                <w:p w:rsidR="003E483C" w:rsidRPr="00FD5A2E" w:rsidRDefault="003E483C" w:rsidP="007F7A60">
                  <w:pPr>
                    <w:ind w:right="-108"/>
                    <w:jc w:val="center"/>
                    <w:rPr>
                      <w:color w:val="000000"/>
                      <w:sz w:val="20"/>
                      <w:szCs w:val="20"/>
                    </w:rPr>
                  </w:pPr>
                  <w:r>
                    <w:rPr>
                      <w:sz w:val="20"/>
                      <w:szCs w:val="20"/>
                      <w:lang w:val="kk-KZ"/>
                    </w:rPr>
                    <w:t xml:space="preserve">3 </w:t>
                  </w:r>
                  <w:r w:rsidRPr="00FD5A2E">
                    <w:rPr>
                      <w:sz w:val="20"/>
                      <w:szCs w:val="20"/>
                      <w:lang w:val="kk-KZ"/>
                    </w:rPr>
                    <w:t>жұмыс күні</w:t>
                  </w:r>
                </w:p>
                <w:p w:rsidR="003E483C" w:rsidRPr="000B73C0" w:rsidRDefault="003E483C" w:rsidP="007F7A60">
                  <w:pPr>
                    <w:rPr>
                      <w:szCs w:val="20"/>
                    </w:rPr>
                  </w:pPr>
                </w:p>
              </w:txbxContent>
            </v:textbox>
            <o:callout v:ext="edit" minusx="t"/>
          </v:shape>
        </w:pict>
      </w:r>
    </w:p>
    <w:p w:rsidR="003E483C" w:rsidRPr="00486CA8" w:rsidRDefault="003E483C" w:rsidP="007F7A60">
      <w:pPr>
        <w:tabs>
          <w:tab w:val="left" w:pos="1739"/>
        </w:tabs>
        <w:rPr>
          <w:sz w:val="20"/>
          <w:szCs w:val="20"/>
          <w:lang w:val="kk-KZ"/>
        </w:rPr>
      </w:pPr>
    </w:p>
    <w:p w:rsidR="003E483C" w:rsidRPr="00486CA8" w:rsidRDefault="003E483C" w:rsidP="007F7A60">
      <w:pPr>
        <w:tabs>
          <w:tab w:val="left" w:pos="1739"/>
        </w:tabs>
        <w:rPr>
          <w:sz w:val="20"/>
          <w:szCs w:val="20"/>
          <w:lang w:val="kk-KZ"/>
        </w:rPr>
      </w:pPr>
    </w:p>
    <w:p w:rsidR="003E483C" w:rsidRPr="00486CA8" w:rsidRDefault="003E483C" w:rsidP="007F7A60">
      <w:pPr>
        <w:tabs>
          <w:tab w:val="left" w:pos="1739"/>
        </w:tabs>
        <w:rPr>
          <w:sz w:val="20"/>
          <w:szCs w:val="20"/>
          <w:lang w:val="kk-KZ"/>
        </w:rPr>
      </w:pPr>
    </w:p>
    <w:p w:rsidR="003E483C" w:rsidRPr="00486CA8" w:rsidRDefault="003E483C" w:rsidP="007F7A60">
      <w:pPr>
        <w:tabs>
          <w:tab w:val="left" w:pos="1739"/>
        </w:tabs>
        <w:rPr>
          <w:sz w:val="20"/>
          <w:szCs w:val="20"/>
          <w:lang w:val="kk-KZ"/>
        </w:rPr>
      </w:pPr>
    </w:p>
    <w:p w:rsidR="003E483C" w:rsidRPr="00486CA8" w:rsidRDefault="003E483C" w:rsidP="007F7A60">
      <w:pPr>
        <w:tabs>
          <w:tab w:val="left" w:pos="1739"/>
        </w:tabs>
        <w:rPr>
          <w:sz w:val="20"/>
          <w:szCs w:val="20"/>
          <w:lang w:val="kk-KZ"/>
        </w:rPr>
      </w:pPr>
    </w:p>
    <w:p w:rsidR="003E483C" w:rsidRPr="00486CA8" w:rsidRDefault="003E483C" w:rsidP="007F7A60">
      <w:pPr>
        <w:tabs>
          <w:tab w:val="left" w:pos="1739"/>
        </w:tabs>
        <w:rPr>
          <w:sz w:val="20"/>
          <w:szCs w:val="20"/>
          <w:lang w:val="kk-KZ"/>
        </w:rPr>
      </w:pPr>
    </w:p>
    <w:p w:rsidR="003E483C" w:rsidRPr="00486CA8" w:rsidRDefault="003E483C" w:rsidP="007F7A60">
      <w:pPr>
        <w:tabs>
          <w:tab w:val="left" w:pos="1739"/>
        </w:tabs>
        <w:rPr>
          <w:sz w:val="20"/>
          <w:szCs w:val="20"/>
          <w:lang w:val="kk-KZ"/>
        </w:rPr>
      </w:pPr>
    </w:p>
    <w:p w:rsidR="003E483C" w:rsidRPr="00486CA8" w:rsidRDefault="003E483C" w:rsidP="007F7A60">
      <w:pPr>
        <w:tabs>
          <w:tab w:val="left" w:pos="1739"/>
        </w:tabs>
        <w:rPr>
          <w:sz w:val="20"/>
          <w:szCs w:val="20"/>
          <w:lang w:val="kk-KZ"/>
        </w:rPr>
      </w:pPr>
    </w:p>
    <w:p w:rsidR="003E483C" w:rsidRPr="00486CA8" w:rsidRDefault="003E483C" w:rsidP="007F7A60">
      <w:pPr>
        <w:tabs>
          <w:tab w:val="left" w:pos="1739"/>
        </w:tabs>
        <w:rPr>
          <w:sz w:val="20"/>
          <w:szCs w:val="20"/>
          <w:lang w:val="kk-KZ"/>
        </w:rPr>
      </w:pPr>
    </w:p>
    <w:p w:rsidR="003E483C" w:rsidRPr="00486CA8" w:rsidRDefault="003E483C" w:rsidP="007F7A60">
      <w:pPr>
        <w:tabs>
          <w:tab w:val="left" w:pos="1739"/>
        </w:tabs>
        <w:rPr>
          <w:sz w:val="20"/>
          <w:szCs w:val="20"/>
          <w:lang w:val="kk-KZ"/>
        </w:rPr>
      </w:pPr>
    </w:p>
    <w:p w:rsidR="003E483C" w:rsidRPr="00486CA8" w:rsidRDefault="003E483C" w:rsidP="007F7A60">
      <w:pPr>
        <w:tabs>
          <w:tab w:val="left" w:pos="1739"/>
        </w:tabs>
        <w:rPr>
          <w:sz w:val="20"/>
          <w:szCs w:val="20"/>
          <w:lang w:val="kk-KZ"/>
        </w:rPr>
        <w:sectPr w:rsidR="003E483C" w:rsidRPr="00486CA8" w:rsidSect="00397F1A">
          <w:pgSz w:w="16838" w:h="11906" w:orient="landscape"/>
          <w:pgMar w:top="1418" w:right="851" w:bottom="1418" w:left="1418" w:header="567" w:footer="567" w:gutter="0"/>
          <w:pgNumType w:start="8"/>
          <w:cols w:space="708"/>
          <w:docGrid w:linePitch="360"/>
        </w:sectPr>
      </w:pPr>
    </w:p>
    <w:p w:rsidR="003E483C" w:rsidRPr="00486CA8" w:rsidRDefault="003E483C" w:rsidP="007F7A60">
      <w:pPr>
        <w:tabs>
          <w:tab w:val="left" w:pos="1739"/>
        </w:tabs>
        <w:spacing w:line="240" w:lineRule="atLeast"/>
        <w:jc w:val="center"/>
        <w:rPr>
          <w:b/>
          <w:sz w:val="28"/>
          <w:szCs w:val="28"/>
          <w:lang w:val="kk-KZ"/>
        </w:rPr>
      </w:pPr>
      <w:r w:rsidRPr="00486CA8">
        <w:rPr>
          <w:b/>
          <w:sz w:val="28"/>
          <w:szCs w:val="28"/>
          <w:lang w:val="kk-KZ"/>
        </w:rPr>
        <w:lastRenderedPageBreak/>
        <w:t>Шартты белгілер:</w:t>
      </w:r>
    </w:p>
    <w:p w:rsidR="003E483C" w:rsidRPr="00486CA8" w:rsidRDefault="003E483C" w:rsidP="007F7A60">
      <w:pPr>
        <w:tabs>
          <w:tab w:val="left" w:pos="1739"/>
        </w:tabs>
        <w:spacing w:line="240" w:lineRule="atLeast"/>
        <w:rPr>
          <w:sz w:val="28"/>
          <w:szCs w:val="28"/>
          <w:lang w:val="kk-KZ"/>
        </w:rPr>
      </w:pPr>
    </w:p>
    <w:p w:rsidR="003E483C" w:rsidRPr="00486CA8" w:rsidRDefault="00486CA8" w:rsidP="007F7A60">
      <w:pPr>
        <w:tabs>
          <w:tab w:val="left" w:pos="1739"/>
        </w:tabs>
        <w:spacing w:line="240" w:lineRule="atLeast"/>
        <w:rPr>
          <w:sz w:val="28"/>
          <w:szCs w:val="28"/>
          <w:lang w:val="kk-KZ"/>
        </w:rPr>
      </w:pPr>
      <w:r w:rsidRPr="00486CA8">
        <w:rPr>
          <w:noProof/>
        </w:rPr>
        <w:pict>
          <v:roundrect id="_x0000_s1178" style="position:absolute;margin-left:6.95pt;margin-top:.55pt;width:13.55pt;height:9.5pt;z-index:25140684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" fillcolor="#a3c4ff" strokecolor="#4a7ebb">
            <v:fill color2="#e5eeff" rotate="t" angle="180" colors="0 #a3c4ff;22938f #bfd5ff;1 #e5eeff" focus="100%" type="gradient"/>
            <v:shadow on="t" color="black" opacity="24903f" origin=",.5" offset="0,.55556mm"/>
            <v:textbox style="mso-next-textbox:#_x0000_s1178">
              <w:txbxContent>
                <w:p w:rsidR="003E483C" w:rsidRPr="0057097C" w:rsidRDefault="003E483C" w:rsidP="007F7A60">
                  <w:pPr>
                    <w:jc w:val="center"/>
                    <w:rPr>
                      <w:sz w:val="16"/>
                    </w:rPr>
                  </w:pPr>
                </w:p>
              </w:txbxContent>
            </v:textbox>
          </v:roundrect>
        </w:pict>
      </w:r>
      <w:r w:rsidR="003E483C" w:rsidRPr="00486CA8">
        <w:rPr>
          <w:sz w:val="28"/>
          <w:szCs w:val="28"/>
          <w:lang w:val="kk-KZ"/>
        </w:rPr>
        <w:t xml:space="preserve">           - мемлекеттік қызмет көрсетудің басталуы немесе аяқталуы; </w:t>
      </w:r>
    </w:p>
    <w:p w:rsidR="003E483C" w:rsidRPr="00486CA8" w:rsidRDefault="00486CA8" w:rsidP="007F7A60">
      <w:pPr>
        <w:tabs>
          <w:tab w:val="left" w:pos="1739"/>
        </w:tabs>
        <w:spacing w:line="240" w:lineRule="atLeast"/>
        <w:rPr>
          <w:sz w:val="28"/>
          <w:szCs w:val="28"/>
          <w:lang w:val="kk-KZ"/>
        </w:rPr>
      </w:pPr>
      <w:r w:rsidRPr="00486CA8">
        <w:rPr>
          <w:noProof/>
        </w:rPr>
        <w:pict>
          <v:shape id="_x0000_s1179" type="#_x0000_t4" style="position:absolute;margin-left:9pt;margin-top:14.7pt;width:17pt;height:17pt;z-index:2514037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" fillcolor="#fac090" strokeweight="2pt">
            <v:textbox style="mso-next-textbox:#_x0000_s1179">
              <w:txbxContent>
                <w:p w:rsidR="003E483C" w:rsidRPr="00FD2C10" w:rsidRDefault="003E483C" w:rsidP="007F7A60">
                  <w:pPr>
                    <w:jc w:val="center"/>
                    <w:rPr>
                      <w:lang w:val="kk-KZ"/>
                    </w:rPr>
                  </w:pPr>
                  <w:r>
                    <w:rPr>
                      <w:lang w:val="kk-KZ"/>
                    </w:rPr>
                    <w:t xml:space="preserve">            </w:t>
                  </w:r>
                </w:p>
              </w:txbxContent>
            </v:textbox>
          </v:shape>
        </w:pict>
      </w:r>
      <w:r w:rsidR="003E483C" w:rsidRPr="00486CA8">
        <w:rPr>
          <w:sz w:val="28"/>
          <w:szCs w:val="28"/>
          <w:lang w:val="kk-KZ"/>
        </w:rPr>
        <w:t xml:space="preserve">                </w:t>
      </w:r>
    </w:p>
    <w:p w:rsidR="003E483C" w:rsidRPr="00486CA8" w:rsidRDefault="003E483C" w:rsidP="007F7A60">
      <w:pPr>
        <w:tabs>
          <w:tab w:val="left" w:pos="1739"/>
        </w:tabs>
        <w:spacing w:line="240" w:lineRule="atLeast"/>
        <w:rPr>
          <w:sz w:val="28"/>
          <w:szCs w:val="28"/>
          <w:lang w:val="kk-KZ"/>
        </w:rPr>
      </w:pPr>
      <w:r w:rsidRPr="00486CA8">
        <w:rPr>
          <w:sz w:val="28"/>
          <w:szCs w:val="28"/>
          <w:lang w:val="kk-KZ"/>
        </w:rPr>
        <w:t xml:space="preserve">           - таңдау нұсқасы;</w:t>
      </w:r>
    </w:p>
    <w:p w:rsidR="003E483C" w:rsidRPr="00486CA8" w:rsidRDefault="003E483C" w:rsidP="007F7A60">
      <w:pPr>
        <w:tabs>
          <w:tab w:val="left" w:pos="1739"/>
        </w:tabs>
        <w:spacing w:line="240" w:lineRule="atLeast"/>
        <w:rPr>
          <w:sz w:val="28"/>
          <w:szCs w:val="28"/>
          <w:lang w:val="kk-KZ"/>
        </w:rPr>
      </w:pPr>
    </w:p>
    <w:p w:rsidR="003E483C" w:rsidRPr="00486CA8" w:rsidRDefault="00486CA8" w:rsidP="007F7A60">
      <w:pPr>
        <w:tabs>
          <w:tab w:val="left" w:pos="1739"/>
        </w:tabs>
        <w:spacing w:line="240" w:lineRule="atLeast"/>
        <w:rPr>
          <w:sz w:val="28"/>
          <w:szCs w:val="28"/>
          <w:lang w:val="kk-KZ"/>
        </w:rPr>
      </w:pPr>
      <w:r w:rsidRPr="00486CA8">
        <w:rPr>
          <w:noProof/>
        </w:rPr>
        <w:pict>
          <v:rect id="Прямоугольник 65" o:spid="_x0000_s1180" style="position:absolute;margin-left:6.7pt;margin-top:-.05pt;width:10.85pt;height:8.35pt;z-index:2514058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" strokeweight="1pt">
            <v:textbox style="mso-next-textbox:#Прямоугольник 65">
              <w:txbxContent>
                <w:p w:rsidR="003E483C" w:rsidRDefault="003E483C" w:rsidP="007F7A60">
                  <w:pPr>
                    <w:jc w:val="center"/>
                  </w:pPr>
                </w:p>
              </w:txbxContent>
            </v:textbox>
          </v:rect>
        </w:pict>
      </w:r>
      <w:r w:rsidR="003E483C" w:rsidRPr="00486CA8">
        <w:rPr>
          <w:sz w:val="28"/>
          <w:szCs w:val="28"/>
          <w:lang w:val="kk-KZ"/>
        </w:rPr>
        <w:t xml:space="preserve">           - көрсетілетін қызметті алушы рәсімінің (іс-қимылының) және (немесе) құрылымдық-функционалдық бірліктің  атауы;</w:t>
      </w:r>
    </w:p>
    <w:p w:rsidR="003E483C" w:rsidRPr="00486CA8" w:rsidRDefault="003E483C" w:rsidP="007F7A60">
      <w:pPr>
        <w:tabs>
          <w:tab w:val="left" w:pos="1739"/>
        </w:tabs>
        <w:spacing w:line="240" w:lineRule="atLeast"/>
        <w:rPr>
          <w:sz w:val="28"/>
          <w:szCs w:val="28"/>
          <w:lang w:val="kk-KZ"/>
        </w:rPr>
      </w:pPr>
    </w:p>
    <w:p w:rsidR="003E483C" w:rsidRPr="00486CA8" w:rsidRDefault="00486CA8" w:rsidP="007F7A60">
      <w:pPr>
        <w:tabs>
          <w:tab w:val="left" w:pos="1739"/>
        </w:tabs>
        <w:spacing w:line="240" w:lineRule="atLeast"/>
        <w:rPr>
          <w:sz w:val="28"/>
          <w:szCs w:val="28"/>
          <w:lang w:val="kk-KZ"/>
        </w:rPr>
      </w:pPr>
      <w:r w:rsidRPr="00486CA8">
        <w:rPr>
          <w:noProof/>
        </w:rPr>
        <w:pict>
          <v:shape id="_x0000_s1181" type="#_x0000_t32" style="position:absolute;margin-left:4pt;margin-top:4.4pt;width:16.45pt;height:0;z-index:25140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" strokeweight="2pt">
            <v:stroke endarrow="block"/>
            <v:shadow on="t" color="black" opacity="24903f" origin=",.5" offset="0,.55556mm"/>
          </v:shape>
        </w:pict>
      </w:r>
      <w:r w:rsidR="003E483C" w:rsidRPr="00486CA8">
        <w:rPr>
          <w:sz w:val="28"/>
          <w:szCs w:val="28"/>
          <w:lang w:val="kk-KZ"/>
        </w:rPr>
        <w:t xml:space="preserve">           - келесі рәсімге (іс-қимылға) өту.</w:t>
      </w:r>
    </w:p>
    <w:p w:rsidR="003E483C" w:rsidRPr="00486CA8" w:rsidRDefault="003E483C" w:rsidP="007F7A60">
      <w:pPr>
        <w:ind w:firstLine="709"/>
        <w:jc w:val="both"/>
        <w:rPr>
          <w:sz w:val="28"/>
          <w:szCs w:val="28"/>
          <w:lang w:val="kk-KZ"/>
        </w:rPr>
      </w:pPr>
    </w:p>
    <w:p w:rsidR="003E483C" w:rsidRPr="00486CA8" w:rsidRDefault="003E483C" w:rsidP="001E1572">
      <w:pPr>
        <w:jc w:val="both"/>
        <w:rPr>
          <w:sz w:val="28"/>
          <w:szCs w:val="28"/>
          <w:lang w:val="kk-KZ" w:eastAsia="en-US"/>
        </w:rPr>
      </w:pPr>
    </w:p>
    <w:p w:rsidR="003E483C" w:rsidRPr="00486CA8" w:rsidRDefault="003E483C" w:rsidP="001E1572">
      <w:pPr>
        <w:jc w:val="both"/>
        <w:rPr>
          <w:sz w:val="28"/>
          <w:szCs w:val="28"/>
          <w:lang w:val="kk-KZ" w:eastAsia="en-US"/>
        </w:rPr>
      </w:pPr>
    </w:p>
    <w:p w:rsidR="003E483C" w:rsidRPr="00486CA8" w:rsidRDefault="003E483C" w:rsidP="001E1572">
      <w:pPr>
        <w:jc w:val="both"/>
        <w:rPr>
          <w:sz w:val="28"/>
          <w:szCs w:val="28"/>
          <w:lang w:val="kk-KZ" w:eastAsia="en-US"/>
        </w:rPr>
      </w:pPr>
    </w:p>
    <w:p w:rsidR="003E483C" w:rsidRPr="00486CA8" w:rsidRDefault="003E483C" w:rsidP="001E1572">
      <w:pPr>
        <w:jc w:val="both"/>
        <w:rPr>
          <w:sz w:val="28"/>
          <w:szCs w:val="28"/>
          <w:lang w:val="kk-KZ" w:eastAsia="en-US"/>
        </w:rPr>
      </w:pPr>
    </w:p>
    <w:p w:rsidR="003E483C" w:rsidRPr="00486CA8" w:rsidRDefault="003E483C" w:rsidP="001E1572">
      <w:pPr>
        <w:jc w:val="both"/>
        <w:rPr>
          <w:sz w:val="32"/>
          <w:szCs w:val="32"/>
          <w:lang w:val="kk-KZ" w:eastAsia="en-US"/>
        </w:rPr>
      </w:pPr>
    </w:p>
    <w:p w:rsidR="003E483C" w:rsidRPr="00486CA8" w:rsidRDefault="003E483C" w:rsidP="001E1572">
      <w:pPr>
        <w:jc w:val="both"/>
        <w:rPr>
          <w:sz w:val="32"/>
          <w:szCs w:val="32"/>
          <w:lang w:val="kk-KZ" w:eastAsia="en-US"/>
        </w:rPr>
      </w:pPr>
    </w:p>
    <w:p w:rsidR="003E483C" w:rsidRPr="00486CA8" w:rsidRDefault="003E483C" w:rsidP="001E1572">
      <w:pPr>
        <w:jc w:val="both"/>
        <w:rPr>
          <w:sz w:val="28"/>
          <w:szCs w:val="28"/>
          <w:lang w:val="kk-KZ" w:eastAsia="en-US"/>
        </w:rPr>
      </w:pPr>
    </w:p>
    <w:p w:rsidR="003E483C" w:rsidRPr="00486CA8" w:rsidRDefault="003E483C" w:rsidP="001E1572">
      <w:pPr>
        <w:jc w:val="both"/>
        <w:rPr>
          <w:sz w:val="28"/>
          <w:szCs w:val="28"/>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sectPr w:rsidR="003E483C" w:rsidRPr="00486CA8" w:rsidSect="001E1572">
          <w:pgSz w:w="11906" w:h="16838"/>
          <w:pgMar w:top="1418" w:right="851" w:bottom="1418" w:left="1418" w:header="709" w:footer="709" w:gutter="0"/>
          <w:cols w:space="720"/>
        </w:sectPr>
      </w:pPr>
    </w:p>
    <w:p w:rsidR="003E483C" w:rsidRPr="00486CA8" w:rsidRDefault="003E483C" w:rsidP="00D36188">
      <w:pPr>
        <w:ind w:left="6120"/>
        <w:jc w:val="both"/>
        <w:rPr>
          <w:spacing w:val="2"/>
          <w:lang w:val="kk-KZ"/>
        </w:rPr>
      </w:pPr>
      <w:r w:rsidRPr="00486CA8">
        <w:rPr>
          <w:spacing w:val="2"/>
          <w:lang w:val="kk-KZ"/>
        </w:rPr>
        <w:lastRenderedPageBreak/>
        <w:t xml:space="preserve">Маңғыстау облысы әкімдігінің </w:t>
      </w:r>
    </w:p>
    <w:p w:rsidR="003E483C" w:rsidRPr="00486CA8" w:rsidRDefault="003E483C" w:rsidP="00D36188">
      <w:pPr>
        <w:ind w:left="6120"/>
        <w:jc w:val="both"/>
        <w:rPr>
          <w:spacing w:val="2"/>
          <w:lang w:val="kk-KZ"/>
        </w:rPr>
      </w:pPr>
      <w:r w:rsidRPr="00486CA8">
        <w:rPr>
          <w:spacing w:val="2"/>
          <w:lang w:val="kk-KZ"/>
        </w:rPr>
        <w:t>2016 жылғы «___»_________</w:t>
      </w:r>
    </w:p>
    <w:p w:rsidR="003E483C" w:rsidRPr="00486CA8" w:rsidRDefault="003E483C" w:rsidP="00D36188">
      <w:pPr>
        <w:ind w:left="6120"/>
        <w:jc w:val="both"/>
        <w:rPr>
          <w:spacing w:val="2"/>
          <w:lang w:val="kk-KZ"/>
        </w:rPr>
      </w:pPr>
      <w:r w:rsidRPr="00486CA8">
        <w:rPr>
          <w:spacing w:val="2"/>
          <w:lang w:val="kk-KZ"/>
        </w:rPr>
        <w:t xml:space="preserve">№____қаулысына  </w:t>
      </w:r>
    </w:p>
    <w:p w:rsidR="003E483C" w:rsidRPr="00486CA8" w:rsidRDefault="003E483C" w:rsidP="00D36188">
      <w:pPr>
        <w:ind w:left="6120"/>
        <w:jc w:val="both"/>
        <w:rPr>
          <w:spacing w:val="2"/>
          <w:lang w:val="kk-KZ"/>
        </w:rPr>
      </w:pPr>
      <w:r w:rsidRPr="00486CA8">
        <w:rPr>
          <w:spacing w:val="2"/>
          <w:lang w:val="kk-KZ"/>
        </w:rPr>
        <w:t>2 қосымша</w:t>
      </w:r>
    </w:p>
    <w:p w:rsidR="003E483C" w:rsidRPr="00486CA8" w:rsidRDefault="003E483C" w:rsidP="00D36188">
      <w:pPr>
        <w:ind w:left="6120"/>
        <w:jc w:val="both"/>
        <w:rPr>
          <w:spacing w:val="2"/>
          <w:lang w:val="kk-KZ"/>
        </w:rPr>
      </w:pPr>
    </w:p>
    <w:p w:rsidR="003E483C" w:rsidRPr="00486CA8" w:rsidRDefault="003E483C" w:rsidP="00D36188">
      <w:pPr>
        <w:ind w:left="6120"/>
        <w:jc w:val="both"/>
        <w:rPr>
          <w:spacing w:val="2"/>
          <w:lang w:val="kk-KZ"/>
        </w:rPr>
      </w:pPr>
    </w:p>
    <w:p w:rsidR="003E483C" w:rsidRPr="00486CA8" w:rsidRDefault="003E483C" w:rsidP="001E1572">
      <w:pPr>
        <w:jc w:val="center"/>
        <w:rPr>
          <w:sz w:val="28"/>
          <w:szCs w:val="28"/>
          <w:lang w:val="kk-KZ"/>
        </w:rPr>
      </w:pPr>
      <w:r w:rsidRPr="00486CA8">
        <w:rPr>
          <w:b/>
          <w:color w:val="000000"/>
          <w:sz w:val="28"/>
          <w:szCs w:val="28"/>
          <w:lang w:val="kk-KZ"/>
        </w:rPr>
        <w:t>«Жетім балаға (жетім балаларға) және ата-анасының қамқорлығынсыз қалған балаға (балаларға) қамқоршылық немесе қорғаншылық белгілеу»</w:t>
      </w:r>
      <w:r w:rsidRPr="00486CA8">
        <w:rPr>
          <w:color w:val="000000"/>
          <w:sz w:val="28"/>
          <w:szCs w:val="28"/>
          <w:lang w:val="kk-KZ"/>
        </w:rPr>
        <w:t xml:space="preserve"> </w:t>
      </w:r>
      <w:r w:rsidRPr="00486CA8">
        <w:rPr>
          <w:b/>
          <w:sz w:val="28"/>
          <w:szCs w:val="28"/>
          <w:lang w:val="kk-KZ"/>
        </w:rPr>
        <w:t xml:space="preserve"> мемлекеттік көрсетілетін қызмет регламенті</w:t>
      </w:r>
    </w:p>
    <w:p w:rsidR="003E483C" w:rsidRPr="00486CA8" w:rsidRDefault="003E483C" w:rsidP="001E1572">
      <w:pPr>
        <w:jc w:val="center"/>
        <w:rPr>
          <w:sz w:val="28"/>
          <w:szCs w:val="28"/>
          <w:lang w:val="kk-KZ"/>
        </w:rPr>
      </w:pPr>
    </w:p>
    <w:p w:rsidR="003E483C" w:rsidRPr="00486CA8" w:rsidRDefault="003E483C" w:rsidP="001E1572">
      <w:pPr>
        <w:jc w:val="center"/>
        <w:rPr>
          <w:sz w:val="28"/>
          <w:szCs w:val="28"/>
          <w:lang w:val="kk-KZ"/>
        </w:rPr>
      </w:pPr>
    </w:p>
    <w:p w:rsidR="003E483C" w:rsidRPr="00486CA8" w:rsidRDefault="003E483C" w:rsidP="001E1572">
      <w:pPr>
        <w:jc w:val="center"/>
        <w:rPr>
          <w:sz w:val="28"/>
          <w:szCs w:val="28"/>
          <w:lang w:val="kk-KZ"/>
        </w:rPr>
      </w:pPr>
      <w:r w:rsidRPr="00486CA8">
        <w:rPr>
          <w:b/>
          <w:sz w:val="28"/>
          <w:szCs w:val="28"/>
          <w:lang w:val="kk-KZ"/>
        </w:rPr>
        <w:t>1. Жалпы ережелер</w:t>
      </w:r>
    </w:p>
    <w:p w:rsidR="003E483C" w:rsidRPr="00486CA8" w:rsidRDefault="003E483C" w:rsidP="001E1572">
      <w:pPr>
        <w:ind w:firstLine="709"/>
        <w:jc w:val="both"/>
        <w:rPr>
          <w:sz w:val="28"/>
          <w:szCs w:val="28"/>
          <w:lang w:val="kk-KZ"/>
        </w:rPr>
      </w:pPr>
    </w:p>
    <w:p w:rsidR="003E483C" w:rsidRPr="00486CA8" w:rsidRDefault="003E483C" w:rsidP="001E1572">
      <w:pPr>
        <w:ind w:firstLine="709"/>
        <w:jc w:val="both"/>
        <w:rPr>
          <w:bCs/>
          <w:sz w:val="28"/>
          <w:szCs w:val="28"/>
          <w:lang w:val="kk-KZ"/>
        </w:rPr>
      </w:pPr>
      <w:r w:rsidRPr="00486CA8">
        <w:rPr>
          <w:sz w:val="28"/>
          <w:szCs w:val="28"/>
          <w:lang w:val="kk-KZ"/>
        </w:rPr>
        <w:t xml:space="preserve">1. «Жетім балаға (жетім балаларға) және ата-анасының қамқорлығынсыз қалған балаға (балаларға) қамқоршылық немесе қорғаншылық белгілеу» мемлекеттік көрсетілетін қызметті (бұдан әрі – мемлекеттік көрсетілетін қызмет) </w:t>
      </w:r>
      <w:r w:rsidRPr="00486CA8">
        <w:rPr>
          <w:color w:val="000000"/>
          <w:spacing w:val="2"/>
          <w:sz w:val="28"/>
          <w:szCs w:val="28"/>
          <w:shd w:val="clear" w:color="auto" w:fill="FFFFFF"/>
          <w:lang w:val="kk-KZ"/>
        </w:rPr>
        <w:t xml:space="preserve">аудандардың және облыстық маңызы бар қалалардың жергілікті атқарушы органдары </w:t>
      </w:r>
      <w:r w:rsidRPr="00486CA8">
        <w:rPr>
          <w:sz w:val="28"/>
          <w:szCs w:val="28"/>
          <w:lang w:val="kk-KZ"/>
        </w:rPr>
        <w:t>(бұдан әрі – көрсетілетін қызметті беруші) көрсетеді.</w:t>
      </w:r>
    </w:p>
    <w:p w:rsidR="003E483C" w:rsidRPr="00486CA8" w:rsidRDefault="003E483C" w:rsidP="00A26129">
      <w:pPr>
        <w:ind w:firstLine="708"/>
        <w:jc w:val="both"/>
        <w:rPr>
          <w:sz w:val="28"/>
          <w:szCs w:val="28"/>
          <w:lang w:val="kk-KZ"/>
        </w:rPr>
      </w:pPr>
      <w:r w:rsidRPr="00486CA8">
        <w:rPr>
          <w:sz w:val="28"/>
          <w:szCs w:val="28"/>
          <w:lang w:val="kk-KZ"/>
        </w:rPr>
        <w:t>Өтінішті қабылдау және мемлекеттік қызмет көрсетудің нәтижесін беру:</w:t>
      </w:r>
    </w:p>
    <w:p w:rsidR="003E483C" w:rsidRPr="00486CA8" w:rsidRDefault="003E483C" w:rsidP="00A26129">
      <w:pPr>
        <w:ind w:firstLine="708"/>
        <w:jc w:val="both"/>
        <w:rPr>
          <w:sz w:val="28"/>
          <w:szCs w:val="28"/>
          <w:lang w:val="kk-KZ"/>
        </w:rPr>
      </w:pPr>
      <w:r w:rsidRPr="00486CA8">
        <w:rPr>
          <w:sz w:val="28"/>
          <w:szCs w:val="28"/>
          <w:lang w:val="kk-KZ"/>
        </w:rPr>
        <w:t>1) көрсетілетін қызметті берушінің кеңсесі;</w:t>
      </w:r>
    </w:p>
    <w:p w:rsidR="003E483C" w:rsidRPr="00486CA8" w:rsidRDefault="003E483C" w:rsidP="00A26129">
      <w:pPr>
        <w:ind w:firstLine="708"/>
        <w:jc w:val="both"/>
        <w:rPr>
          <w:sz w:val="28"/>
          <w:szCs w:val="28"/>
          <w:lang w:val="kk-KZ"/>
        </w:rPr>
      </w:pPr>
      <w:r w:rsidRPr="00486CA8">
        <w:rPr>
          <w:sz w:val="28"/>
          <w:szCs w:val="28"/>
          <w:lang w:val="kk-KZ"/>
        </w:rPr>
        <w:t>2) «Азаматтарға арналған үкімет» мемлекеттік корпорациясының коммерциялық емес қоғамы (бұдан әрі – Мемлекеттік корпорация);</w:t>
      </w:r>
    </w:p>
    <w:p w:rsidR="003E483C" w:rsidRPr="00486CA8" w:rsidRDefault="003E483C" w:rsidP="00A26129">
      <w:pPr>
        <w:ind w:firstLine="708"/>
        <w:jc w:val="both"/>
        <w:rPr>
          <w:sz w:val="28"/>
          <w:szCs w:val="28"/>
          <w:lang w:val="kk-KZ"/>
        </w:rPr>
      </w:pPr>
      <w:r w:rsidRPr="00486CA8">
        <w:rPr>
          <w:sz w:val="28"/>
          <w:szCs w:val="28"/>
          <w:lang w:val="kk-KZ"/>
        </w:rPr>
        <w:t>3) «электрондық үкіметтің» www.e.gov.kz веб-порталы (бұдан әрі – портал) арқылы жүзеге асырылады.</w:t>
      </w:r>
    </w:p>
    <w:p w:rsidR="003E483C" w:rsidRPr="00486CA8" w:rsidRDefault="003E483C" w:rsidP="001E1572">
      <w:pPr>
        <w:tabs>
          <w:tab w:val="left" w:pos="-13325"/>
          <w:tab w:val="left" w:pos="1134"/>
        </w:tabs>
        <w:spacing w:line="100" w:lineRule="atLeast"/>
        <w:ind w:firstLine="709"/>
        <w:contextualSpacing/>
        <w:jc w:val="both"/>
        <w:rPr>
          <w:sz w:val="28"/>
          <w:szCs w:val="28"/>
          <w:lang w:val="kk-KZ"/>
        </w:rPr>
      </w:pPr>
      <w:r w:rsidRPr="00486CA8">
        <w:rPr>
          <w:bCs/>
          <w:sz w:val="28"/>
          <w:szCs w:val="28"/>
          <w:lang w:val="kk-KZ"/>
        </w:rPr>
        <w:t>2. Мемлекеттік қызмет көрсету нысаны:</w:t>
      </w:r>
      <w:r w:rsidRPr="00486CA8">
        <w:rPr>
          <w:sz w:val="28"/>
          <w:szCs w:val="28"/>
          <w:lang w:val="kk-KZ"/>
        </w:rPr>
        <w:t xml:space="preserve"> </w:t>
      </w:r>
      <w:r w:rsidRPr="00486CA8">
        <w:rPr>
          <w:bCs/>
          <w:sz w:val="28"/>
          <w:szCs w:val="28"/>
          <w:lang w:val="kk-KZ"/>
        </w:rPr>
        <w:t>электрондық (ішінара автоматтандырылған) және (немесе) қағаз түрінде.</w:t>
      </w:r>
    </w:p>
    <w:p w:rsidR="003E483C" w:rsidRPr="00486CA8" w:rsidRDefault="003E483C" w:rsidP="001E1572">
      <w:pPr>
        <w:ind w:firstLine="709"/>
        <w:jc w:val="both"/>
        <w:rPr>
          <w:rFonts w:eastAsia="Batang"/>
          <w:sz w:val="28"/>
          <w:szCs w:val="28"/>
          <w:lang w:val="kk-KZ" w:eastAsia="ko-KR"/>
        </w:rPr>
      </w:pPr>
      <w:r w:rsidRPr="00486CA8">
        <w:rPr>
          <w:sz w:val="28"/>
          <w:szCs w:val="28"/>
          <w:lang w:val="kk-KZ"/>
        </w:rPr>
        <w:t xml:space="preserve">3. </w:t>
      </w:r>
      <w:r w:rsidRPr="00486CA8">
        <w:rPr>
          <w:spacing w:val="2"/>
          <w:sz w:val="28"/>
          <w:szCs w:val="28"/>
          <w:lang w:val="kk-KZ"/>
        </w:rPr>
        <w:t>Мемлекеттік көрсетілетін қызмет көрсету нәтижесі –«</w:t>
      </w:r>
      <w:r w:rsidRPr="00486CA8">
        <w:rPr>
          <w:color w:val="000000"/>
          <w:sz w:val="28"/>
          <w:szCs w:val="28"/>
          <w:lang w:val="kk-KZ"/>
        </w:rPr>
        <w:t>Отбасы және балалар саласында көрсетілетін мемлекеттік қызметтер стандарттарын бекіту туралы» Қазақстан Республикасы Білім және ғылым министрінің 2015 жылғы 13 сәуірдегі №198 бұйрығына өзгерістер енгізу туралы</w:t>
      </w:r>
      <w:r w:rsidRPr="00486CA8">
        <w:rPr>
          <w:sz w:val="28"/>
          <w:szCs w:val="28"/>
          <w:lang w:val="kk-KZ"/>
        </w:rPr>
        <w:t>» Қазақстан Республикасы Білім және ғылым министрінің 2016 жылғы 21 қаңтардағы № 53 бұйрығымен</w:t>
      </w:r>
      <w:r w:rsidRPr="00486CA8">
        <w:rPr>
          <w:spacing w:val="2"/>
          <w:sz w:val="28"/>
          <w:szCs w:val="28"/>
          <w:lang w:val="kk-KZ"/>
        </w:rPr>
        <w:t xml:space="preserve"> </w:t>
      </w:r>
      <w:r w:rsidRPr="00486CA8">
        <w:rPr>
          <w:sz w:val="28"/>
          <w:szCs w:val="28"/>
          <w:lang w:val="kk-KZ"/>
        </w:rPr>
        <w:t>(</w:t>
      </w:r>
      <w:r w:rsidRPr="00486CA8">
        <w:rPr>
          <w:rFonts w:eastAsia="MS Mincho"/>
          <w:sz w:val="28"/>
          <w:szCs w:val="28"/>
          <w:lang w:val="kk-KZ"/>
        </w:rPr>
        <w:t xml:space="preserve">Нормативтік құқықтық актілерді мемлекеттік тіркеу тізілімінде № </w:t>
      </w:r>
      <w:r w:rsidR="005814A9" w:rsidRPr="00486CA8">
        <w:rPr>
          <w:sz w:val="28"/>
          <w:szCs w:val="28"/>
          <w:lang w:val="kk-KZ"/>
        </w:rPr>
        <w:t>99525</w:t>
      </w:r>
      <w:r w:rsidR="005814A9" w:rsidRPr="00486CA8">
        <w:rPr>
          <w:sz w:val="28"/>
          <w:szCs w:val="28"/>
          <w:lang w:val="kk-KZ"/>
        </w:rPr>
        <w:t xml:space="preserve"> </w:t>
      </w:r>
      <w:r w:rsidRPr="00486CA8">
        <w:rPr>
          <w:rFonts w:eastAsia="MS Mincho"/>
          <w:sz w:val="28"/>
          <w:szCs w:val="28"/>
          <w:lang w:val="kk-KZ"/>
        </w:rPr>
        <w:t>болып тіркелген</w:t>
      </w:r>
      <w:r w:rsidRPr="00486CA8">
        <w:rPr>
          <w:sz w:val="28"/>
          <w:szCs w:val="28"/>
          <w:lang w:val="kk-KZ"/>
        </w:rPr>
        <w:t xml:space="preserve">) бекітілген «Жетім балаға (жетім балаларға) және ата-анасының қамқорлығынсыз қалған балаға (балаларға) қамқоршылық немесе қорғаншылық белгілеу» </w:t>
      </w:r>
      <w:r w:rsidRPr="00486CA8">
        <w:rPr>
          <w:rStyle w:val="s1"/>
          <w:sz w:val="28"/>
          <w:szCs w:val="28"/>
          <w:lang w:val="kk-KZ"/>
        </w:rPr>
        <w:t xml:space="preserve">мемлекеттік көрсетілетін қызмет стандартының (бұдан әрі – Стандарт) </w:t>
      </w:r>
      <w:r w:rsidRPr="00486CA8">
        <w:rPr>
          <w:sz w:val="28"/>
          <w:szCs w:val="28"/>
          <w:lang w:val="kk-KZ"/>
        </w:rPr>
        <w:t>1 қосымшасына сәйкес нысан бойынша қамқоршылық немесе қорғаншылық белгілеу туралы аудан және облыстық маңызы бар қала әкімінің қаулысы не Стандарттың 10 тармағында көрсетілген негіздер бойынша мемлекеттік қызметті көрсетуден дәлелді бас тарту.</w:t>
      </w:r>
    </w:p>
    <w:p w:rsidR="003E483C" w:rsidRPr="00486CA8" w:rsidRDefault="003E483C" w:rsidP="001E1572">
      <w:pPr>
        <w:pStyle w:val="ListParagraph1"/>
        <w:tabs>
          <w:tab w:val="left" w:pos="1134"/>
        </w:tabs>
        <w:spacing w:after="0" w:line="240" w:lineRule="auto"/>
        <w:ind w:left="0" w:firstLine="709"/>
        <w:jc w:val="both"/>
        <w:rPr>
          <w:rFonts w:ascii="Times New Roman" w:hAnsi="Times New Roman" w:cs="Times New Roman"/>
          <w:sz w:val="28"/>
          <w:szCs w:val="28"/>
          <w:lang w:val="kk-KZ"/>
        </w:rPr>
      </w:pPr>
      <w:r w:rsidRPr="00486CA8">
        <w:rPr>
          <w:rFonts w:ascii="Times New Roman" w:hAnsi="Times New Roman" w:cs="Times New Roman"/>
          <w:bCs/>
          <w:sz w:val="28"/>
          <w:szCs w:val="28"/>
          <w:lang w:val="kk-KZ"/>
        </w:rPr>
        <w:t>Мемлекеттік қызмет көрсету нәтижесін ұсыну нысаны</w:t>
      </w:r>
      <w:r w:rsidRPr="00486CA8">
        <w:rPr>
          <w:rFonts w:ascii="Times New Roman" w:hAnsi="Times New Roman" w:cs="Times New Roman"/>
          <w:sz w:val="28"/>
          <w:szCs w:val="28"/>
          <w:lang w:val="kk-KZ"/>
        </w:rPr>
        <w:t xml:space="preserve"> – </w:t>
      </w:r>
      <w:r w:rsidRPr="00486CA8">
        <w:rPr>
          <w:rFonts w:ascii="Times New Roman" w:hAnsi="Times New Roman" w:cs="Times New Roman"/>
          <w:bCs/>
          <w:sz w:val="28"/>
          <w:szCs w:val="28"/>
          <w:lang w:val="kk-KZ"/>
        </w:rPr>
        <w:t>электрондық және (немесе) қағаз түрінде.</w:t>
      </w:r>
    </w:p>
    <w:p w:rsidR="003E483C" w:rsidRPr="00486CA8" w:rsidRDefault="003E483C" w:rsidP="001E1572">
      <w:pPr>
        <w:autoSpaceDE w:val="0"/>
        <w:autoSpaceDN w:val="0"/>
        <w:adjustRightInd w:val="0"/>
        <w:ind w:firstLine="709"/>
        <w:jc w:val="both"/>
        <w:rPr>
          <w:sz w:val="28"/>
          <w:szCs w:val="28"/>
          <w:lang w:val="kk-KZ"/>
        </w:rPr>
      </w:pPr>
      <w:r w:rsidRPr="00486CA8">
        <w:rPr>
          <w:sz w:val="28"/>
          <w:szCs w:val="28"/>
          <w:lang w:val="kk-KZ"/>
        </w:rPr>
        <w:t xml:space="preserve">Көрсетілетін қызметті алушы мемлекеттік көрсетілетін қызметті көрсету </w:t>
      </w:r>
    </w:p>
    <w:p w:rsidR="003E483C" w:rsidRPr="00486CA8" w:rsidRDefault="003E483C" w:rsidP="001E1572">
      <w:pPr>
        <w:autoSpaceDE w:val="0"/>
        <w:autoSpaceDN w:val="0"/>
        <w:adjustRightInd w:val="0"/>
        <w:jc w:val="both"/>
        <w:rPr>
          <w:sz w:val="28"/>
          <w:szCs w:val="28"/>
          <w:lang w:val="kk-KZ"/>
        </w:rPr>
      </w:pPr>
      <w:r w:rsidRPr="00486CA8">
        <w:rPr>
          <w:sz w:val="28"/>
          <w:szCs w:val="28"/>
          <w:lang w:val="kk-KZ"/>
        </w:rPr>
        <w:t xml:space="preserve">нәтижесі үшін қағаз жеткізгіште өтініш берген жағдайда мемлекеттік қызмет көрсету нәтижесі электрондық форматта ресімделеді, қағазға басып </w:t>
      </w:r>
      <w:r w:rsidRPr="00486CA8">
        <w:rPr>
          <w:sz w:val="28"/>
          <w:szCs w:val="28"/>
          <w:lang w:val="kk-KZ"/>
        </w:rPr>
        <w:lastRenderedPageBreak/>
        <w:t>шығарылады, көрсетілетін қызметті берушінің уәкілетті тұлғасының қолымен және мөрімен расталады.</w:t>
      </w:r>
    </w:p>
    <w:p w:rsidR="003E483C" w:rsidRPr="00486CA8" w:rsidRDefault="003E483C" w:rsidP="001E1572">
      <w:pPr>
        <w:pStyle w:val="ListParagraph1"/>
        <w:autoSpaceDE w:val="0"/>
        <w:autoSpaceDN w:val="0"/>
        <w:adjustRightInd w:val="0"/>
        <w:spacing w:after="0" w:line="240" w:lineRule="auto"/>
        <w:ind w:left="0" w:firstLine="709"/>
        <w:jc w:val="both"/>
        <w:rPr>
          <w:rFonts w:ascii="Times New Roman" w:hAnsi="Times New Roman" w:cs="Times New Roman"/>
          <w:sz w:val="28"/>
          <w:szCs w:val="28"/>
          <w:lang w:val="kk-KZ"/>
        </w:rPr>
      </w:pPr>
      <w:r w:rsidRPr="00486CA8">
        <w:rPr>
          <w:rFonts w:ascii="Times New Roman" w:hAnsi="Times New Roman" w:cs="Times New Roman"/>
          <w:sz w:val="28"/>
          <w:szCs w:val="28"/>
          <w:lang w:val="kk-KZ"/>
        </w:rPr>
        <w:t>Порталда мемлекеттік қызмет көрсетудің нәтижесі көрсетілетін қызметті алушының «жеке кабинетіне» көрсетілетін қызметті берушінің уәкілетті тұлғасының электрондық цифрлық қолтаңбасымен (бұдан әрі – ЭЦҚ) қол қойылған электрондық құжат нысанында жіберіледі.</w:t>
      </w:r>
      <w:r w:rsidRPr="00486CA8">
        <w:rPr>
          <w:rFonts w:ascii="Times New Roman" w:hAnsi="Times New Roman" w:cs="Times New Roman"/>
          <w:sz w:val="28"/>
          <w:szCs w:val="28"/>
          <w:lang w:val="kk-KZ"/>
        </w:rPr>
        <w:tab/>
      </w:r>
    </w:p>
    <w:p w:rsidR="003E483C" w:rsidRPr="00486CA8" w:rsidRDefault="003E483C" w:rsidP="001E1572">
      <w:pPr>
        <w:jc w:val="both"/>
        <w:rPr>
          <w:bCs/>
          <w:sz w:val="28"/>
          <w:szCs w:val="28"/>
          <w:lang w:val="kk-KZ"/>
        </w:rPr>
      </w:pPr>
    </w:p>
    <w:p w:rsidR="003E483C" w:rsidRPr="00486CA8" w:rsidRDefault="003E483C" w:rsidP="001E1572">
      <w:pPr>
        <w:jc w:val="both"/>
        <w:rPr>
          <w:bCs/>
          <w:sz w:val="28"/>
          <w:szCs w:val="28"/>
          <w:lang w:val="kk-KZ"/>
        </w:rPr>
      </w:pPr>
    </w:p>
    <w:p w:rsidR="003E483C" w:rsidRPr="00486CA8" w:rsidRDefault="003E483C" w:rsidP="001E1572">
      <w:pPr>
        <w:jc w:val="center"/>
        <w:rPr>
          <w:sz w:val="28"/>
          <w:szCs w:val="28"/>
          <w:lang w:val="kk-KZ"/>
        </w:rPr>
      </w:pPr>
      <w:r w:rsidRPr="00486CA8">
        <w:rPr>
          <w:b/>
          <w:sz w:val="32"/>
          <w:szCs w:val="32"/>
          <w:lang w:val="kk-KZ"/>
        </w:rPr>
        <w:t>2</w:t>
      </w:r>
      <w:r w:rsidRPr="00486CA8">
        <w:rPr>
          <w:b/>
          <w:sz w:val="28"/>
          <w:szCs w:val="28"/>
          <w:lang w:val="kk-KZ"/>
        </w:rPr>
        <w:t>. Мемлекеттік қызметті  көрсету процесінде көрсетілетін қызметті берушінің құрылымдық бөлімшелерінің (қызметкерлерінің) іс-қимылы тәртібін сипаттау</w:t>
      </w:r>
    </w:p>
    <w:p w:rsidR="003E483C" w:rsidRPr="00486CA8" w:rsidRDefault="003E483C" w:rsidP="001E1572">
      <w:pPr>
        <w:ind w:firstLine="709"/>
        <w:jc w:val="both"/>
        <w:rPr>
          <w:sz w:val="28"/>
          <w:szCs w:val="28"/>
          <w:lang w:val="kk-KZ"/>
        </w:rPr>
      </w:pPr>
    </w:p>
    <w:p w:rsidR="003E483C" w:rsidRPr="00486CA8" w:rsidRDefault="003E483C" w:rsidP="001E1572">
      <w:pPr>
        <w:pStyle w:val="a4"/>
        <w:spacing w:before="0" w:beforeAutospacing="0" w:after="0" w:afterAutospacing="0" w:line="240" w:lineRule="atLeast"/>
        <w:ind w:firstLine="709"/>
        <w:jc w:val="both"/>
        <w:rPr>
          <w:sz w:val="28"/>
          <w:szCs w:val="28"/>
          <w:lang w:val="kk-KZ"/>
        </w:rPr>
      </w:pPr>
      <w:r w:rsidRPr="00486CA8">
        <w:rPr>
          <w:sz w:val="28"/>
          <w:szCs w:val="28"/>
          <w:lang w:val="kk-KZ"/>
        </w:rPr>
        <w:t>4. Мемлекеттік қызмет көрсету бойынша рәсімдерді (іс-қимылдарды) бастауға негіздеме көрсетілетін қызметті берушінің көрсетілетін қызметті алушыдан Стандарттың 9 тармағында көрсетілген өтінішті және өзге де құжаттарды алуы болып табылады.</w:t>
      </w:r>
    </w:p>
    <w:p w:rsidR="003E483C" w:rsidRPr="00486CA8" w:rsidRDefault="003E483C" w:rsidP="001E1572">
      <w:pPr>
        <w:spacing w:line="240" w:lineRule="atLeast"/>
        <w:ind w:firstLine="709"/>
        <w:jc w:val="both"/>
        <w:rPr>
          <w:rFonts w:eastAsia="Batang"/>
          <w:sz w:val="28"/>
          <w:szCs w:val="28"/>
          <w:lang w:val="kk-KZ" w:eastAsia="ko-KR"/>
        </w:rPr>
      </w:pPr>
      <w:r w:rsidRPr="00486CA8">
        <w:rPr>
          <w:sz w:val="28"/>
          <w:szCs w:val="28"/>
          <w:lang w:val="kk-KZ"/>
        </w:rPr>
        <w:t>5. Мемлекеттік қызметті көрсету процесінің құрамына кіретін әрбір рәсімнің (іс-қимылдың) мазмұны, оның  орындалу ұзақтығы:</w:t>
      </w:r>
    </w:p>
    <w:p w:rsidR="003E483C" w:rsidRPr="00486CA8" w:rsidRDefault="003E483C" w:rsidP="001E1572">
      <w:pPr>
        <w:ind w:firstLine="709"/>
        <w:jc w:val="both"/>
        <w:rPr>
          <w:sz w:val="28"/>
          <w:szCs w:val="28"/>
          <w:lang w:val="kk-KZ"/>
        </w:rPr>
      </w:pPr>
      <w:r w:rsidRPr="00486CA8">
        <w:rPr>
          <w:sz w:val="28"/>
          <w:szCs w:val="28"/>
          <w:lang w:val="kk-KZ"/>
        </w:rPr>
        <w:t>1) көрсетілетін қызметті беруші кеңсесінің қызметкері құжаттарды қабылдауды, оларды тіркеуді жүзеге асырады – 20 минут;</w:t>
      </w:r>
    </w:p>
    <w:p w:rsidR="003E483C" w:rsidRPr="00486CA8" w:rsidRDefault="003E483C" w:rsidP="001E1572">
      <w:pPr>
        <w:ind w:firstLine="709"/>
        <w:jc w:val="both"/>
        <w:rPr>
          <w:sz w:val="28"/>
          <w:szCs w:val="28"/>
          <w:lang w:val="kk-KZ"/>
        </w:rPr>
      </w:pPr>
      <w:r w:rsidRPr="00486CA8">
        <w:rPr>
          <w:sz w:val="28"/>
          <w:szCs w:val="28"/>
          <w:lang w:val="kk-KZ"/>
        </w:rPr>
        <w:t>2) көрсетілетін қызметті берушінің басшысы құжаттарды қарайды және жауапты орындаушысын анықтайды – 30 минут;</w:t>
      </w:r>
    </w:p>
    <w:p w:rsidR="003E483C" w:rsidRPr="00486CA8" w:rsidRDefault="003E483C" w:rsidP="001E1572">
      <w:pPr>
        <w:ind w:firstLine="709"/>
        <w:jc w:val="both"/>
        <w:rPr>
          <w:sz w:val="28"/>
          <w:szCs w:val="28"/>
          <w:lang w:val="kk-KZ"/>
        </w:rPr>
      </w:pPr>
      <w:r w:rsidRPr="00486CA8">
        <w:rPr>
          <w:sz w:val="28"/>
          <w:szCs w:val="28"/>
          <w:lang w:val="kk-KZ"/>
        </w:rPr>
        <w:t>3) көрсетілетін қызметті берушінің жауапты орындаушысы қаулыны немесе мемлекеттік қызметті көрсетуден дәлелді бас тартуды дайындауды жүзеге асырады – 28 күнтізбелік күн;</w:t>
      </w:r>
    </w:p>
    <w:p w:rsidR="003E483C" w:rsidRPr="00486CA8" w:rsidRDefault="003E483C" w:rsidP="001E1572">
      <w:pPr>
        <w:ind w:firstLine="709"/>
        <w:jc w:val="both"/>
        <w:rPr>
          <w:sz w:val="28"/>
          <w:szCs w:val="28"/>
          <w:lang w:val="kk-KZ"/>
        </w:rPr>
      </w:pPr>
      <w:r w:rsidRPr="00486CA8">
        <w:rPr>
          <w:sz w:val="28"/>
          <w:szCs w:val="28"/>
          <w:lang w:val="kk-KZ"/>
        </w:rPr>
        <w:t>4) көрсетілетін қызметті берушінің басшысы хат-хабарлармен танысады –күнтізбелік 2 күн;</w:t>
      </w:r>
    </w:p>
    <w:p w:rsidR="003E483C" w:rsidRPr="00486CA8" w:rsidRDefault="003E483C" w:rsidP="001E1572">
      <w:pPr>
        <w:ind w:firstLine="709"/>
        <w:jc w:val="both"/>
        <w:rPr>
          <w:sz w:val="28"/>
          <w:szCs w:val="28"/>
          <w:lang w:val="kk-KZ"/>
        </w:rPr>
      </w:pPr>
      <w:r w:rsidRPr="00486CA8">
        <w:rPr>
          <w:sz w:val="28"/>
          <w:szCs w:val="28"/>
          <w:lang w:val="kk-KZ"/>
        </w:rPr>
        <w:t>5) көрсетілетін қызметті беруші кеңсесінің қызметкері көрсетілетін қызметті алушыға қаулыны немесе мемлекеттік қызмет көрсетуден дәлелді бас тартуды береді – 20 минут.</w:t>
      </w:r>
    </w:p>
    <w:p w:rsidR="003E483C" w:rsidRPr="00486CA8" w:rsidRDefault="003E483C" w:rsidP="001E1572">
      <w:pPr>
        <w:ind w:firstLine="709"/>
        <w:jc w:val="both"/>
        <w:rPr>
          <w:sz w:val="28"/>
          <w:szCs w:val="28"/>
          <w:lang w:val="kk-KZ"/>
        </w:rPr>
      </w:pPr>
      <w:r w:rsidRPr="00486CA8">
        <w:rPr>
          <w:color w:val="000000"/>
          <w:kern w:val="3"/>
          <w:sz w:val="28"/>
          <w:szCs w:val="28"/>
          <w:lang w:val="kk-KZ"/>
        </w:rPr>
        <w:t>6. Келесі рәсімді (іс-қимылдарды) орындауды бастау үшін негіз болатын мемлекеттік қызметті көрсету бойынша рәсімдердің (іс-қимылдардың) нәтижесі:</w:t>
      </w:r>
      <w:r w:rsidRPr="00486CA8">
        <w:rPr>
          <w:sz w:val="28"/>
          <w:szCs w:val="28"/>
          <w:lang w:val="kk-KZ"/>
        </w:rPr>
        <w:t xml:space="preserve"> </w:t>
      </w:r>
    </w:p>
    <w:p w:rsidR="003E483C" w:rsidRPr="00486CA8" w:rsidRDefault="003E483C" w:rsidP="001E1572">
      <w:pPr>
        <w:ind w:firstLine="709"/>
        <w:jc w:val="both"/>
        <w:rPr>
          <w:sz w:val="28"/>
          <w:szCs w:val="28"/>
          <w:lang w:val="kk-KZ"/>
        </w:rPr>
      </w:pPr>
      <w:r w:rsidRPr="00486CA8">
        <w:rPr>
          <w:sz w:val="28"/>
          <w:szCs w:val="28"/>
          <w:lang w:val="kk-KZ"/>
        </w:rPr>
        <w:t>1) көрсетілетін қызметті алушыға қолхат беру;</w:t>
      </w:r>
    </w:p>
    <w:p w:rsidR="003E483C" w:rsidRPr="00486CA8" w:rsidRDefault="003E483C" w:rsidP="001E1572">
      <w:pPr>
        <w:ind w:firstLine="709"/>
        <w:jc w:val="both"/>
        <w:rPr>
          <w:sz w:val="28"/>
          <w:szCs w:val="28"/>
          <w:lang w:val="kk-KZ"/>
        </w:rPr>
      </w:pPr>
      <w:r w:rsidRPr="00486CA8">
        <w:rPr>
          <w:sz w:val="28"/>
          <w:szCs w:val="28"/>
          <w:lang w:val="kk-KZ"/>
        </w:rPr>
        <w:t>2) орындау үшін жауапты орындаушыны белгілеу;</w:t>
      </w:r>
    </w:p>
    <w:p w:rsidR="003E483C" w:rsidRPr="00486CA8" w:rsidRDefault="003E483C" w:rsidP="001E1572">
      <w:pPr>
        <w:ind w:firstLine="709"/>
        <w:jc w:val="both"/>
        <w:rPr>
          <w:sz w:val="28"/>
          <w:szCs w:val="28"/>
          <w:lang w:val="kk-KZ"/>
        </w:rPr>
      </w:pPr>
      <w:r w:rsidRPr="00486CA8">
        <w:rPr>
          <w:sz w:val="28"/>
          <w:szCs w:val="28"/>
          <w:lang w:val="kk-KZ"/>
        </w:rPr>
        <w:t>3) анықтаманың немесе мемлекеттік қызмет көрсетуден дәлелді бас тартудың жобасын дайындау;</w:t>
      </w:r>
    </w:p>
    <w:p w:rsidR="003E483C" w:rsidRPr="00486CA8" w:rsidRDefault="003E483C" w:rsidP="001E1572">
      <w:pPr>
        <w:ind w:firstLine="709"/>
        <w:jc w:val="both"/>
        <w:rPr>
          <w:sz w:val="28"/>
          <w:szCs w:val="28"/>
          <w:lang w:val="kk-KZ"/>
        </w:rPr>
      </w:pPr>
      <w:r w:rsidRPr="00486CA8">
        <w:rPr>
          <w:sz w:val="28"/>
          <w:szCs w:val="28"/>
          <w:lang w:val="kk-KZ"/>
        </w:rPr>
        <w:t xml:space="preserve">4) анықтамаға немесе мемлекеттік қызмет көрсетуден дәлелді бас тартуға </w:t>
      </w:r>
    </w:p>
    <w:p w:rsidR="003E483C" w:rsidRPr="00486CA8" w:rsidRDefault="003E483C" w:rsidP="00D66D78">
      <w:pPr>
        <w:jc w:val="both"/>
        <w:rPr>
          <w:sz w:val="28"/>
          <w:szCs w:val="28"/>
          <w:lang w:val="kk-KZ"/>
        </w:rPr>
      </w:pPr>
      <w:r w:rsidRPr="00486CA8">
        <w:rPr>
          <w:sz w:val="28"/>
          <w:szCs w:val="28"/>
          <w:lang w:val="kk-KZ"/>
        </w:rPr>
        <w:t>қол қою;</w:t>
      </w:r>
    </w:p>
    <w:p w:rsidR="003E483C" w:rsidRPr="00486CA8" w:rsidRDefault="003E483C" w:rsidP="00D66D78">
      <w:pPr>
        <w:ind w:firstLine="709"/>
        <w:jc w:val="both"/>
        <w:rPr>
          <w:sz w:val="28"/>
          <w:szCs w:val="28"/>
          <w:lang w:val="kk-KZ"/>
        </w:rPr>
      </w:pPr>
      <w:r w:rsidRPr="00486CA8">
        <w:rPr>
          <w:sz w:val="28"/>
          <w:szCs w:val="28"/>
          <w:lang w:val="kk-KZ"/>
        </w:rPr>
        <w:t xml:space="preserve">5) көрсетілетін  қызметті    алушының   мемлекеттік   қызмет   көрсету </w:t>
      </w:r>
    </w:p>
    <w:p w:rsidR="003E483C" w:rsidRPr="00486CA8" w:rsidRDefault="003E483C" w:rsidP="00D66D78">
      <w:pPr>
        <w:jc w:val="both"/>
        <w:rPr>
          <w:sz w:val="28"/>
          <w:szCs w:val="28"/>
          <w:lang w:val="kk-KZ"/>
        </w:rPr>
      </w:pPr>
      <w:r w:rsidRPr="00486CA8">
        <w:rPr>
          <w:sz w:val="28"/>
          <w:szCs w:val="28"/>
          <w:lang w:val="kk-KZ"/>
        </w:rPr>
        <w:t>жөніндегі журналға қол қоюы.</w:t>
      </w:r>
    </w:p>
    <w:p w:rsidR="003E483C" w:rsidRPr="00486CA8" w:rsidRDefault="003E483C" w:rsidP="001E1572">
      <w:pPr>
        <w:ind w:firstLine="709"/>
        <w:jc w:val="both"/>
        <w:rPr>
          <w:sz w:val="28"/>
          <w:szCs w:val="28"/>
          <w:lang w:val="kk-KZ"/>
        </w:rPr>
      </w:pPr>
    </w:p>
    <w:p w:rsidR="003E483C" w:rsidRPr="00486CA8" w:rsidRDefault="003E483C" w:rsidP="001E1572">
      <w:pPr>
        <w:jc w:val="both"/>
        <w:rPr>
          <w:sz w:val="28"/>
          <w:szCs w:val="28"/>
          <w:lang w:val="kk-KZ"/>
        </w:rPr>
      </w:pPr>
    </w:p>
    <w:p w:rsidR="003E483C" w:rsidRPr="00486CA8" w:rsidRDefault="003E483C" w:rsidP="001E1572">
      <w:pPr>
        <w:jc w:val="center"/>
        <w:rPr>
          <w:b/>
          <w:sz w:val="28"/>
          <w:szCs w:val="28"/>
          <w:lang w:val="kk-KZ"/>
        </w:rPr>
      </w:pPr>
      <w:r w:rsidRPr="00486CA8">
        <w:rPr>
          <w:b/>
          <w:sz w:val="28"/>
          <w:szCs w:val="28"/>
          <w:lang w:val="kk-KZ"/>
        </w:rPr>
        <w:lastRenderedPageBreak/>
        <w:t>3. Мемлекеттік қызмет көрсету процесінде көрсетілетін қызмет</w:t>
      </w:r>
    </w:p>
    <w:p w:rsidR="003E483C" w:rsidRPr="00486CA8" w:rsidRDefault="003E483C" w:rsidP="001E1572">
      <w:pPr>
        <w:jc w:val="center"/>
        <w:rPr>
          <w:sz w:val="28"/>
          <w:szCs w:val="28"/>
          <w:lang w:val="kk-KZ"/>
        </w:rPr>
      </w:pPr>
      <w:r w:rsidRPr="00486CA8">
        <w:rPr>
          <w:b/>
          <w:sz w:val="28"/>
          <w:szCs w:val="28"/>
          <w:lang w:val="kk-KZ"/>
        </w:rPr>
        <w:t xml:space="preserve"> берушінің құрылымдық бөлімшелерінің (қызметкерлерінің) өзара                     іс-қимылы тәртібін сипаттау</w:t>
      </w:r>
    </w:p>
    <w:p w:rsidR="003E483C" w:rsidRPr="00486CA8" w:rsidRDefault="003E483C" w:rsidP="001E1572">
      <w:pPr>
        <w:jc w:val="both"/>
        <w:rPr>
          <w:sz w:val="28"/>
          <w:szCs w:val="28"/>
          <w:lang w:val="kk-KZ"/>
        </w:rPr>
      </w:pPr>
    </w:p>
    <w:p w:rsidR="003E483C" w:rsidRPr="00486CA8" w:rsidRDefault="003E483C" w:rsidP="001E1572">
      <w:pPr>
        <w:ind w:firstLine="708"/>
        <w:jc w:val="both"/>
        <w:rPr>
          <w:sz w:val="28"/>
          <w:szCs w:val="28"/>
          <w:lang w:val="kk-KZ"/>
        </w:rPr>
      </w:pPr>
      <w:r w:rsidRPr="00486CA8">
        <w:rPr>
          <w:sz w:val="28"/>
          <w:szCs w:val="28"/>
          <w:lang w:val="kk-KZ"/>
        </w:rPr>
        <w:t>7. Мемлекеттік қызмет көрсету процесіне қатысатын көрсетілетін қызметті берушінің құрылымдық бөлімшелерінің (қызметкерлерінің) тізбесі:</w:t>
      </w:r>
    </w:p>
    <w:p w:rsidR="003E483C" w:rsidRPr="00486CA8" w:rsidRDefault="003E483C" w:rsidP="001E1572">
      <w:pPr>
        <w:ind w:firstLine="708"/>
        <w:jc w:val="both"/>
        <w:rPr>
          <w:sz w:val="2"/>
          <w:szCs w:val="2"/>
          <w:lang w:val="kk-KZ"/>
        </w:rPr>
      </w:pPr>
    </w:p>
    <w:p w:rsidR="003E483C" w:rsidRPr="00486CA8" w:rsidRDefault="003E483C" w:rsidP="001E1572">
      <w:pPr>
        <w:ind w:firstLine="708"/>
        <w:jc w:val="both"/>
        <w:rPr>
          <w:sz w:val="28"/>
          <w:szCs w:val="28"/>
          <w:lang w:val="kk-KZ"/>
        </w:rPr>
      </w:pPr>
      <w:r w:rsidRPr="00486CA8">
        <w:rPr>
          <w:sz w:val="28"/>
          <w:szCs w:val="28"/>
          <w:lang w:val="kk-KZ"/>
        </w:rPr>
        <w:t>1) көрсетілетін қызметті беруші кеңсесінің қызметкері;</w:t>
      </w:r>
    </w:p>
    <w:p w:rsidR="003E483C" w:rsidRPr="00486CA8" w:rsidRDefault="003E483C" w:rsidP="001E1572">
      <w:pPr>
        <w:ind w:firstLine="708"/>
        <w:jc w:val="both"/>
        <w:rPr>
          <w:sz w:val="2"/>
          <w:szCs w:val="2"/>
          <w:lang w:val="kk-KZ"/>
        </w:rPr>
      </w:pPr>
    </w:p>
    <w:p w:rsidR="003E483C" w:rsidRPr="00486CA8" w:rsidRDefault="003E483C" w:rsidP="001E1572">
      <w:pPr>
        <w:ind w:firstLine="708"/>
        <w:jc w:val="both"/>
        <w:rPr>
          <w:sz w:val="28"/>
          <w:szCs w:val="28"/>
          <w:lang w:val="kk-KZ"/>
        </w:rPr>
      </w:pPr>
      <w:r w:rsidRPr="00486CA8">
        <w:rPr>
          <w:sz w:val="28"/>
          <w:szCs w:val="28"/>
          <w:lang w:val="kk-KZ"/>
        </w:rPr>
        <w:t>2) көрсетілетін қызметті берушінің басшысы;</w:t>
      </w:r>
    </w:p>
    <w:p w:rsidR="003E483C" w:rsidRPr="00486CA8" w:rsidRDefault="003E483C" w:rsidP="001E1572">
      <w:pPr>
        <w:ind w:firstLine="708"/>
        <w:jc w:val="both"/>
        <w:rPr>
          <w:sz w:val="2"/>
          <w:szCs w:val="2"/>
          <w:lang w:val="kk-KZ"/>
        </w:rPr>
      </w:pPr>
    </w:p>
    <w:p w:rsidR="003E483C" w:rsidRPr="00486CA8" w:rsidRDefault="003E483C" w:rsidP="001E1572">
      <w:pPr>
        <w:ind w:firstLine="708"/>
        <w:jc w:val="both"/>
        <w:rPr>
          <w:sz w:val="28"/>
          <w:szCs w:val="28"/>
          <w:lang w:val="kk-KZ"/>
        </w:rPr>
      </w:pPr>
      <w:r w:rsidRPr="00486CA8">
        <w:rPr>
          <w:sz w:val="28"/>
          <w:szCs w:val="28"/>
          <w:lang w:val="kk-KZ"/>
        </w:rPr>
        <w:t>3) көрсетілетін қызметті берушінің жауапты орындаушысы.</w:t>
      </w:r>
    </w:p>
    <w:p w:rsidR="003E483C" w:rsidRPr="00486CA8" w:rsidRDefault="003E483C" w:rsidP="001E1572">
      <w:pPr>
        <w:ind w:firstLine="708"/>
        <w:jc w:val="both"/>
        <w:rPr>
          <w:sz w:val="28"/>
          <w:szCs w:val="28"/>
          <w:lang w:val="kk-KZ"/>
        </w:rPr>
      </w:pPr>
      <w:r w:rsidRPr="00486CA8">
        <w:rPr>
          <w:sz w:val="28"/>
          <w:szCs w:val="28"/>
          <w:lang w:val="kk-KZ"/>
        </w:rPr>
        <w:t>8. Әрбір рәсімнің (іс-қимылдың) ұзақтығын көрсете отырып, құрылымдық бөлімшелер (қызметкерлер) арасындағы рәсімдердің                              (іс-қимылдардың) реттілігін сипаттау:</w:t>
      </w:r>
    </w:p>
    <w:p w:rsidR="003E483C" w:rsidRPr="00486CA8" w:rsidRDefault="003E483C" w:rsidP="007B5CC2">
      <w:pPr>
        <w:ind w:firstLine="709"/>
        <w:jc w:val="both"/>
        <w:rPr>
          <w:sz w:val="28"/>
          <w:szCs w:val="28"/>
          <w:lang w:val="kk-KZ"/>
        </w:rPr>
      </w:pPr>
      <w:r w:rsidRPr="00486CA8">
        <w:rPr>
          <w:sz w:val="28"/>
          <w:szCs w:val="28"/>
          <w:lang w:val="kk-KZ"/>
        </w:rPr>
        <w:t>1) көрсетілетін қызметті беруші кеңсесінің қызметкері құжаттарды қабылдауды, оларды тіркеуді жүзеге асырады – 20 минут;</w:t>
      </w:r>
    </w:p>
    <w:p w:rsidR="003E483C" w:rsidRPr="00486CA8" w:rsidRDefault="003E483C" w:rsidP="007B5CC2">
      <w:pPr>
        <w:ind w:firstLine="709"/>
        <w:jc w:val="both"/>
        <w:rPr>
          <w:sz w:val="28"/>
          <w:szCs w:val="28"/>
          <w:lang w:val="kk-KZ"/>
        </w:rPr>
      </w:pPr>
      <w:r w:rsidRPr="00486CA8">
        <w:rPr>
          <w:sz w:val="28"/>
          <w:szCs w:val="28"/>
          <w:lang w:val="kk-KZ"/>
        </w:rPr>
        <w:t>2) көрсетілетін қызметті берушінің басшысы құжаттарды қарайды және жауапты орындаушысын анықтайды – 30 минут;</w:t>
      </w:r>
    </w:p>
    <w:p w:rsidR="003E483C" w:rsidRPr="00486CA8" w:rsidRDefault="003E483C" w:rsidP="007B5CC2">
      <w:pPr>
        <w:ind w:firstLine="709"/>
        <w:jc w:val="both"/>
        <w:rPr>
          <w:sz w:val="28"/>
          <w:szCs w:val="28"/>
          <w:lang w:val="kk-KZ"/>
        </w:rPr>
      </w:pPr>
      <w:r w:rsidRPr="00486CA8">
        <w:rPr>
          <w:sz w:val="28"/>
          <w:szCs w:val="28"/>
          <w:lang w:val="kk-KZ"/>
        </w:rPr>
        <w:t>3) көрсетілетін қызметті берушінің жауапты орындаушысы қаулыны немесе мемлекеттік қызметті көрсетуден дәлелді бас тартуды дайындауды жүзеге асырады – 28 күнтізбелік күн;</w:t>
      </w:r>
    </w:p>
    <w:p w:rsidR="003E483C" w:rsidRPr="00486CA8" w:rsidRDefault="003E483C" w:rsidP="007B5CC2">
      <w:pPr>
        <w:ind w:firstLine="709"/>
        <w:jc w:val="both"/>
        <w:rPr>
          <w:sz w:val="28"/>
          <w:szCs w:val="28"/>
          <w:lang w:val="kk-KZ"/>
        </w:rPr>
      </w:pPr>
      <w:r w:rsidRPr="00486CA8">
        <w:rPr>
          <w:sz w:val="28"/>
          <w:szCs w:val="28"/>
          <w:lang w:val="kk-KZ"/>
        </w:rPr>
        <w:t>4) көрсетілетін қызметті берушінің басшысы хат-хабарлармен танысады –күнтізбелік 2 күн;</w:t>
      </w:r>
    </w:p>
    <w:p w:rsidR="003E483C" w:rsidRPr="00486CA8" w:rsidRDefault="003E483C" w:rsidP="007B5CC2">
      <w:pPr>
        <w:ind w:firstLine="709"/>
        <w:jc w:val="both"/>
        <w:rPr>
          <w:sz w:val="28"/>
          <w:szCs w:val="28"/>
          <w:lang w:val="kk-KZ"/>
        </w:rPr>
      </w:pPr>
      <w:r w:rsidRPr="00486CA8">
        <w:rPr>
          <w:sz w:val="28"/>
          <w:szCs w:val="28"/>
          <w:lang w:val="kk-KZ"/>
        </w:rPr>
        <w:t>5) көрсетілетін қызметті беруші кеңсесінің қызметкері көрсетілетін қызметті алушыға қаулыны немесе мемлекеттік қызмет көрсетуден дәлелді бас тартуды береді – 20 минут.</w:t>
      </w:r>
    </w:p>
    <w:p w:rsidR="003E483C" w:rsidRPr="00486CA8" w:rsidRDefault="003E483C" w:rsidP="001E1572">
      <w:pPr>
        <w:ind w:firstLine="709"/>
        <w:jc w:val="both"/>
        <w:rPr>
          <w:sz w:val="28"/>
          <w:szCs w:val="28"/>
          <w:lang w:val="kk-KZ"/>
        </w:rPr>
      </w:pPr>
    </w:p>
    <w:p w:rsidR="003E483C" w:rsidRPr="00486CA8" w:rsidRDefault="003E483C" w:rsidP="001E1572">
      <w:pPr>
        <w:ind w:firstLine="709"/>
        <w:jc w:val="both"/>
        <w:rPr>
          <w:sz w:val="28"/>
          <w:szCs w:val="28"/>
          <w:lang w:val="kk-KZ"/>
        </w:rPr>
      </w:pPr>
    </w:p>
    <w:p w:rsidR="003E483C" w:rsidRPr="00486CA8" w:rsidRDefault="003E483C" w:rsidP="001E1572">
      <w:pPr>
        <w:jc w:val="center"/>
        <w:rPr>
          <w:b/>
          <w:sz w:val="28"/>
          <w:szCs w:val="28"/>
          <w:lang w:val="kk-KZ"/>
        </w:rPr>
      </w:pPr>
      <w:r w:rsidRPr="00486CA8">
        <w:rPr>
          <w:b/>
          <w:sz w:val="28"/>
          <w:szCs w:val="28"/>
          <w:lang w:val="kk-KZ"/>
        </w:rPr>
        <w:t>4. «Азаматтарға арналған үкімет» мемлекеттік корпорациясымен және (немесе) өзге де көрсетілетін қызметті берушілермен өзара іс-қимыл тәртібін,  сондай-ақ мемлекеттік қызмет  көрсету процесінде ақпараттық жүйелерді пайдалану тәртібін сипаттау</w:t>
      </w:r>
    </w:p>
    <w:p w:rsidR="003E483C" w:rsidRPr="00486CA8" w:rsidRDefault="003E483C" w:rsidP="001E1572">
      <w:pPr>
        <w:ind w:firstLine="709"/>
        <w:jc w:val="both"/>
        <w:rPr>
          <w:sz w:val="28"/>
          <w:szCs w:val="28"/>
          <w:lang w:val="kk-KZ"/>
        </w:rPr>
      </w:pPr>
    </w:p>
    <w:p w:rsidR="003E483C" w:rsidRPr="00486CA8" w:rsidRDefault="003E483C" w:rsidP="00827FE9">
      <w:pPr>
        <w:ind w:firstLine="709"/>
        <w:jc w:val="both"/>
        <w:rPr>
          <w:sz w:val="28"/>
          <w:szCs w:val="28"/>
          <w:lang w:val="kk-KZ"/>
        </w:rPr>
      </w:pPr>
      <w:r w:rsidRPr="00486CA8">
        <w:rPr>
          <w:sz w:val="28"/>
          <w:szCs w:val="28"/>
          <w:lang w:val="kk-KZ"/>
        </w:rPr>
        <w:t>9. «Азаматтарға арналған үкімет» мемлекеттік корпорациясына және (немесе) өзге де көрсетілетін қызметті берушілерге жүгіну тәртібін, көрсетілетін қызметті  алушының өтінішін өңдеу ұзақтығын сипаттау.</w:t>
      </w:r>
    </w:p>
    <w:p w:rsidR="003E483C" w:rsidRPr="00486CA8" w:rsidRDefault="003E483C" w:rsidP="00827FE9">
      <w:pPr>
        <w:jc w:val="both"/>
        <w:rPr>
          <w:sz w:val="2"/>
          <w:szCs w:val="2"/>
          <w:lang w:val="kk-KZ"/>
        </w:rPr>
      </w:pPr>
    </w:p>
    <w:p w:rsidR="003E483C" w:rsidRPr="00486CA8" w:rsidRDefault="003E483C" w:rsidP="00827FE9">
      <w:pPr>
        <w:ind w:firstLine="709"/>
        <w:jc w:val="both"/>
        <w:rPr>
          <w:sz w:val="28"/>
          <w:szCs w:val="28"/>
          <w:lang w:val="kk-KZ"/>
        </w:rPr>
      </w:pPr>
      <w:r w:rsidRPr="00486CA8">
        <w:rPr>
          <w:sz w:val="28"/>
          <w:szCs w:val="28"/>
          <w:lang w:val="kk-KZ"/>
        </w:rPr>
        <w:t>Көрсетілетін қызметті алушы мемлекеттік қызметті алу үшін Мемлекеттік корпорациясына жүгінеді.</w:t>
      </w:r>
    </w:p>
    <w:p w:rsidR="003E483C" w:rsidRPr="00486CA8" w:rsidRDefault="003E483C" w:rsidP="00827FE9">
      <w:pPr>
        <w:ind w:firstLine="709"/>
        <w:jc w:val="both"/>
        <w:rPr>
          <w:sz w:val="28"/>
          <w:szCs w:val="28"/>
          <w:lang w:val="kk-KZ"/>
        </w:rPr>
      </w:pPr>
      <w:r w:rsidRPr="00486CA8">
        <w:rPr>
          <w:sz w:val="28"/>
          <w:szCs w:val="28"/>
          <w:lang w:val="kk-KZ"/>
        </w:rPr>
        <w:t>Көрсетілетін қызметті алушы жүгінген кезде Стандарттың 9- тармағында көрсетілген құжаттарды тапсырады.</w:t>
      </w:r>
    </w:p>
    <w:p w:rsidR="003E483C" w:rsidRPr="00486CA8" w:rsidRDefault="003E483C" w:rsidP="001E1572">
      <w:pPr>
        <w:pStyle w:val="ListParagraph1"/>
        <w:spacing w:after="0" w:line="240" w:lineRule="auto"/>
        <w:ind w:left="0" w:firstLine="709"/>
        <w:jc w:val="both"/>
        <w:rPr>
          <w:rFonts w:ascii="Times New Roman" w:hAnsi="Times New Roman" w:cs="Times New Roman"/>
          <w:sz w:val="28"/>
          <w:szCs w:val="28"/>
          <w:lang w:val="kk-KZ"/>
        </w:rPr>
      </w:pPr>
      <w:r w:rsidRPr="00486CA8">
        <w:rPr>
          <w:rFonts w:ascii="Times New Roman" w:hAnsi="Times New Roman" w:cs="Times New Roman"/>
          <w:color w:val="000000"/>
          <w:sz w:val="28"/>
          <w:szCs w:val="28"/>
          <w:lang w:val="kk-KZ" w:eastAsia="ru-RU"/>
        </w:rPr>
        <w:t xml:space="preserve">Көрсетілетін қызметті алушының жеке басын растайтын құжаттарының, баланың туу туралы куәлігінің (бала 2007 жылғы 13 тамыздан кейін туылған жағдайда), </w:t>
      </w:r>
      <w:r w:rsidRPr="00486CA8">
        <w:rPr>
          <w:rFonts w:ascii="Times New Roman" w:hAnsi="Times New Roman" w:cs="Times New Roman"/>
          <w:color w:val="000000"/>
          <w:sz w:val="28"/>
          <w:szCs w:val="28"/>
          <w:lang w:val="kk-KZ"/>
        </w:rPr>
        <w:t xml:space="preserve">некеге тұру туралы куәліктің (2008 жылдан кейін некеге тұрған жағдайда), </w:t>
      </w:r>
      <w:r w:rsidRPr="00486CA8">
        <w:rPr>
          <w:rFonts w:ascii="Times New Roman" w:hAnsi="Times New Roman" w:cs="Times New Roman"/>
          <w:color w:val="000000"/>
          <w:sz w:val="28"/>
          <w:szCs w:val="28"/>
          <w:lang w:val="kk-KZ" w:eastAsia="ru-RU"/>
        </w:rPr>
        <w:t xml:space="preserve">тұрғын үйге меншіктік құқығын немесе тұрғын үйді пайдалану құқығын растайтын, көрсетілетін қызметті алушының қылмыс жасағаны </w:t>
      </w:r>
      <w:r w:rsidRPr="00486CA8">
        <w:rPr>
          <w:rFonts w:ascii="Times New Roman" w:hAnsi="Times New Roman" w:cs="Times New Roman"/>
          <w:color w:val="000000"/>
          <w:sz w:val="28"/>
          <w:szCs w:val="28"/>
          <w:lang w:val="kk-KZ" w:eastAsia="ru-RU"/>
        </w:rPr>
        <w:lastRenderedPageBreak/>
        <w:t xml:space="preserve">жөнінде Қазақстан Республикасының Бас прокуратурасы Құқықтық статистика және арнайы есепке алу жөніндегі комитетінің есебі бойынша бар немесе жоқтығы туралы мәліметтерді, сондай-ақ егер көрсетілетін қызметті алушы </w:t>
      </w:r>
      <w:r w:rsidRPr="00486CA8">
        <w:rPr>
          <w:rFonts w:ascii="Times New Roman" w:hAnsi="Times New Roman" w:cs="Times New Roman"/>
          <w:sz w:val="28"/>
          <w:szCs w:val="28"/>
          <w:lang w:val="kk-KZ"/>
        </w:rPr>
        <w:t xml:space="preserve">некеде тұрған болса, көрсетілетін қызметті алушының жұбайы (зайыбы), көрсетілетін  қызметті   беруші  «электрондық  үкімет»  шлюзі  арқылы   тиісті </w:t>
      </w:r>
    </w:p>
    <w:p w:rsidR="003E483C" w:rsidRPr="00486CA8" w:rsidRDefault="003E483C" w:rsidP="001E1572">
      <w:pPr>
        <w:pStyle w:val="ListParagraph1"/>
        <w:spacing w:after="0" w:line="240" w:lineRule="auto"/>
        <w:ind w:left="0"/>
        <w:jc w:val="both"/>
        <w:rPr>
          <w:rFonts w:ascii="Times New Roman" w:hAnsi="Times New Roman" w:cs="Times New Roman"/>
          <w:sz w:val="28"/>
          <w:szCs w:val="28"/>
          <w:lang w:val="kk-KZ"/>
        </w:rPr>
      </w:pPr>
      <w:r w:rsidRPr="00486CA8">
        <w:rPr>
          <w:rFonts w:ascii="Times New Roman" w:hAnsi="Times New Roman" w:cs="Times New Roman"/>
          <w:sz w:val="28"/>
          <w:szCs w:val="28"/>
          <w:lang w:val="kk-KZ"/>
        </w:rPr>
        <w:t>мемлекеттік ақпараттық жүйеден алады.</w:t>
      </w:r>
    </w:p>
    <w:p w:rsidR="003E483C" w:rsidRPr="00486CA8" w:rsidRDefault="003E483C" w:rsidP="001E1572">
      <w:pPr>
        <w:autoSpaceDE w:val="0"/>
        <w:autoSpaceDN w:val="0"/>
        <w:adjustRightInd w:val="0"/>
        <w:ind w:firstLine="709"/>
        <w:jc w:val="both"/>
        <w:rPr>
          <w:sz w:val="28"/>
          <w:szCs w:val="28"/>
          <w:lang w:val="kk-KZ"/>
        </w:rPr>
      </w:pPr>
      <w:r w:rsidRPr="00486CA8">
        <w:rPr>
          <w:sz w:val="28"/>
          <w:szCs w:val="28"/>
          <w:lang w:val="kk-KZ"/>
        </w:rPr>
        <w:t>Егер Қазақстан Республикасының заңдарында өзгеше көзделмесе, көрсетілген қызметті алушы Мемлекеттік корпорацияға немесе көрсетілетін қызметті берушіге мемлекеттік қызмет көрсету кезінде заңмен қорғалатын құпияны қамтитын, ақпараттық жүйедегі мәліметтерді пайдалануға келісімін береді.</w:t>
      </w:r>
    </w:p>
    <w:p w:rsidR="003E483C" w:rsidRPr="00486CA8" w:rsidRDefault="003E483C" w:rsidP="001E1572">
      <w:pPr>
        <w:ind w:firstLine="709"/>
        <w:jc w:val="both"/>
        <w:rPr>
          <w:color w:val="FF0000"/>
          <w:sz w:val="2"/>
          <w:szCs w:val="2"/>
          <w:lang w:val="kk-KZ"/>
        </w:rPr>
      </w:pPr>
    </w:p>
    <w:p w:rsidR="003E483C" w:rsidRPr="00486CA8" w:rsidRDefault="003E483C" w:rsidP="00827FE9">
      <w:pPr>
        <w:ind w:firstLine="708"/>
        <w:jc w:val="both"/>
        <w:rPr>
          <w:sz w:val="28"/>
          <w:szCs w:val="28"/>
          <w:lang w:val="kk-KZ"/>
        </w:rPr>
      </w:pPr>
      <w:r w:rsidRPr="00486CA8">
        <w:rPr>
          <w:sz w:val="28"/>
          <w:szCs w:val="28"/>
          <w:lang w:val="kk-KZ"/>
        </w:rPr>
        <w:t>Мемлекеттік корпорация арқылы құжаттарды қабылдау кезінде көрсетілетін қызметті алушыға тиісті құжаттардың қабылданғаны туралы қолхат береді:</w:t>
      </w:r>
    </w:p>
    <w:p w:rsidR="003E483C" w:rsidRPr="00486CA8" w:rsidRDefault="003E483C" w:rsidP="00827FE9">
      <w:pPr>
        <w:ind w:firstLine="708"/>
        <w:jc w:val="both"/>
        <w:rPr>
          <w:sz w:val="28"/>
          <w:szCs w:val="28"/>
          <w:lang w:val="kk-KZ"/>
        </w:rPr>
      </w:pPr>
      <w:r w:rsidRPr="00486CA8">
        <w:rPr>
          <w:sz w:val="28"/>
          <w:szCs w:val="28"/>
          <w:lang w:val="kk-KZ"/>
        </w:rPr>
        <w:t>Мемлекеттік корпорациясында дайын құжаттарды беру жеке куәлігін (не нотариалды расталған сенімхат бойынша оның өкілі) ұсыну кезінде құжаттарды қабылдау туралы қолхат негізінде жүзеге асырылады.</w:t>
      </w:r>
    </w:p>
    <w:p w:rsidR="003E483C" w:rsidRPr="00486CA8" w:rsidRDefault="003E483C" w:rsidP="001E1572">
      <w:pPr>
        <w:pStyle w:val="ListParagraph1"/>
        <w:tabs>
          <w:tab w:val="left" w:pos="1134"/>
        </w:tabs>
        <w:spacing w:after="0" w:line="240" w:lineRule="auto"/>
        <w:ind w:left="0" w:firstLine="709"/>
        <w:jc w:val="both"/>
        <w:rPr>
          <w:rFonts w:ascii="Times New Roman" w:hAnsi="Times New Roman" w:cs="Times New Roman"/>
          <w:sz w:val="28"/>
          <w:szCs w:val="28"/>
          <w:lang w:val="kk-KZ"/>
        </w:rPr>
      </w:pPr>
      <w:r w:rsidRPr="00486CA8">
        <w:rPr>
          <w:rFonts w:ascii="Times New Roman" w:hAnsi="Times New Roman" w:cs="Times New Roman"/>
          <w:sz w:val="28"/>
          <w:szCs w:val="28"/>
          <w:lang w:val="kk-KZ"/>
        </w:rPr>
        <w:t xml:space="preserve">Көрсетілетін қызметті берушінің көрсетілетін қызметті алушыға қызмет көрсетудің рұқсат берілетін ең ұзақ уақыты  – 20 минут. </w:t>
      </w:r>
    </w:p>
    <w:p w:rsidR="003E483C" w:rsidRPr="00486CA8" w:rsidRDefault="003E483C" w:rsidP="001E1572">
      <w:pPr>
        <w:pStyle w:val="1"/>
        <w:tabs>
          <w:tab w:val="left" w:pos="1134"/>
        </w:tabs>
        <w:spacing w:after="0" w:line="240" w:lineRule="atLeast"/>
        <w:ind w:left="0" w:firstLine="709"/>
        <w:contextualSpacing/>
        <w:jc w:val="both"/>
        <w:rPr>
          <w:rFonts w:ascii="Times New Roman" w:hAnsi="Times New Roman" w:cs="Times New Roman"/>
          <w:sz w:val="28"/>
          <w:szCs w:val="28"/>
          <w:lang w:val="kk-KZ"/>
        </w:rPr>
      </w:pPr>
      <w:r w:rsidRPr="00486CA8">
        <w:rPr>
          <w:rFonts w:ascii="Times New Roman" w:hAnsi="Times New Roman" w:cs="Times New Roman"/>
          <w:sz w:val="28"/>
          <w:szCs w:val="28"/>
          <w:lang w:val="kk-KZ"/>
        </w:rPr>
        <w:t xml:space="preserve">10. </w:t>
      </w:r>
      <w:r w:rsidRPr="00486CA8">
        <w:rPr>
          <w:rFonts w:ascii="Times New Roman" w:hAnsi="Times New Roman" w:cs="Times New Roman"/>
          <w:bCs/>
          <w:sz w:val="28"/>
          <w:szCs w:val="28"/>
          <w:lang w:val="kk-KZ"/>
        </w:rPr>
        <w:t xml:space="preserve">Көрсетілетін қызметті алушы Стандарттың 9 тармағына сәйкес құжаттар топтамасын толық ұсынбаған жағдайда, </w:t>
      </w:r>
      <w:r w:rsidRPr="00486CA8">
        <w:rPr>
          <w:rFonts w:ascii="Times New Roman" w:hAnsi="Times New Roman" w:cs="Times New Roman"/>
          <w:sz w:val="28"/>
          <w:szCs w:val="28"/>
          <w:lang w:val="kk-KZ"/>
        </w:rPr>
        <w:t>Мемлекеттік корпорация</w:t>
      </w:r>
      <w:r w:rsidRPr="00486CA8">
        <w:rPr>
          <w:rFonts w:ascii="Times New Roman" w:hAnsi="Times New Roman" w:cs="Times New Roman"/>
          <w:bCs/>
          <w:sz w:val="28"/>
          <w:szCs w:val="28"/>
          <w:lang w:val="kk-KZ"/>
        </w:rPr>
        <w:t xml:space="preserve">  қызметкері өтінішті қабылдаудан бас тартады және Стандарттың                                       4 қосымшасына сәйкес нысан бойынша құжаттарды қабылдаудан бас тарту туралы қолхат береді.</w:t>
      </w:r>
    </w:p>
    <w:p w:rsidR="003E483C" w:rsidRPr="00486CA8" w:rsidRDefault="003E483C" w:rsidP="001E1572">
      <w:pPr>
        <w:ind w:firstLine="709"/>
        <w:jc w:val="both"/>
        <w:rPr>
          <w:sz w:val="28"/>
          <w:szCs w:val="28"/>
          <w:lang w:val="kk-KZ"/>
        </w:rPr>
      </w:pPr>
      <w:r w:rsidRPr="00486CA8">
        <w:rPr>
          <w:sz w:val="28"/>
          <w:szCs w:val="28"/>
          <w:lang w:val="kk-KZ"/>
        </w:rPr>
        <w:t>11. Портал және көрсетілетін қызметті алушы арқылы көрсетілетін қызметті берушінің қадамдық іс-қимылдары мен шешімдері:</w:t>
      </w:r>
    </w:p>
    <w:p w:rsidR="003E483C" w:rsidRPr="00486CA8" w:rsidRDefault="003E483C" w:rsidP="001E1572">
      <w:pPr>
        <w:ind w:firstLine="709"/>
        <w:jc w:val="both"/>
        <w:rPr>
          <w:sz w:val="28"/>
          <w:szCs w:val="28"/>
          <w:lang w:val="kk-KZ"/>
        </w:rPr>
      </w:pPr>
      <w:r w:rsidRPr="00486CA8">
        <w:rPr>
          <w:sz w:val="28"/>
          <w:szCs w:val="28"/>
          <w:lang w:val="kk-KZ"/>
        </w:rPr>
        <w:t>1) көрсетілетін қызметті алушы порталда жеке сәйкестендіру нөмірінің (бұдан әрі – ЖСН), сондай-ақ парольдің (порталда тіркелмеген көрсетілетін қызметті алушылар үшін жүзеге асырылады) көмегімен тіркелуді жүзеге асырады;</w:t>
      </w:r>
    </w:p>
    <w:p w:rsidR="003E483C" w:rsidRPr="00486CA8" w:rsidRDefault="003E483C" w:rsidP="001E1572">
      <w:pPr>
        <w:ind w:firstLine="709"/>
        <w:jc w:val="both"/>
        <w:rPr>
          <w:sz w:val="28"/>
          <w:szCs w:val="28"/>
          <w:lang w:val="kk-KZ"/>
        </w:rPr>
      </w:pPr>
      <w:r w:rsidRPr="00486CA8">
        <w:rPr>
          <w:sz w:val="28"/>
          <w:szCs w:val="28"/>
          <w:lang w:val="kk-KZ"/>
        </w:rPr>
        <w:t>2) 1 процесс – көрсетілетін қызметті алушының қызметті алу үшін порталда ЖСН мен пароль енгізу процесі (авторизациялау процесі);</w:t>
      </w:r>
    </w:p>
    <w:p w:rsidR="003E483C" w:rsidRPr="00486CA8" w:rsidRDefault="003E483C" w:rsidP="001E1572">
      <w:pPr>
        <w:ind w:firstLine="709"/>
        <w:jc w:val="both"/>
        <w:rPr>
          <w:sz w:val="28"/>
          <w:szCs w:val="28"/>
          <w:lang w:val="kk-KZ"/>
        </w:rPr>
      </w:pPr>
      <w:r w:rsidRPr="00486CA8">
        <w:rPr>
          <w:sz w:val="28"/>
          <w:szCs w:val="28"/>
          <w:lang w:val="kk-KZ"/>
        </w:rPr>
        <w:t>3) 1 шарт – көрсетілетін қызметті алушының тіркелгені туралы ЖСН мен пароль арқылы деректердің түпнұсқалығын порталда тексеру;</w:t>
      </w:r>
    </w:p>
    <w:p w:rsidR="003E483C" w:rsidRPr="00486CA8" w:rsidRDefault="003E483C" w:rsidP="001E1572">
      <w:pPr>
        <w:ind w:firstLine="709"/>
        <w:jc w:val="both"/>
        <w:rPr>
          <w:sz w:val="28"/>
          <w:szCs w:val="28"/>
          <w:lang w:val="kk-KZ"/>
        </w:rPr>
      </w:pPr>
      <w:r w:rsidRPr="00486CA8">
        <w:rPr>
          <w:sz w:val="28"/>
          <w:szCs w:val="28"/>
          <w:lang w:val="kk-KZ"/>
        </w:rPr>
        <w:t>4) 2 процесс – көрсетілетін қызметті алушының деректерінде бұзушылықтардың болуына байланысты авторизациялаудан бас тарту туралы хабарламаны порталмен құрастыру;</w:t>
      </w:r>
    </w:p>
    <w:p w:rsidR="003E483C" w:rsidRPr="00486CA8" w:rsidRDefault="003E483C" w:rsidP="001E1572">
      <w:pPr>
        <w:ind w:firstLine="709"/>
        <w:jc w:val="both"/>
        <w:rPr>
          <w:sz w:val="28"/>
          <w:szCs w:val="28"/>
          <w:lang w:val="kk-KZ"/>
        </w:rPr>
      </w:pPr>
      <w:r w:rsidRPr="00486CA8">
        <w:rPr>
          <w:sz w:val="28"/>
          <w:szCs w:val="28"/>
          <w:lang w:val="kk-KZ"/>
        </w:rPr>
        <w:t>5) 3 процесс – көрсетілетін қызметті алушының осы регламентте көрсетілген қызметті таңдауы, экранға қызмет көрсетуге арналған сұрау салу нысанын шығаруы және</w:t>
      </w:r>
      <w:r w:rsidRPr="00486CA8">
        <w:rPr>
          <w:color w:val="FF0000"/>
          <w:sz w:val="28"/>
          <w:szCs w:val="28"/>
          <w:lang w:val="kk-KZ"/>
        </w:rPr>
        <w:t xml:space="preserve"> </w:t>
      </w:r>
      <w:r w:rsidRPr="00486CA8">
        <w:rPr>
          <w:sz w:val="28"/>
          <w:szCs w:val="28"/>
          <w:lang w:val="kk-KZ"/>
        </w:rPr>
        <w:t xml:space="preserve">оның құрылымы мен форматтық талаптарын ескере отырып, көрсетілетін қызметті алушының нысанды толтыруы (деректерді енгізуі), сұрау салудың нысанына Стандарттың 9 тармағында көрсетілген құжаттардың қажетті көшірмелерін электрондық түрде бекітуі, сондай-ақ сұрау </w:t>
      </w:r>
      <w:r w:rsidRPr="00486CA8">
        <w:rPr>
          <w:sz w:val="28"/>
          <w:szCs w:val="28"/>
          <w:lang w:val="kk-KZ"/>
        </w:rPr>
        <w:lastRenderedPageBreak/>
        <w:t>салуды куәландыру (қол қою) үшін көрсетілетін қызметті алушының ЭЦҚ тіркеу куәлігін таңдауы;</w:t>
      </w:r>
    </w:p>
    <w:p w:rsidR="003E483C" w:rsidRPr="00486CA8" w:rsidRDefault="003E483C" w:rsidP="001E1572">
      <w:pPr>
        <w:ind w:firstLine="709"/>
        <w:jc w:val="both"/>
        <w:rPr>
          <w:sz w:val="2"/>
          <w:szCs w:val="2"/>
          <w:lang w:val="kk-KZ"/>
        </w:rPr>
      </w:pPr>
    </w:p>
    <w:p w:rsidR="003E483C" w:rsidRPr="00486CA8" w:rsidRDefault="003E483C" w:rsidP="001E1572">
      <w:pPr>
        <w:ind w:firstLine="709"/>
        <w:jc w:val="both"/>
        <w:rPr>
          <w:sz w:val="28"/>
          <w:szCs w:val="28"/>
          <w:lang w:val="kk-KZ"/>
        </w:rPr>
      </w:pPr>
      <w:r w:rsidRPr="00486CA8">
        <w:rPr>
          <w:sz w:val="28"/>
          <w:szCs w:val="28"/>
          <w:lang w:val="kk-KZ"/>
        </w:rPr>
        <w:t>6) 2 шарт – порталда ЭЦҚ тіркеу куәлігінің қолданылу мерзімін және кері қайтарылған (жойылған) тіркеу куәліктерінің тізімінде болмауын, сондай-ақ сәйкестендіру деректерінің (сұрау салуда көрсетілген ЖСН мен ЭЦҚ тіркеу куәлігінде көрсетілген ЖСН арасындағы) сәйкестігін тексеру;</w:t>
      </w:r>
    </w:p>
    <w:p w:rsidR="003E483C" w:rsidRPr="00486CA8" w:rsidRDefault="003E483C" w:rsidP="00D66D78">
      <w:pPr>
        <w:ind w:firstLine="709"/>
        <w:jc w:val="both"/>
        <w:rPr>
          <w:sz w:val="28"/>
          <w:szCs w:val="28"/>
          <w:lang w:val="kk-KZ"/>
        </w:rPr>
      </w:pPr>
      <w:r w:rsidRPr="00486CA8">
        <w:rPr>
          <w:sz w:val="28"/>
          <w:szCs w:val="28"/>
          <w:lang w:val="kk-KZ"/>
        </w:rPr>
        <w:t xml:space="preserve">7) 4 процесс – көрсетілетін қызметті алушының ЭЦҚ түпнұсқалығының растамауына   байланысты   сұрау    салынған   қызметтен   бас   тарту   туралы </w:t>
      </w:r>
    </w:p>
    <w:p w:rsidR="003E483C" w:rsidRPr="00486CA8" w:rsidRDefault="003E483C" w:rsidP="00D66D78">
      <w:pPr>
        <w:jc w:val="both"/>
        <w:rPr>
          <w:sz w:val="28"/>
          <w:szCs w:val="28"/>
          <w:lang w:val="kk-KZ"/>
        </w:rPr>
      </w:pPr>
      <w:r w:rsidRPr="00486CA8">
        <w:rPr>
          <w:sz w:val="28"/>
          <w:szCs w:val="28"/>
          <w:lang w:val="kk-KZ"/>
        </w:rPr>
        <w:t>хабарламаны қалыптастыру;</w:t>
      </w:r>
    </w:p>
    <w:p w:rsidR="003E483C" w:rsidRPr="00486CA8" w:rsidRDefault="003E483C" w:rsidP="001E1572">
      <w:pPr>
        <w:ind w:firstLine="709"/>
        <w:jc w:val="both"/>
        <w:rPr>
          <w:sz w:val="28"/>
          <w:szCs w:val="28"/>
          <w:lang w:val="kk-KZ"/>
        </w:rPr>
      </w:pPr>
      <w:r w:rsidRPr="00486CA8">
        <w:rPr>
          <w:sz w:val="28"/>
          <w:szCs w:val="28"/>
          <w:lang w:val="kk-KZ"/>
        </w:rPr>
        <w:t xml:space="preserve">8) 5 процесс –  көрсетілетін қызметті берушінің сұрау салуын өңдеу үшін </w:t>
      </w:r>
    </w:p>
    <w:p w:rsidR="003E483C" w:rsidRPr="00486CA8" w:rsidRDefault="003E483C" w:rsidP="001E1572">
      <w:pPr>
        <w:jc w:val="both"/>
        <w:rPr>
          <w:sz w:val="28"/>
          <w:szCs w:val="28"/>
          <w:lang w:val="kk-KZ"/>
        </w:rPr>
      </w:pPr>
      <w:r w:rsidRPr="00486CA8">
        <w:rPr>
          <w:sz w:val="28"/>
          <w:szCs w:val="28"/>
          <w:lang w:val="kk-KZ"/>
        </w:rPr>
        <w:t xml:space="preserve">көрсетілетін   қызметті   алушының  ЭЦҚ   куәландырылған   (қол   қойылған) </w:t>
      </w:r>
    </w:p>
    <w:p w:rsidR="003E483C" w:rsidRPr="00486CA8" w:rsidRDefault="003E483C" w:rsidP="001E1572">
      <w:pPr>
        <w:jc w:val="both"/>
        <w:rPr>
          <w:sz w:val="28"/>
          <w:szCs w:val="28"/>
          <w:lang w:val="kk-KZ"/>
        </w:rPr>
      </w:pPr>
      <w:r w:rsidRPr="00486CA8">
        <w:rPr>
          <w:sz w:val="28"/>
          <w:szCs w:val="28"/>
          <w:lang w:val="kk-KZ"/>
        </w:rPr>
        <w:t xml:space="preserve">электрондық құжатты (көрсетілетін қызметті алушының сұрау салуын) «электрондық үкіметтің» шлюзі (бұдан әрі – ЭҮШ) арқылы «электрондық үкіметтің» өңірлік шлюзінің автоматтандырылған жұмыс орнына (бұдан әрі – </w:t>
      </w:r>
    </w:p>
    <w:p w:rsidR="003E483C" w:rsidRPr="00486CA8" w:rsidRDefault="003E483C" w:rsidP="001E1572">
      <w:pPr>
        <w:jc w:val="both"/>
        <w:rPr>
          <w:sz w:val="28"/>
          <w:szCs w:val="28"/>
          <w:lang w:val="kk-KZ"/>
        </w:rPr>
      </w:pPr>
      <w:r w:rsidRPr="00486CA8">
        <w:rPr>
          <w:sz w:val="28"/>
          <w:szCs w:val="28"/>
          <w:lang w:val="kk-KZ"/>
        </w:rPr>
        <w:t>ЭҮӨШ АЖО) жолдау;</w:t>
      </w:r>
    </w:p>
    <w:p w:rsidR="003E483C" w:rsidRPr="00486CA8" w:rsidRDefault="003E483C" w:rsidP="001E1572">
      <w:pPr>
        <w:ind w:firstLine="709"/>
        <w:jc w:val="both"/>
        <w:rPr>
          <w:sz w:val="28"/>
          <w:szCs w:val="28"/>
          <w:lang w:val="kk-KZ"/>
        </w:rPr>
      </w:pPr>
      <w:r w:rsidRPr="00486CA8">
        <w:rPr>
          <w:sz w:val="28"/>
          <w:szCs w:val="28"/>
          <w:lang w:val="kk-KZ"/>
        </w:rPr>
        <w:t>9) 3 шарт – көрсетілетін қызметті алушының Стандартта көзделген және қызметтерді көрсету үшін негізделіп қоса берілген құжаттарын көрсетілетін қызметті берушімен тексеруі;</w:t>
      </w:r>
    </w:p>
    <w:p w:rsidR="003E483C" w:rsidRPr="00486CA8" w:rsidRDefault="003E483C" w:rsidP="001E1572">
      <w:pPr>
        <w:ind w:firstLine="709"/>
        <w:jc w:val="both"/>
        <w:rPr>
          <w:sz w:val="28"/>
          <w:szCs w:val="28"/>
          <w:lang w:val="kk-KZ"/>
        </w:rPr>
      </w:pPr>
      <w:r w:rsidRPr="00486CA8">
        <w:rPr>
          <w:sz w:val="28"/>
          <w:szCs w:val="28"/>
          <w:lang w:val="kk-KZ"/>
        </w:rPr>
        <w:t>10) 6 процесс – көрсетілетін қызметті алушының құжаттарында орын алған бұзушылықтарға байланысты сұрау салынған қызметтен бас тарту туралы хабарламаны қалыптастыру;</w:t>
      </w:r>
    </w:p>
    <w:p w:rsidR="003E483C" w:rsidRPr="00486CA8" w:rsidRDefault="003E483C" w:rsidP="001E1572">
      <w:pPr>
        <w:ind w:firstLine="709"/>
        <w:jc w:val="both"/>
        <w:rPr>
          <w:sz w:val="28"/>
          <w:szCs w:val="28"/>
          <w:lang w:val="kk-KZ"/>
        </w:rPr>
      </w:pPr>
      <w:r w:rsidRPr="00486CA8">
        <w:rPr>
          <w:sz w:val="28"/>
          <w:szCs w:val="28"/>
          <w:lang w:val="kk-KZ"/>
        </w:rPr>
        <w:t>11) 7 процесс – көрсетілетін қызметті алушы порталмен қалыптастырылған (электрондық құжат түрінде хабарлама) мемлекеттік қызмет көрсетудің нәтижесін алуы. Электрондық құжат көрсетілетін қызметті берушінің уәкілетті тұлғасының ЭЦҚ пайдаланумен қалыптасады.</w:t>
      </w:r>
    </w:p>
    <w:p w:rsidR="003E483C" w:rsidRPr="00486CA8" w:rsidRDefault="003E483C" w:rsidP="001E1572">
      <w:pPr>
        <w:spacing w:line="240" w:lineRule="atLeast"/>
        <w:ind w:firstLine="709"/>
        <w:jc w:val="both"/>
        <w:rPr>
          <w:sz w:val="28"/>
          <w:szCs w:val="28"/>
          <w:lang w:val="kk-KZ"/>
        </w:rPr>
      </w:pPr>
      <w:r w:rsidRPr="00486CA8">
        <w:rPr>
          <w:sz w:val="28"/>
          <w:szCs w:val="28"/>
          <w:lang w:val="kk-KZ"/>
        </w:rPr>
        <w:t>12. Портал және көрсетілетін қызметті беруші арқылы мемлекеттік көрсетілетін қызметті көрсетуге тартылған ақпараттық жүйелердің функционалдық өзара іс-қимылы осы Регламенттің 1 қосымшасына сәйкес                 1, 2  диаграммаларында келтірілген.</w:t>
      </w:r>
    </w:p>
    <w:p w:rsidR="003E483C" w:rsidRPr="00486CA8" w:rsidRDefault="003E483C" w:rsidP="001E1572">
      <w:pPr>
        <w:pStyle w:val="a4"/>
        <w:spacing w:before="0" w:beforeAutospacing="0" w:after="0" w:afterAutospacing="0" w:line="240" w:lineRule="atLeast"/>
        <w:ind w:firstLine="709"/>
        <w:jc w:val="both"/>
        <w:rPr>
          <w:sz w:val="28"/>
          <w:szCs w:val="28"/>
          <w:lang w:val="kk-KZ"/>
        </w:rPr>
      </w:pPr>
      <w:r w:rsidRPr="00486CA8">
        <w:rPr>
          <w:color w:val="000000"/>
          <w:sz w:val="28"/>
          <w:szCs w:val="28"/>
          <w:lang w:val="kk-KZ"/>
        </w:rPr>
        <w:t>13.</w:t>
      </w:r>
      <w:r w:rsidRPr="00486CA8">
        <w:rPr>
          <w:color w:val="000000"/>
          <w:spacing w:val="2"/>
          <w:sz w:val="28"/>
          <w:szCs w:val="28"/>
          <w:shd w:val="clear" w:color="auto" w:fill="FFFFFF"/>
          <w:lang w:val="kk-KZ"/>
        </w:rPr>
        <w:t xml:space="preserve"> Мемлекеттік қызмет көрсету процесінде рәсімдердің                                 (іс–қимылдардың) ретін, көрсетілетін қызметті берушінің құрылымдық бөлімшелерінің (қызметкерлерінің) өзара іс–қимылдарының толық сипаттамасы, сондай-ақ өзге де көрсетілген қызметті берушілер және (немесе) </w:t>
      </w:r>
      <w:r w:rsidRPr="00486CA8">
        <w:rPr>
          <w:sz w:val="28"/>
          <w:szCs w:val="28"/>
          <w:lang w:val="kk-KZ"/>
        </w:rPr>
        <w:t>Мемлекеттік корпорация</w:t>
      </w:r>
      <w:r w:rsidRPr="00486CA8">
        <w:rPr>
          <w:color w:val="000000"/>
          <w:spacing w:val="2"/>
          <w:sz w:val="28"/>
          <w:szCs w:val="28"/>
          <w:shd w:val="clear" w:color="auto" w:fill="FFFFFF"/>
          <w:lang w:val="kk-KZ"/>
        </w:rPr>
        <w:t xml:space="preserve">мен өзара іс–қимыл тәртібінің және мемлекеттік қызмет көрсету процесінде ақпараттық жүйелерді қолдану тәртібінің сипаттамасы </w:t>
      </w:r>
      <w:r w:rsidRPr="00486CA8">
        <w:rPr>
          <w:sz w:val="28"/>
          <w:szCs w:val="28"/>
          <w:lang w:val="kk-KZ"/>
        </w:rPr>
        <w:t>Р</w:t>
      </w:r>
      <w:r w:rsidRPr="00486CA8">
        <w:rPr>
          <w:color w:val="000000"/>
          <w:spacing w:val="2"/>
          <w:sz w:val="28"/>
          <w:szCs w:val="28"/>
          <w:shd w:val="clear" w:color="auto" w:fill="FFFFFF"/>
          <w:lang w:val="kk-KZ"/>
        </w:rPr>
        <w:t>егламенттің  2  қосымшасына сәйкес мемлекеттік қызмет көрсетудің бизнес–процестерінің анықтамалығында көрсетіледі. Мемлекеттік қызмет көрсетудің бизнес–процестерінің анықтамалығы</w:t>
      </w:r>
      <w:r w:rsidRPr="00486CA8">
        <w:rPr>
          <w:color w:val="000000"/>
          <w:spacing w:val="2"/>
          <w:sz w:val="20"/>
          <w:shd w:val="clear" w:color="auto" w:fill="FFFFFF"/>
          <w:lang w:val="kk-KZ"/>
        </w:rPr>
        <w:t xml:space="preserve"> </w:t>
      </w:r>
      <w:r w:rsidRPr="00486CA8">
        <w:rPr>
          <w:color w:val="000000"/>
          <w:spacing w:val="2"/>
          <w:sz w:val="28"/>
          <w:szCs w:val="28"/>
          <w:shd w:val="clear" w:color="auto" w:fill="FFFFFF"/>
          <w:lang w:val="kk-KZ"/>
        </w:rPr>
        <w:t>порталда және көрсетілетін қызметті берушінің интернет–ресурсында орналастырылады.</w:t>
      </w:r>
    </w:p>
    <w:p w:rsidR="003E483C" w:rsidRPr="00486CA8" w:rsidRDefault="003E483C" w:rsidP="001E1572">
      <w:pPr>
        <w:pStyle w:val="a4"/>
        <w:ind w:firstLine="709"/>
        <w:jc w:val="both"/>
        <w:rPr>
          <w:rFonts w:ascii="Calibri" w:hAnsi="Calibri"/>
          <w:sz w:val="28"/>
          <w:szCs w:val="28"/>
          <w:lang w:val="kk-KZ"/>
        </w:rPr>
      </w:pPr>
    </w:p>
    <w:p w:rsidR="003E483C" w:rsidRPr="00486CA8" w:rsidRDefault="003E483C" w:rsidP="001E1572">
      <w:pPr>
        <w:ind w:left="4820"/>
        <w:jc w:val="both"/>
        <w:rPr>
          <w:color w:val="FF0000"/>
          <w:sz w:val="28"/>
          <w:szCs w:val="28"/>
          <w:lang w:val="kk-KZ"/>
        </w:rPr>
      </w:pPr>
    </w:p>
    <w:p w:rsidR="003E483C" w:rsidRPr="00486CA8" w:rsidRDefault="003E483C" w:rsidP="001E1572">
      <w:pPr>
        <w:ind w:left="4820"/>
        <w:jc w:val="both"/>
        <w:rPr>
          <w:color w:val="FF0000"/>
          <w:sz w:val="28"/>
          <w:szCs w:val="28"/>
          <w:lang w:val="kk-KZ"/>
        </w:rPr>
        <w:sectPr w:rsidR="003E483C" w:rsidRPr="00486CA8" w:rsidSect="008B711E">
          <w:headerReference w:type="default" r:id="rId27"/>
          <w:pgSz w:w="11906" w:h="16838"/>
          <w:pgMar w:top="1418" w:right="851" w:bottom="1418" w:left="1418" w:header="709" w:footer="709" w:gutter="0"/>
          <w:pgNumType w:start="1" w:chapStyle="4"/>
          <w:cols w:space="720"/>
        </w:sectPr>
      </w:pPr>
    </w:p>
    <w:p w:rsidR="003E483C" w:rsidRPr="00486CA8" w:rsidRDefault="003E483C" w:rsidP="004F662A">
      <w:pPr>
        <w:ind w:left="8222"/>
        <w:jc w:val="both"/>
        <w:rPr>
          <w:szCs w:val="28"/>
          <w:lang w:val="kk-KZ"/>
        </w:rPr>
      </w:pPr>
      <w:r w:rsidRPr="00486CA8">
        <w:rPr>
          <w:szCs w:val="28"/>
          <w:lang w:val="kk-KZ"/>
        </w:rPr>
        <w:lastRenderedPageBreak/>
        <w:t>«Жетім балаға (жетім балаларға) және ата-анасының қамқорлығынсыз қалған балаға (балаларға) қамқоршылық немесе қорғаншылық белгілеу» мемлекеттік көрсетілетін қызмет регламентіне</w:t>
      </w:r>
    </w:p>
    <w:p w:rsidR="003E483C" w:rsidRPr="00486CA8" w:rsidRDefault="003E483C" w:rsidP="004F662A">
      <w:pPr>
        <w:ind w:left="8222"/>
        <w:jc w:val="both"/>
        <w:rPr>
          <w:szCs w:val="28"/>
          <w:lang w:val="kk-KZ"/>
        </w:rPr>
      </w:pPr>
      <w:r w:rsidRPr="00486CA8">
        <w:rPr>
          <w:szCs w:val="28"/>
          <w:lang w:val="kk-KZ"/>
        </w:rPr>
        <w:t>1 қосымша</w:t>
      </w:r>
    </w:p>
    <w:p w:rsidR="003E483C" w:rsidRPr="00486CA8" w:rsidRDefault="003E483C" w:rsidP="004F662A">
      <w:pPr>
        <w:rPr>
          <w:b/>
          <w:sz w:val="28"/>
          <w:szCs w:val="20"/>
          <w:lang w:val="kk-KZ"/>
        </w:rPr>
      </w:pPr>
      <w:r w:rsidRPr="00486CA8">
        <w:rPr>
          <w:b/>
          <w:sz w:val="28"/>
          <w:szCs w:val="20"/>
          <w:lang w:val="kk-KZ"/>
        </w:rPr>
        <w:t xml:space="preserve"> </w:t>
      </w:r>
    </w:p>
    <w:p w:rsidR="003E483C" w:rsidRPr="00486CA8" w:rsidRDefault="003E483C" w:rsidP="004F662A">
      <w:pPr>
        <w:jc w:val="center"/>
        <w:rPr>
          <w:b/>
          <w:sz w:val="28"/>
          <w:szCs w:val="28"/>
          <w:lang w:val="kk-KZ"/>
        </w:rPr>
      </w:pPr>
      <w:r w:rsidRPr="00486CA8">
        <w:rPr>
          <w:b/>
          <w:sz w:val="28"/>
          <w:szCs w:val="28"/>
          <w:lang w:val="kk-KZ"/>
        </w:rPr>
        <w:t>Портал арқылы мемлекеттік көрсетілетін қызметтерді көрсетуге тартылған ақпараттық жүйелердің функционалдық өзара іс-қимылы 1 диаграмма</w:t>
      </w:r>
    </w:p>
    <w:p w:rsidR="003E483C" w:rsidRPr="00486CA8" w:rsidRDefault="003E483C" w:rsidP="004F662A">
      <w:pPr>
        <w:jc w:val="center"/>
        <w:rPr>
          <w:b/>
          <w:sz w:val="28"/>
          <w:szCs w:val="28"/>
          <w:lang w:val="kk-KZ"/>
        </w:rPr>
      </w:pPr>
    </w:p>
    <w:p w:rsidR="003E483C" w:rsidRPr="00486CA8" w:rsidRDefault="00486CA8" w:rsidP="004F662A">
      <w:pPr>
        <w:ind w:firstLine="709"/>
        <w:jc w:val="center"/>
        <w:rPr>
          <w:b/>
          <w:color w:val="000000"/>
          <w:sz w:val="20"/>
          <w:szCs w:val="20"/>
          <w:lang w:val="kk-KZ"/>
        </w:rPr>
      </w:pPr>
      <w:r w:rsidRPr="00486CA8">
        <w:rPr>
          <w:noProof/>
        </w:rPr>
        <w:pict>
          <v:group id="Группа 1253" o:spid="_x0000_s1182" style="position:absolute;left:0;text-align:left;margin-left:14.6pt;margin-top:5.6pt;width:705.75pt;height:307.5pt;z-index:251670016" coordsize="63627,56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">
            <v:group id="Группа 1246" o:spid="_x0000_s1183" style="position:absolute;width:63627;height:56978" coordsize="63627,569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GDrcUAAADdAAAADwAAAGRycy9kb3ducmV2LnhtbERPTWvCQBC9F/wPyxS8&#10;NZtoGyTNKiJWPIRCVSi9DdkxCWZnQ3abxH/fLRR6m8f7nHwzmVYM1LvGsoIkikEQl1Y3XCm4nN+e&#10;ViCcR9bYWiYFd3KwWc8ecsy0HfmDhpOvRAhhl6GC2vsuk9KVNRl0ke2IA3e1vUEfYF9J3eMYwk0r&#10;F3GcSoMNh4YaO9rVVN5O30bBYcRxu0z2Q3G77u5f55f3zyIhpeaP0/YVhKfJ/4v/3Ecd5i+e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SRg63FAAAA3QAA&#10;AA8AAAAAAAAAAAAAAAAAqgIAAGRycy9kb3ducmV2LnhtbFBLBQYAAAAABAAEAPoAAACcAwAAAAA=&#10;">
              <v:group id="Группа 1244" o:spid="_x0000_s1184" style="position:absolute;width:63627;height:56978" coordsize="63627,569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4QcUAAADdAAAADwAAAGRycy9kb3ducmV2LnhtbERPTWvCQBC9F/wPyxS8&#10;NZtoWiTNKiJWPIRCVSi9DdkxCWZnQ3abxH/fLRR6m8f7nHwzmVYM1LvGsoIkikEQl1Y3XCm4nN+e&#10;ViCcR9bYWiYFd3KwWc8ecsy0HfmDhpOvRAhhl6GC2vsuk9KVNRl0ke2IA3e1vUEfYF9J3eMYwk0r&#10;F3H8Ig02HBpq7GhXU3k7fRsFhxHH7TLZD8Xturt/nZ/fP4uElJo/TttXEJ4m/y/+cx91mL9I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sPuEHFAAAA3QAA&#10;AA8AAAAAAAAAAAAAAAAAqgIAAGRycy9kb3ducmV2LnhtbFBLBQYAAAAABAAEAPoAAACcAwAAAAA=&#10;">
                <v:group id="Группа 1242" o:spid="_x0000_s1185" style="position:absolute;width:63627;height:56978"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6qFrsQAAADdAAAADwAAAGRycy9kb3ducmV2LnhtbERPS2vCQBC+F/wPywje&#10;6iaxFYmuIqLSgxR8gHgbsmMSzM6G7JrEf98tFHqbj+85i1VvKtFS40rLCuJxBII4s7rkXMHlvHuf&#10;gXAeWWNlmRS8yMFqOXhbYKptx0dqTz4XIYRdigoK7+tUSpcVZNCNbU0cuLttDPoAm1zqBrsQbiqZ&#10;RNFUGiw5NBRY06ag7HF6GgX7Drv1JN62h8d987qdP7+vh5iUGg379RyEp97/i//cXzrMTz4S+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6qFrsQAAADdAAAA&#10;DwAAAAAAAAAAAAAAAACqAgAAZHJzL2Rvd25yZXYueG1sUEsFBgAAAAAEAAQA+gAAAJsDAAAAAA==&#10;">
                  <v:group id="Группа 1239" o:spid="_x0000_s1186"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QhkosUAAADdAAAADwAAAGRycy9kb3ducmV2LnhtbERPS2vCQBC+F/wPyxR6&#10;q5sHlpq6BhFbPIhQFUpvQ3ZMQrKzIbtN4r/vFoTe5uN7ziqfTCsG6l1tWUE8j0AQF1bXXCq4nN+f&#10;X0E4j6yxtUwKbuQgX88eVphpO/InDSdfihDCLkMFlfddJqUrKjLo5rYjDtzV9gZ9gH0pdY9jCDet&#10;TKLoRRqsOTRU2NG2oqI5/RgFHyOOmzTeDYfmur19nxfHr0NMSj09Tps3EJ4m/y++u/c6zE/SJ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0IZKLFAAAA3QAA&#10;AA8AAAAAAAAAAAAAAAAAqgIAAGRycy9kb3ducmV2LnhtbFBLBQYAAAAABAAEAPoAAACcAwAAAAA=&#10;">
                    <v:group id="Группа 1237" o:spid="_x0000_s1187"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9tVS8UAAADdAAAADwAAAGRycy9kb3ducmV2LnhtbERPS2vCQBC+F/wPyxR6&#10;q5sHtpK6BhFbPIhQFUpvQ3ZMQrKzIbtN4r/vFoTe5uN7ziqfTCsG6l1tWUE8j0AQF1bXXCq4nN+f&#10;lyCcR9bYWiYFN3KQr2cPK8y0HfmThpMvRQhhl6GCyvsuk9IVFRl0c9sRB+5qe4M+wL6UuscxhJtW&#10;JlH0Ig3WHBoq7GhbUdGcfoyCjxHHTRrvhkNz3d6+z4vj1yEmpZ4ep80bCE+T/xff3Xsd5ifpK/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PbVUvFAAAA3QAA&#10;AA8AAAAAAAAAAAAAAAAAqgIAAGRycy9kb3ducmV2LnhtbFBLBQYAAAAABAAEAPoAAACcAwAAAAA=&#10;">
                      <v:group id="Группа 1235" o:spid="_x0000_s1188"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cRW6nwwAAAN0AAAAP&#10;AAAAAAAAAAAAAAAAAKoCAABkcnMvZG93bnJldi54bWxQSwUGAAAAAAQABAD6AAAAmgMAAAAA&#10;">
                        <v:group id="Группа 1234" o:spid="_x0000_s1189"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nLPMUAAADdAAAADwAAAGRycy9kb3ducmV2LnhtbERPS2vCQBC+F/wPyxR6&#10;q5uHLZK6BhFbPIhQFUpvQ3ZMQrKzIbtN4r/vFoTe5uN7ziqfTCsG6l1tWUE8j0AQF1bXXCq4nN+f&#10;lyCcR9bYWiYFN3KQr2cPK8y0HfmThpMvRQhhl6GCyvsuk9IVFRl0c9sRB+5qe4M+wL6UuscxhJtW&#10;JlH0Kg3WHBoq7GhbUdGcfoyCjxHHTRrvhkNz3d6+zy/Hr0NMSj09Tps3EJ4m/y++u/c6zE/SB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JyzzFAAAA3QAA&#10;AA8AAAAAAAAAAAAAAAAAqgIAAGRycy9kb3ducmV2LnhtbFBLBQYAAAAABAAEAPoAAACcAwAAAAA=&#10;">
                          <v:group id="Группа 1233" o:spid="_x0000_s1190"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84FNIwwAAAN0AAAAP&#10;AAAAAAAAAAAAAAAAAKoCAABkcnMvZG93bnJldi54bWxQSwUGAAAAAAQABAD6AAAAmgMAAAAA&#10;">
                            <v:group id="Группа 1232" o:spid="_x0000_s1191"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rPbTwwAAAN0AAAAP&#10;AAAAAAAAAAAAAAAAAKoCAABkcnMvZG93bnJldi54bWxQSwUGAAAAAAQABAD6AAAAmgMAAAAA&#10;">
                              <v:group id="Группа 1231" o:spid="_x0000_s1192"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35opMQAAADdAAAADwAAAGRycy9kb3ducmV2LnhtbERPTWvCQBC9F/oflin0&#10;1myitEh0DUG09CBCjSDehuyYBLOzIbtN4r/vCoXe5vE+Z5VNphUD9a6xrCCJYhDEpdUNVwpOxe5t&#10;AcJ5ZI2tZVJwJwfZ+vlpham2I3/TcPSVCCHsUlRQe9+lUrqyJoMush1x4K62N+gD7CupexxDuGnl&#10;LI4/pMGGQ0ONHW1qKm/HH6Pgc8QxnyfbYX+7bu6X4v1w3iek1OvLlC9BeJr8v/jP/aXD/Nk8gc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35opMQAAADdAAAA&#10;DwAAAAAAAAAAAAAAAACqAgAAZHJzL2Rvd25yZXYueG1sUEsFBgAAAAAEAAQA+gAAAJsDAAAAAA==&#10;">
                                <v:group id="Группа 1230" o:spid="_x0000_s1193"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Ms0/xgAAAN0A&#10;AAAPAAAAAAAAAAAAAAAAAKoCAABkcnMvZG93bnJldi54bWxQSwUGAAAAAAQABAD6AAAAnQMAAAAA&#10;">
                                  <v:rect id="Прямоугольник 1022" o:spid="_x0000_s1194" style="position:absolute;left:34519;top:20182;width:6350;height:44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jREcQA&#10;AADdAAAADwAAAGRycy9kb3ducmV2LnhtbERP22rCQBB9L/gPywi+SN0khVpSVwmCKCgUL5T2bchO&#10;s6HZ2ZBdNf59VxD6Nodzndmit424UOdrxwrSSQKCuHS65krB6bh6fgPhA7LGxjEpuJGHxXzwNMNc&#10;uyvv6XIIlYgh7HNUYEJocyl9aciin7iWOHI/rrMYIuwqqTu8xnDbyCxJXqXFmmODwZaWhsrfw9kq&#10;mJ5f5C5Nb2b9+T3mrPoo/ParUGo07It3EIH68C9+uDc6zk+yDO7fxBP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I0RHEAAAA3QAAAA8AAAAAAAAAAAAAAAAAmAIAAGRycy9k&#10;b3ducmV2LnhtbFBLBQYAAAAABAAEAPUAAACJAwAAAAA=&#10;" strokecolor="white" strokeweight="2pt">
                                    <v:fill opacity="0"/>
                                    <v:textbox>
                                      <w:txbxContent>
                                        <w:p w:rsidR="003E483C" w:rsidRDefault="003E483C" w:rsidP="004F662A">
                                          <w:pPr>
                                            <w:jc w:val="center"/>
                                            <w:rPr>
                                              <w:b/>
                                              <w:color w:val="000000"/>
                                              <w:sz w:val="10"/>
                                              <w:lang w:val="kk-KZ"/>
                                            </w:rPr>
                                          </w:pPr>
                                          <w:r>
                                            <w:rPr>
                                              <w:b/>
                                              <w:color w:val="000000"/>
                                              <w:sz w:val="10"/>
                                              <w:lang w:val="kk-KZ"/>
                                            </w:rPr>
                                            <w:t xml:space="preserve"> </w:t>
                                          </w:r>
                                          <w:r>
                                            <w:rPr>
                                              <w:b/>
                                              <w:color w:val="000000"/>
                                              <w:sz w:val="10"/>
                                              <w:lang w:val="kk-KZ"/>
                                            </w:rPr>
                                            <w:t xml:space="preserve">Условие </w:t>
                                          </w:r>
                                          <w:r>
                                            <w:rPr>
                                              <w:b/>
                                              <w:color w:val="000000"/>
                                              <w:sz w:val="10"/>
                                              <w:lang w:val="kk-KZ"/>
                                            </w:rPr>
                                            <w:t>2</w:t>
                                          </w:r>
                                        </w:p>
                                      </w:txbxContent>
                                    </v:textbox>
                                  </v:rect>
                                  <v:group id="Группа 1229" o:spid="_x0000_s1195"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Hyf8QAAADdAAAADwAAAGRycy9kb3ducmV2LnhtbERPS2vCQBC+F/wPywje&#10;6iaRFo2uIqLSgxR8gHgbsmMSzM6G7JrEf98tFHqbj+85i1VvKtFS40rLCuJxBII4s7rkXMHlvHuf&#10;gnAeWWNlmRS8yMFqOXhbYKptx0dqTz4XIYRdigoK7+tUSpcVZNCNbU0cuLttDPoAm1zqBrsQbiqZ&#10;RNGnNFhyaCiwpk1B2eP0NAr2HXbrSbxtD4/75nU7f3xfDzEpNRr26zkIT73/F/+5v3SYnyQz+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NHyf8QAAADdAAAA&#10;DwAAAAAAAAAAAAAAAACqAgAAZHJzL2Rvd25yZXYueG1sUEsFBgAAAAAEAAQA+gAAAJsDAAAAAA==&#10;">
                                    <v:group id="Группа 1228" o:spid="_x0000_s1196"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nVfkxgAAAN0A&#10;AAAPAAAAAAAAAAAAAAAAAKoCAABkcnMvZG93bnJldi54bWxQSwUGAAAAAAQABAD6AAAAnQMAAAAA&#10;">
                                      <v:group id="Группа 1227" o:spid="_x0000_s1197"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LDlsQAAADdAAAADwAAAGRycy9kb3ducmV2LnhtbERPS2vCQBC+F/wPywje&#10;6iaRVomuIqLSgxR8gHgbsmMSzM6G7JrEf98tFHqbj+85i1VvKtFS40rLCuJxBII4s7rkXMHlvHuf&#10;gXAeWWNlmRS8yMFqOXhbYKptx0dqTz4XIYRdigoK7+tUSpcVZNCNbU0cuLttDPoAm1zqBrsQbiqZ&#10;RNGnNFhyaCiwpk1B2eP0NAr2HXbrSbxtD4/75nU7f3xfDzEpNRr26zkIT73/F/+5v3SYnyRT+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gLDlsQAAADdAAAA&#10;DwAAAAAAAAAAAAAAAACqAgAAZHJzL2Rvd25yZXYueG1sUEsFBgAAAAAEAAQA+gAAAJsDAAAAAA==&#10;">
                                        <v:group id="Группа 1226" o:spid="_x0000_s1198"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U5mDcMAAADdAAAADwAAAGRycy9kb3ducmV2LnhtbERPTYvCMBC9L/gfwgje&#10;1rSVFalGEVHxIAurgngbmrEtNpPSxLb+e7OwsLd5vM9ZrHpTiZYaV1pWEI8jEMSZ1SXnCi7n3ecM&#10;hPPIGivLpOBFDlbLwccCU207/qH25HMRQtilqKDwvk6ldFlBBt3Y1sSBu9vGoA+wyaVusAvhppJJ&#10;FE2lwZJDQ4E1bQrKHqenUbDvsFtP4m17fNw3r9v56/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pTmYNwwAAAN0AAAAP&#10;AAAAAAAAAAAAAAAAAKoCAABkcnMvZG93bnJldi54bWxQSwUGAAAAAAQABAD6AAAAmgMAAAAA&#10;">
                                          <v:group id="Группа 1225" o:spid="_x0000_s1199" style="position:absolute;width:63627;height:53333" coordsize="63627,53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nPh6wwAAAN0AAAAP&#10;AAAAAAAAAAAAAAAAAKoCAABkcnMvZG93bnJldi54bWxQSwUGAAAAAAQABAD6AAAAmgMAAAAA&#10;">
                                            <v:group id="Группа 1224" o:spid="_x0000_s1200" style="position:absolute;width:63627;height:53333" coordsize="63627,53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tBd4cQAAADdAAAADwAAAGRycy9kb3ducmV2LnhtbERPS2vCQBC+F/wPywje&#10;6iaxFYmuIqLSgxR8gHgbsmMSzM6G7JrEf98tFHqbj+85i1VvKtFS40rLCuJxBII4s7rkXMHlvHuf&#10;gXAeWWNlmRS8yMFqOXhbYKptx0dqTz4XIYRdigoK7+tUSpcVZNCNbU0cuLttDPoAm1zqBrsQbiqZ&#10;RNFUGiw5NBRY06ag7HF6GgX7Drv1JN62h8d987qdP7+vh5iUGg379RyEp97/i//cXzrMT5IP+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tBd4cQAAADdAAAA&#10;DwAAAAAAAAAAAAAAAACqAgAAZHJzL2Rvd25yZXYueG1sUEsFBgAAAAAEAAQA+gAAAJsDAAAAAA==&#10;">
                                              <v:group id="Группа 1222" o:spid="_x0000_s1201" style="position:absolute;width:63627;height:53333" coordsize="63627,533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dWAOwwAAAN0AAAAP&#10;AAAAAAAAAAAAAAAAAKoCAABkcnMvZG93bnJldi54bWxQSwUGAAAAAAQABAD6AAAAmgMAAAAA&#10;">
                                                <v:group id="Группа 1221" o:spid="_x0000_s1202"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mp/55wwAAAN0AAAAP&#10;AAAAAAAAAAAAAAAAAKoCAABkcnMvZG93bnJldi54bWxQSwUGAAAAAAQABAD6AAAAmgMAAAAA&#10;">
                                                  <v:group id="Группа 1220" o:spid="_x0000_s1203"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61vixgAAAN0A&#10;AAAPAAAAAAAAAAAAAAAAAKoCAABkcnMvZG93bnJldi54bWxQSwUGAAAAAAQABAD6AAAAnQMAAAAA&#10;">
                                                    <v:group id="Группа 1219" o:spid="_x0000_s1204"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r04wsUAAADdAAAADwAAAGRycy9kb3ducmV2LnhtbERPS2vCQBC+F/wPywi9&#10;1U0iLTZ1FREtPUjBRCi9DdkxCWZnQ3bN4993C4Xe5uN7zno7mkb01LnasoJ4EYEgLqyuuVRwyY9P&#10;KxDOI2tsLJOCiRxsN7OHNabaDnymPvOlCCHsUlRQed+mUrqiIoNuYVviwF1tZ9AH2JVSdziEcNPI&#10;JIpepMGaQ0OFLe0rKm7Z3Sh4H3DYLeNDf7pd99N3/vz5dYpJqcf5uHsD4Wn0/+I/94cO85P4F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a9OMLFAAAA3QAA&#10;AA8AAAAAAAAAAAAAAAAAqgIAAGRycy9kb3ducmV2LnhtbFBLBQYAAAAABAAEAPoAAACcAwAAAAA=&#10;">
                                                      <v:group id="Группа 1217" o:spid="_x0000_s1205"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4JK8UAAADdAAAADwAAAGRycy9kb3ducmV2LnhtbERPS2vCQBC+F/wPywi9&#10;1U0irSV1FREtPUjBRCi9DdkxCWZnQ3bN4993C4Xe5uN7zno7mkb01LnasoJ4EYEgLqyuuVRwyY9P&#10;ryCcR9bYWCYFEznYbmYPa0y1HfhMfeZLEULYpaig8r5NpXRFRQbdwrbEgbvazqAPsCul7nAI4aaR&#10;SRS9SIM1h4YKW9pXVNyyu1HwPuCwW8aH/nS77qfv/Pnz6xSTUo/zcfcGwtPo/8V/7g8d5ifxCn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huCSvFAAAA3QAA&#10;AA8AAAAAAAAAAAAAAAAAqgIAAGRycy9kb3ducmV2LnhtbFBLBQYAAAAABAAEAPoAAACcAwAAAAA=&#10;">
                                                        <v:group id="Группа 1216" o:spid="_x0000_s1206" style="position:absolute;width:63627;height:15845" coordsize="63627,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nIqywwwAAAN0AAAAP&#10;AAAAAAAAAAAAAAAAAKoCAABkcnMvZG93bnJldi54bWxQSwUGAAAAAAQABAD6AAAAmgMAAAAA&#10;">
                                                          <v:rect id="Rectangle 126" o:spid="_x0000_s1207" style="position:absolute;left:7868;top:12227;width:542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Hp5cMA&#10;AADdAAAADwAAAGRycy9kb3ducmV2LnhtbERPTWvCQBC9C/0PyxS86W4jFY2uUlqUetR48TZmxyRt&#10;djZkV4399V1B8DaP9znzZWdrcaHWV441vA0VCOLcmYoLDftsNZiA8AHZYO2YNNzIw3Lx0ptjatyV&#10;t3TZhULEEPYpaihDaFIpfV6SRT90DXHkTq61GCJsC2lavMZwW8tEqbG0WHFsKLGhz5Ly393ZajhW&#10;yR7/ttla2elqFDZd9nM+fGndf+0+ZiACdeEpfri/TZyvkne4fxNP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Hp5cMAAADdAAAADwAAAAAAAAAAAAAAAACYAgAAZHJzL2Rv&#10;d25yZXYueG1sUEsFBgAAAAAEAAQA9QAAAIgDAAAAAA==&#10;">
                                                            <v:textbox>
                                                              <w:txbxContent>
                                                                <w:p w:rsidR="003E483C" w:rsidRDefault="003E483C" w:rsidP="004F662A">
                                                                  <w:pPr>
                                                                    <w:jc w:val="center"/>
                                                                    <w:rPr>
                                                                      <w:b/>
                                                                      <w:sz w:val="10"/>
                                                                      <w:lang w:val="kk-KZ"/>
                                                                    </w:rPr>
                                                                  </w:pPr>
                                                                </w:p>
                                                                <w:p w:rsidR="003E483C" w:rsidRDefault="003E483C" w:rsidP="004F662A">
                                                                  <w:pPr>
                                                                    <w:jc w:val="center"/>
                                                                    <w:rPr>
                                                                      <w:b/>
                                                                      <w:sz w:val="10"/>
                                                                      <w:lang w:val="kk-KZ"/>
                                                                    </w:rPr>
                                                                  </w:pPr>
                                                                  <w:r>
                                                                    <w:rPr>
                                                                      <w:b/>
                                                                      <w:sz w:val="10"/>
                                                                      <w:lang w:val="kk-KZ"/>
                                                                    </w:rPr>
                                                                    <w:t xml:space="preserve">Процесс </w:t>
                                                                  </w:r>
                                                                  <w:r>
                                                                    <w:rPr>
                                                                      <w:b/>
                                                                      <w:sz w:val="10"/>
                                                                      <w:lang w:val="kk-KZ"/>
                                                                    </w:rPr>
                                                                    <w:t>1</w:t>
                                                                  </w:r>
                                                                </w:p>
                                                              </w:txbxContent>
                                                            </v:textbox>
                                                          </v:rect>
                                                          <v:rect id="Rectangle 138" o:spid="_x0000_s1208" style="position:absolute;width:63627;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m/gMEA&#10;AADdAAAADwAAAGRycy9kb3ducmV2LnhtbERPTYvCMBC9C/6HMII3TVSQtRpFdlH0qPWyt9lmbKvN&#10;pDRRu/vrjbDgbR7vcxar1lbiTo0vHWsYDRUI4syZknMNp3Qz+ADhA7LByjFp+CUPq2W3s8DEuAcf&#10;6H4MuYgh7BPUUIRQJ1L6rCCLfuhq4sidXWMxRNjk0jT4iOG2kmOlptJiybGhwJo+C8qux5vV8FOO&#10;T/h3SLfKzjaTsG/Ty+37S+t+r13PQQRqw1v8796ZOF+pGby+iSf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5v4DBAAAA3QAAAA8AAAAAAAAAAAAAAAAAmAIAAGRycy9kb3du&#10;cmV2LnhtbFBLBQYAAAAABAAEAPUAAACGAwAAAAA=&#10;"/>
                                                        </v:group>
                                                        <v:group id="Группа 1215" o:spid="_x0000_s1209" style="position:absolute;top:1594;width:63627;height:49478" coordsize="63627,49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Ayx8MAAADdAAAADwAAAGRycy9kb3ducmV2LnhtbERPTYvCMBC9C/6HMII3&#10;TasoUo0isrt4kAXrwuJtaMa22ExKk23rvzcLgrd5vM/Z7HpTiZYaV1pWEE8jEMSZ1SXnCn4un5MV&#10;COeRNVaWScGDHOy2w8EGE207PlOb+lyEEHYJKii8rxMpXVaQQTe1NXHgbrYx6ANscqkb7EK4qeQs&#10;ipbSYMmhocCaDgVl9/TPKPjqsNvP44/2dL8dHtfL4vv3FJNS41G/X4Pw1Pu3+OU+6jB/Fi/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X8DLHwwAAAN0AAAAP&#10;AAAAAAAAAAAAAAAAAKoCAABkcnMvZG93bnJldi54bWxQSwUGAAAAAAQABAD6AAAAmgMAAAAA&#10;">
                                                          <v:group id="Группа 1214" o:spid="_x0000_s1210" style="position:absolute;width:63627;height:45143" coordsize="63627,45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LyXXMUAAADdAAAADwAAAGRycy9kb3ducmV2LnhtbERPS2vCQBC+F/wPywi9&#10;1U1iKyV1FREtPUjBRCi9DdkxCWZnQ3bN4993C4Xe5uN7zno7mkb01LnasoJ4EYEgLqyuuVRwyY9P&#10;ryCcR9bYWCYFEznYbmYPa0y1HfhMfeZLEULYpaig8r5NpXRFRQbdwrbEgbvazqAPsCul7nAI4aaR&#10;SRStpMGaQ0OFLe0rKm7Z3Sh4H3DYLeNDf7pd99N3/vL5dYpJqcf5uHsD4Wn0/+I/94cO85P4G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8l1zFAAAA3QAA&#10;AA8AAAAAAAAAAAAAAAAAqgIAAGRycy9kb3ducmV2LnhtbFBLBQYAAAAABAAEAPoAAACcAwAAAAA=&#10;">
                                                            <v:rect id="Rectangle 89" o:spid="_x0000_s1211" style="position:absolute;top:8187;width:63627;height:369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KfcUA&#10;AADdAAAADwAAAGRycy9kb3ducmV2LnhtbESPQW/CMAyF75P2HyJP4jYSijSNQkBoE4gdoVx28xrT&#10;FhqnagJ0+/XzYdJutt7ze58Xq8G36kZ9bAJbmIwNKOIyuIYrC8di8/wKKiZkh21gsvBNEVbLx4cF&#10;5i7ceU+3Q6qUhHDM0UKdUpdrHcuaPMZx6IhFO4XeY5K1r7Tr8S7hvtWZMS/aY8PSUGNHbzWVl8PV&#10;W/hqsiP+7Iut8bPNNH0Mxfn6+W7t6GlYz0ElGtK/+e965wTfZMIv38gI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tkp9xQAAAN0AAAAPAAAAAAAAAAAAAAAAAJgCAABkcnMv&#10;ZG93bnJldi54bWxQSwUGAAAAAAQABAD1AAAAigMAAAAA&#10;"/>
                                                            <v:rect id="Rectangle 103" o:spid="_x0000_s1212" style="position:absolute;left:14353;top:21158;width:533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SMsMA&#10;AADdAAAADwAAAGRycy9kb3ducmV2LnhtbERPTWvCQBC9F/wPywje6m5tkRrdhNKi2KPGi7cxOyax&#10;2dmQXTX213cFobd5vM9ZZL1txIU6XzvW8DJWIIgLZ2ouNezy5fM7CB+QDTaOScONPGTp4GmBiXFX&#10;3tBlG0oRQ9gnqKEKoU2k9EVFFv3YtcSRO7rOYoiwK6Xp8BrDbSMnSk2lxZpjQ4UtfVZU/GzPVsOh&#10;nuzwd5OvlJ0tX8N3n5/O+y+tR8P+Yw4iUB/+xQ/32sT56m0K92/iCT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ySMsMAAADdAAAADwAAAAAAAAAAAAAAAACYAgAAZHJzL2Rv&#10;d25yZXYueG1sUEsFBgAAAAAEAAQA9QAAAIgDAAAAAA==&#10;">
                                                              <v:textbox>
                                                                <w:txbxContent>
                                                                  <w:p w:rsidR="003E483C" w:rsidRDefault="003E483C" w:rsidP="004F662A">
                                                                    <w:pPr>
                                                                      <w:jc w:val="center"/>
                                                                      <w:rPr>
                                                                        <w:sz w:val="20"/>
                                                                        <w:szCs w:val="20"/>
                                                                        <w:lang w:val="kk-KZ"/>
                                                                      </w:rPr>
                                                                    </w:pPr>
                                                                    <w:r>
                                                                      <w:rPr>
                                                                        <w:sz w:val="20"/>
                                                                        <w:szCs w:val="20"/>
                                                                        <w:lang w:val="kk-KZ"/>
                                                                      </w:rPr>
                                                                      <w:t>2-процесс</w:t>
                                                                    </w:r>
                                                                  </w:p>
                                                                  <w:p w:rsidR="003E483C" w:rsidRDefault="003E483C" w:rsidP="004F662A">
                                                                    <w:pPr>
                                                                      <w:rPr>
                                                                        <w:sz w:val="32"/>
                                                                      </w:rPr>
                                                                    </w:pPr>
                                                                  </w:p>
                                                                </w:txbxContent>
                                                              </v:textbox>
                                                            </v:rect>
                                                            <v:rect id="Rectangle 125" o:spid="_x0000_s1213" style="position:absolute;top:8187;width:3047;height:369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rv5sIA&#10;AADdAAAADwAAAGRycy9kb3ducmV2LnhtbERPTYvCMBC9L/gfwgje1sQKslajLLsoetR68TY2Y1u3&#10;mZQmand/vREWvM3jfc582dla3Kj1lWMNo6ECQZw7U3Gh4ZCt3j9A+IBssHZMGn7Jw3LRe5tjatyd&#10;d3Tbh0LEEPYpaihDaFIpfV6SRT90DXHkzq61GCJsC2lavMdwW8tEqYm0WHFsKLGhr5Lyn/3VajhV&#10;yQH/dtla2elqHLZddrkev7Ue9LvPGYhAXXiJ/90bE+erZATPb+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u/mwgAAAN0AAAAPAAAAAAAAAAAAAAAAAJgCAABkcnMvZG93&#10;bnJldi54bWxQSwUGAAAAAAQABAD1AAAAhwMAAAAA&#10;">
                                                              <v:textbox style="layout-flow:vertical;mso-layout-flow-alt:bottom-to-top">
                                                                <w:txbxContent>
                                                                  <w:p w:rsidR="003E483C" w:rsidRDefault="003E483C" w:rsidP="004F662A">
                                                                    <w:pPr>
                                                                      <w:jc w:val="center"/>
                                                                      <w:rPr>
                                                                        <w:sz w:val="20"/>
                                                                        <w:szCs w:val="20"/>
                                                                        <w:lang w:val="kk-KZ"/>
                                                                      </w:rPr>
                                                                    </w:pPr>
                                                                    <w:r>
                                                                      <w:rPr>
                                                                        <w:sz w:val="20"/>
                                                                        <w:szCs w:val="20"/>
                                                                        <w:lang w:val="kk-KZ"/>
                                                                      </w:rPr>
                                                                      <w:t>ЭҮП</w:t>
                                                                    </w:r>
                                                                  </w:p>
                                                                  <w:p w:rsidR="003E483C" w:rsidRDefault="003E483C" w:rsidP="004F662A">
                                                                    <w:pPr>
                                                                      <w:rPr>
                                                                        <w:sz w:val="16"/>
                                                                        <w:lang w:val="kk-KZ"/>
                                                                      </w:rPr>
                                                                    </w:pPr>
                                                                  </w:p>
                                                                  <w:p w:rsidR="003E483C" w:rsidRDefault="003E483C" w:rsidP="004F662A">
                                                                    <w:pPr>
                                                                      <w:rPr>
                                                                        <w:sz w:val="16"/>
                                                                        <w:lang w:val="kk-KZ"/>
                                                                      </w:rPr>
                                                                    </w:pPr>
                                                                  </w:p>
                                                                  <w:p w:rsidR="003E483C" w:rsidRDefault="003E483C" w:rsidP="004F662A">
                                                                    <w:pPr>
                                                                      <w:jc w:val="center"/>
                                                                      <w:rPr>
                                                                        <w:sz w:val="16"/>
                                                                        <w:lang w:val="kk-KZ"/>
                                                                      </w:rPr>
                                                                    </w:pPr>
                                                                    <w:r>
                                                                      <w:rPr>
                                                                        <w:sz w:val="20"/>
                                                                        <w:szCs w:val="20"/>
                                                                        <w:lang w:val="kk-KZ"/>
                                                                      </w:rPr>
                                                                      <w:t>Портал</w:t>
                                                                    </w:r>
                                                                  </w:p>
                                                                </w:txbxContent>
                                                              </v:textbox>
                                                            </v:rect>
                                                            <v:rect id="Rectangle 128" o:spid="_x0000_s1214" style="position:absolute;left:33598;top:10632;width:4850;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SCcMA&#10;AADdAAAADwAAAGRycy9kb3ducmV2LnhtbERPTWvCQBC9C/0PyxS86W4jVI2uUlqUetR48TZmxyRt&#10;djZkV4399V1B8DaP9znzZWdrcaHWV441vA0VCOLcmYoLDftsNZiA8AHZYO2YNNzIw3Lx0ptjatyV&#10;t3TZhULEEPYpaihDaFIpfV6SRT90DXHkTq61GCJsC2lavMZwW8tEqXdpseLYUGJDnyXlv7uz1XCs&#10;kj3+bbO1stPVKGy67Od8+NK6/9p9zEAE6sJT/HB/mzhfJWO4fxNP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SCcMAAADdAAAADwAAAAAAAAAAAAAAAACYAgAAZHJzL2Rv&#10;d25yZXYueG1sUEsFBgAAAAAEAAQA9QAAAIgDAAAAAA==&#10;">
                                                              <v:textbox>
                                                                <w:txbxContent>
                                                                  <w:p w:rsidR="003E483C" w:rsidRDefault="003E483C" w:rsidP="004F662A">
                                                                    <w:pPr>
                                                                      <w:ind w:left="-142"/>
                                                                      <w:jc w:val="center"/>
                                                                      <w:rPr>
                                                                        <w:sz w:val="20"/>
                                                                        <w:szCs w:val="20"/>
                                                                        <w:lang w:val="kk-KZ"/>
                                                                      </w:rPr>
                                                                    </w:pPr>
                                                                    <w:r>
                                                                      <w:rPr>
                                                                        <w:sz w:val="20"/>
                                                                        <w:szCs w:val="20"/>
                                                                        <w:lang w:val="kk-KZ"/>
                                                                      </w:rPr>
                                                                      <w:t>5-процесс</w:t>
                                                                    </w:r>
                                                                  </w:p>
                                                                  <w:p w:rsidR="003E483C" w:rsidRDefault="003E483C" w:rsidP="004F662A">
                                                                    <w:pPr>
                                                                      <w:jc w:val="center"/>
                                                                      <w:rPr>
                                                                        <w:sz w:val="32"/>
                                                                      </w:rPr>
                                                                    </w:pPr>
                                                                  </w:p>
                                                                  <w:p w:rsidR="003E483C" w:rsidRDefault="003E483C" w:rsidP="004F662A">
                                                                    <w:pPr>
                                                                      <w:jc w:val="center"/>
                                                                      <w:rPr>
                                                                        <w:sz w:val="32"/>
                                                                      </w:rPr>
                                                                    </w:pPr>
                                                                  </w:p>
                                                                </w:txbxContent>
                                                              </v:textbox>
                                                            </v:rect>
                                                            <v:rect id="Rectangle 130" o:spid="_x0000_s1215" style="position:absolute;left:53375;top:10632;width:509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zj4MIA&#10;AADdAAAADwAAAGRycy9kb3ducmV2LnhtbERPTYvCMBC9L/gfwgje1sQKi3aNIoriHrVevI3NbNvd&#10;ZlKaqNVfv1kQvM3jfc5s0dlaXKn1lWMNo6ECQZw7U3Gh4Zht3icgfEA2WDsmDXfysJj33maYGnfj&#10;PV0PoRAxhH2KGsoQmlRKn5dk0Q9dQxy5b9daDBG2hTQt3mK4rWWi1Ie0WHFsKLGhVUn57+FiNZyr&#10;5IiPfbZVdroZh68u+7mc1loP+t3yE0SgLrzET/fOxPkqmcL/N/EE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jOPgwgAAAN0AAAAPAAAAAAAAAAAAAAAAAJgCAABkcnMvZG93&#10;bnJldi54bWxQSwUGAAAAAAQABAD1AAAAhwMAAAAA&#10;">
                                                              <v:textbox>
                                                                <w:txbxContent>
                                                                  <w:p w:rsidR="003E483C" w:rsidRDefault="003E483C" w:rsidP="004F662A">
                                                                    <w:pPr>
                                                                      <w:ind w:left="-142" w:right="-153"/>
                                                                      <w:jc w:val="center"/>
                                                                      <w:rPr>
                                                                        <w:sz w:val="20"/>
                                                                        <w:szCs w:val="20"/>
                                                                        <w:lang w:val="kk-KZ"/>
                                                                      </w:rPr>
                                                                    </w:pPr>
                                                                    <w:r>
                                                                      <w:rPr>
                                                                        <w:sz w:val="20"/>
                                                                        <w:szCs w:val="20"/>
                                                                        <w:lang w:val="kk-KZ"/>
                                                                      </w:rPr>
                                                                      <w:t xml:space="preserve">7-процесс </w:t>
                                                                    </w:r>
                                                                  </w:p>
                                                                  <w:p w:rsidR="003E483C" w:rsidRDefault="003E483C" w:rsidP="004F662A">
                                                                    <w:pPr>
                                                                      <w:rPr>
                                                                        <w:sz w:val="32"/>
                                                                      </w:rPr>
                                                                    </w:pPr>
                                                                  </w:p>
                                                                  <w:p w:rsidR="003E483C" w:rsidRDefault="003E483C" w:rsidP="004F662A">
                                                                    <w:pPr>
                                                                      <w:rPr>
                                                                        <w:sz w:val="32"/>
                                                                      </w:rPr>
                                                                    </w:pPr>
                                                                  </w:p>
                                                                </w:txbxContent>
                                                              </v:textbox>
                                                            </v:rect>
                                                            <v:shape id="AutoShape 142" o:spid="_x0000_s1216" type="#_x0000_t130" style="position:absolute;left:6804;top:105;width:7635;height:44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HoQcUA&#10;AADdAAAADwAAAGRycy9kb3ducmV2LnhtbESPQWvCQBCF70L/wzKF3nQ3LdSQZiNFUTxaFaG3ITtN&#10;QndnQ3bVtL/eLRS8zfDe++ZNuRidFRcaQudZQzZTIIhrbzpuNBwP62kOIkRkg9YzafihAIvqYVJi&#10;YfyVP+iyj41IEA4Famhj7AspQ92SwzDzPXHSvvzgMKZ1aKQZ8JrgzspnpV6lw47ThRZ7WrZUf+/P&#10;LlHU54lOv1kt58vVzm9yu1pvrdZPj+P7G4hIY7yb/9Nbk+qr7AX+vkkjy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QehBxQAAAN0AAAAPAAAAAAAAAAAAAAAAAJgCAABkcnMv&#10;ZG93bnJldi54bWxQSwUGAAAAAAQABAD1AAAAigMAAAAA&#10;">
                                                              <v:textbox>
                                                                <w:txbxContent>
                                                                  <w:p w:rsidR="003E483C" w:rsidRDefault="003E483C" w:rsidP="004F662A">
                                                                    <w:pPr>
                                                                      <w:ind w:left="-284" w:right="-204"/>
                                                                      <w:jc w:val="center"/>
                                                                      <w:rPr>
                                                                        <w:sz w:val="20"/>
                                                                        <w:szCs w:val="20"/>
                                                                        <w:lang w:val="kk-KZ"/>
                                                                      </w:rPr>
                                                                    </w:pPr>
                                                                    <w:r>
                                                                      <w:rPr>
                                                                        <w:sz w:val="20"/>
                                                                        <w:szCs w:val="20"/>
                                                                        <w:lang w:val="kk-KZ"/>
                                                                      </w:rPr>
                                                                      <w:t>Портал</w:t>
                                                                    </w:r>
                                                                    <w:r w:rsidRPr="004758B4">
                                                                      <w:rPr>
                                                                        <w:sz w:val="20"/>
                                                                        <w:szCs w:val="20"/>
                                                                        <w:lang w:val="kk-KZ"/>
                                                                      </w:rPr>
                                                                      <w:t xml:space="preserve"> </w:t>
                                                                    </w:r>
                                                                    <w:r>
                                                                      <w:rPr>
                                                                        <w:sz w:val="20"/>
                                                                        <w:szCs w:val="20"/>
                                                                        <w:lang w:val="kk-KZ"/>
                                                                      </w:rPr>
                                                                      <w:t>АЖ</w:t>
                                                                    </w:r>
                                                                  </w:p>
                                                                </w:txbxContent>
                                                              </v:textbox>
                                                            </v:shape>
                                                            <v:rect id="Rectangle 146" o:spid="_x0000_s1217" style="position:absolute;left:27006;top:21158;width:533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A3qcMA&#10;AADdAAAADwAAAGRycy9kb3ducmV2LnhtbERPS4vCMBC+L/gfwgje1kRX9lGNIi6Ke9R62dvYjG21&#10;mZQmavXXbxYEb/PxPWcya20lLtT40rGGQV+BIM6cKTnXsEuXr58gfEA2WDkmDTfyMJt2XiaYGHfl&#10;DV22IRcxhH2CGooQ6kRKnxVk0fddTRy5g2sshgibXJoGrzHcVnKo1Lu0WHJsKLCmRUHZaXu2Gvbl&#10;cIf3TbpS9mv5Fn7a9Hj+/da6123nYxCB2vAUP9xrE+er0Qf8fxNPkN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A3qcMAAADdAAAADwAAAAAAAAAAAAAAAACYAgAAZHJzL2Rv&#10;d25yZXYueG1sUEsFBgAAAAAEAAQA9QAAAIgDAAAAAA==&#10;">
                                                              <v:textbox>
                                                                <w:txbxContent>
                                                                  <w:p w:rsidR="003E483C" w:rsidRDefault="003E483C" w:rsidP="004F662A">
                                                                    <w:pPr>
                                                                      <w:jc w:val="center"/>
                                                                      <w:rPr>
                                                                        <w:sz w:val="20"/>
                                                                        <w:szCs w:val="20"/>
                                                                        <w:lang w:val="kk-KZ"/>
                                                                      </w:rPr>
                                                                    </w:pPr>
                                                                    <w:r>
                                                                      <w:rPr>
                                                                        <w:sz w:val="20"/>
                                                                        <w:szCs w:val="20"/>
                                                                        <w:lang w:val="kk-KZ"/>
                                                                      </w:rPr>
                                                                      <w:t>4-процесс</w:t>
                                                                    </w:r>
                                                                  </w:p>
                                                                  <w:p w:rsidR="003E483C" w:rsidRDefault="003E483C" w:rsidP="004F662A">
                                                                    <w:pPr>
                                                                      <w:rPr>
                                                                        <w:sz w:val="32"/>
                                                                      </w:rPr>
                                                                    </w:pPr>
                                                                  </w:p>
                                                                  <w:p w:rsidR="003E483C" w:rsidRDefault="003E483C" w:rsidP="004F662A">
                                                                    <w:pPr>
                                                                      <w:rPr>
                                                                        <w:sz w:val="32"/>
                                                                      </w:rPr>
                                                                    </w:pPr>
                                                                  </w:p>
                                                                </w:txbxContent>
                                                              </v:textbox>
                                                            </v:rect>
                                                            <v:rect id="Rectangle 156" o:spid="_x0000_s1218" style="position:absolute;left:45932;top:21158;width:533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j28UA&#10;AADdAAAADwAAAGRycy9kb3ducmV2LnhtbESPQW/CMAyF75P4D5GRdhvJYJpYR0AIxARHKJfdvMZr&#10;uzVO1QQo+/X4MImbrff83ufZoveNOlMX68AWnkcGFHERXM2lhWO+eZqCignZYROYLFwpwmI+eJhh&#10;5sKF93Q+pFJJCMcMLVQptZnWsajIYxyFlli079B5TLJ2pXYdXiTcN3pszKv2WLM0VNjSqqLi93Dy&#10;Fr7q8RH/9vmH8W+bSdr1+c/pc23t47BfvoNK1Ke7+f966wTfvAiufCMj6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H6PbxQAAAN0AAAAPAAAAAAAAAAAAAAAAAJgCAABkcnMv&#10;ZG93bnJldi54bWxQSwUGAAAAAAQABAD1AAAAigMAAAAA&#10;">
                                                              <v:textbox>
                                                                <w:txbxContent>
                                                                  <w:p w:rsidR="003E483C" w:rsidRDefault="003E483C" w:rsidP="004F662A">
                                                                    <w:pPr>
                                                                      <w:jc w:val="center"/>
                                                                      <w:rPr>
                                                                        <w:sz w:val="20"/>
                                                                        <w:szCs w:val="20"/>
                                                                        <w:lang w:val="kk-KZ"/>
                                                                      </w:rPr>
                                                                    </w:pPr>
                                                                    <w:r>
                                                                      <w:rPr>
                                                                        <w:sz w:val="20"/>
                                                                        <w:szCs w:val="20"/>
                                                                        <w:lang w:val="kk-KZ"/>
                                                                      </w:rPr>
                                                                      <w:t xml:space="preserve">6-процесс </w:t>
                                                                    </w:r>
                                                                  </w:p>
                                                                  <w:p w:rsidR="003E483C" w:rsidRDefault="003E483C" w:rsidP="004F662A">
                                                                    <w:pPr>
                                                                      <w:rPr>
                                                                        <w:sz w:val="32"/>
                                                                      </w:rPr>
                                                                    </w:pPr>
                                                                  </w:p>
                                                                  <w:p w:rsidR="003E483C" w:rsidRDefault="003E483C" w:rsidP="004F662A">
                                                                    <w:pPr>
                                                                      <w:jc w:val="center"/>
                                                                      <w:rPr>
                                                                        <w:sz w:val="32"/>
                                                                      </w:rPr>
                                                                    </w:pPr>
                                                                  </w:p>
                                                                </w:txbxContent>
                                                              </v:textbox>
                                                            </v:rect>
                                                            <v:rect id="Rectangle 146" o:spid="_x0000_s1219" style="position:absolute;left:20946;width:5327;height:36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w:txbxContent>
                                                                  <w:p w:rsidR="003E483C" w:rsidRDefault="003E483C" w:rsidP="004F662A">
                                                                    <w:pPr>
                                                                      <w:jc w:val="center"/>
                                                                      <w:rPr>
                                                                        <w:sz w:val="20"/>
                                                                        <w:szCs w:val="20"/>
                                                                      </w:rPr>
                                                                    </w:pPr>
                                                                    <w:r>
                                                                      <w:rPr>
                                                                        <w:sz w:val="20"/>
                                                                        <w:szCs w:val="20"/>
                                                                        <w:lang w:val="kk-KZ"/>
                                                                      </w:rPr>
                                                                      <w:t>Портал</w:t>
                                                                    </w:r>
                                                                  </w:p>
                                                                  <w:p w:rsidR="003E483C" w:rsidRDefault="003E483C" w:rsidP="004F662A">
                                                                    <w:pPr>
                                                                      <w:rPr>
                                                                        <w:sz w:val="32"/>
                                                                      </w:rPr>
                                                                    </w:pPr>
                                                                  </w:p>
                                                                </w:txbxContent>
                                                              </v:textbox>
                                                            </v:rect>
                                                          </v:group>
                                                          <v:shape id="AutoShape 120" o:spid="_x0000_s1220" type="#_x0000_t65" style="position:absolute;left:54545;top:47102;width:2868;height:2375;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aQGMMA&#10;AADdAAAADwAAAGRycy9kb3ducmV2LnhtbERPTWvCQBC9F/wPywi9NZsK1TZ1FQ0K3krSll6H7DQJ&#10;zc7G3Y3Gf+8WBG/zeJ+zXI+mEydyvrWs4DlJQRBXVrdcK/j63D+9gvABWWNnmRRcyMN6NXlYYqbt&#10;mQs6laEWMYR9hgqaEPpMSl81ZNAntieO3K91BkOErpba4TmGm07O0nQuDbYcGxrsKW+o+isHo6DY&#10;DdviOy9fws9xvtMf2vqLOSj1OB037yACjeEuvrkPOs5P3xbw/008Qa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aQGMMAAADdAAAADwAAAAAAAAAAAAAAAACYAgAAZHJzL2Rv&#10;d25yZXYueG1sUEsFBgAAAAAEAAQA9QAAAIgDAAAAAA==&#10;" adj="16567"/>
                                                        </v:group>
                                                        <v:shape id="AutoShape 140" o:spid="_x0000_s1221" type="#_x0000_t130" style="position:absolute;left:41253;top:1700;width:9756;height:36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N2NsQA&#10;AADdAAAADwAAAGRycy9kb3ducmV2LnhtbESPQWsCMRCF7wX/Qxiht5qsh1ZWo4hi8WhtEXobNuPu&#10;YjJZNlG3/vrOodDbG+bNN+8tVkPw6kZ9aiNbKCYGFHEVXcu1ha/P3csMVMrIDn1ksvBDCVbL0dMC&#10;Sxfv/EG3Y66VQDiVaKHJuSu1TlVDAdMkdsSyO8c+YJaxr7Xr8S7w4PXUmFcdsGX50GBHm4aqy/Ea&#10;hGK+T3R6FJV+22wP8X3mt7u9t/Z5PKznoDIN+d/8d713Et8Ukl/aiAS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TdjbEAAAA3QAAAA8AAAAAAAAAAAAAAAAAmAIAAGRycy9k&#10;b3ducmV2LnhtbFBLBQYAAAAABAAEAPUAAACJAwAAAAA=&#10;">
                                                          <v:textbox>
                                                            <w:txbxContent>
                                                              <w:p w:rsidR="003E483C" w:rsidRDefault="003E483C" w:rsidP="004F662A">
                                                                <w:pPr>
                                                                  <w:ind w:left="-284"/>
                                                                  <w:jc w:val="center"/>
                                                                  <w:rPr>
                                                                    <w:sz w:val="20"/>
                                                                    <w:szCs w:val="20"/>
                                                                  </w:rPr>
                                                                </w:pPr>
                                                                <w:r>
                                                                  <w:rPr>
                                                                    <w:sz w:val="20"/>
                                                                    <w:szCs w:val="20"/>
                                                                    <w:lang w:val="kk-KZ"/>
                                                                  </w:rPr>
                                                                  <w:t xml:space="preserve">ЭҮАШ </w:t>
                                                                </w:r>
                                                                <w:r>
                                                                  <w:rPr>
                                                                    <w:sz w:val="20"/>
                                                                    <w:szCs w:val="20"/>
                                                                    <w:lang w:val="kk-KZ"/>
                                                                  </w:rPr>
                                                                  <w:t>АЖО</w:t>
                                                                </w:r>
                                                              </w:p>
                                                            </w:txbxContent>
                                                          </v:textbox>
                                                        </v:shape>
                                                        <v:shape id="AutoShape 143" o:spid="_x0000_s1222" type="#_x0000_t32" style="position:absolute;left:39021;top:2551;width:238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Pmf8QAAADdAAAADwAAAGRycy9kb3ducmV2LnhtbERPTWvCQBC9C/0PyxR6002kFI2uUgqW&#10;YvGgllBvQ3ZMgtnZsLtq9Ne7guBtHu9zpvPONOJEzteWFaSDBARxYXXNpYK/7aI/AuEDssbGMim4&#10;kIf57KU3xUzbM6/ptAmliCHsM1RQhdBmUvqiIoN+YFviyO2tMxgidKXUDs8x3DRymCQf0mDNsaHC&#10;lr4qKg6bo1Hw/zs+5pd8Rcs8HS936Iy/br+VenvtPicgAnXhKX64f3Scn6TvcP8mniB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M+Z/xAAAAN0AAAAPAAAAAAAAAAAA&#10;AAAAAKECAABkcnMvZG93bnJldi54bWxQSwUGAAAAAAQABAD5AAAAkgMAAAAA&#10;">
                                                          <v:stroke endarrow="block"/>
                                                        </v:shape>
                                                        <v:shape id="AutoShape 144" o:spid="_x0000_s1223" type="#_x0000_t32" style="position:absolute;left:39021;top:4040;width:238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SwjsIAAADdAAAADwAAAGRycy9kb3ducmV2LnhtbERPTWvDMAy9D/ofjAq9rU4KHSOrE7ZA&#10;oexS1g22o4jVxDSWQ+zF6b+vC4Pd9Hif2lWz7cVEozeOFeTrDARx47ThVsHX5/7xGYQPyBp7x6Tg&#10;Sh6qcvGww0K7yB80nUIrUgj7AhV0IQyFlL7pyKJfu4E4cWc3WgwJjq3UI8YUbnu5ybInadFwauhw&#10;oLqj5nL6tQpMPJppONTx7f37x+tI5rp1RqnVcn59ARFoDv/iP/dBp/lZvoX7N+kE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RSwjsIAAADdAAAADwAAAAAAAAAAAAAA&#10;AAChAgAAZHJzL2Rvd25yZXYueG1sUEsFBgAAAAAEAAQA+QAAAJADAAAAAA==&#10;">
                                                          <v:stroke endarrow="block"/>
                                                        </v:shape>
                                                      </v:group>
                                                      <v:shape id="AutoShape 94" o:spid="_x0000_s1224" type="#_x0000_t32" style="position:absolute;left:38486;top:14057;width:7633;height: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QkaMQAAADdAAAADwAAAGRycy9kb3ducmV2LnhtbERPTWsCMRC9C/0PYQreNKuC1q1RSkER&#10;xYNalvY2bKa7SzeTJYm6+uuNIPQ2j/c5s0VranEm5yvLCgb9BARxbnXFhYKv47L3BsIHZI21ZVJw&#10;JQ+L+Utnhqm2F97T+RAKEUPYp6igDKFJpfR5SQZ93zbEkfu1zmCI0BVSO7zEcFPLYZKMpcGKY0OJ&#10;DX2WlP8dTkbB93Z6yq7ZjjbZYLr5QWf87bhSqvvafryDCNSGf/HTvdZxfjKawOObeIK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VCRoxAAAAN0AAAAPAAAAAAAAAAAA&#10;AAAAAKECAABkcnMvZG93bnJldi54bWxQSwUGAAAAAAQABAD5AAAAkgMAAAAA&#10;">
                                                        <v:stroke endarrow="block"/>
                                                      </v:shape>
                                                      <v:shape id="AutoShape 97" o:spid="_x0000_s1225" type="#_x0000_t32" style="position:absolute;left:56024;top:15899;width:6;height:2276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hZa8EAAADdAAAADwAAAGRycy9kb3ducmV2LnhtbERPS2sCMRC+F/ofwhS81aQiRbZGKYXS&#10;Xn3U8zSZ3axuJksSdfffG6HQ23x8z1muB9+JC8XUBtbwMlUgiE2wLTca9rvP5wWIlJEtdoFJw0gJ&#10;1qvHhyVWNlx5Q5dtbkQJ4VShBpdzX0mZjCOPaRp64sLVIXrMBcZG2ojXEu47OVPqVXpsuTQ47OnD&#10;kTltz15Dv7D18Weufkf3Zc9xPJh9vTFaT56G9zcQmYb8L/5zf9syX81ncP+mnCBX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1CFlrwQAAAN0AAAAPAAAAAAAAAAAAAAAA&#10;AKECAABkcnMvZG93bnJldi54bWxQSwUGAAAAAAQABAD5AAAAjwMAAAAA&#10;">
                                                        <v:stroke dashstyle="longDash"/>
                                                      </v:shape>
                                                      <v:oval id="Oval 108" o:spid="_x0000_s1226" style="position:absolute;left:54932;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UaMMA&#10;AADdAAAADwAAAGRycy9kb3ducmV2LnhtbERPTWvCQBC9F/wPywi9NRsbDG10FVEK9tCDsb0P2TEJ&#10;ZmdDdhrTf98tFLzN433Oeju5To00hNazgUWSgiKuvG25NvB5fnt6ARUE2WLnmQz8UIDtZvawxsL6&#10;G59oLKVWMYRDgQYakb7QOlQNOQyJ74kjd/GDQ4lwqLUd8BbDXaef0zTXDluODQ32tG+oupbfzsCh&#10;3pX5qDNZZpfDUZbXr4/3bGHM43zarUAJTXIX/7uPNs5P81f4+yaeo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aUaMMAAADdAAAADwAAAAAAAAAAAAAAAACYAgAAZHJzL2Rv&#10;d25yZXYueG1sUEsFBgAAAAAEAAQA9QAAAIgDAAAAAA==&#10;"/>
                                                      <v:rect id="Rectangle 116" o:spid="_x0000_s1227" style="position:absolute;left:55273;top:39305;width:1296;height:10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N/vL4A&#10;AADdAAAADwAAAGRycy9kb3ducmV2LnhtbERPSwrCMBDdC94hjOBGNNWFSjWKCoK4EasHGJqxLTaT&#10;0kRbPb0RBHfzeN9ZrltTiifVrrCsYDyKQBCnVhecKbhe9sM5COeRNZaWScGLHKxX3c4SY20bPtMz&#10;8ZkIIexiVJB7X8VSujQng25kK+LA3Wxt0AdYZ1LX2IRwU8pJFE2lwYJDQ44V7XJK78nDKNg2TXE7&#10;vRMeHLNte5zg/oK+VKrfazcLEJ5a/xf/3Acd5kezGXy/CSf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rDf7y+AAAA3QAAAA8AAAAAAAAAAAAAAAAAmAIAAGRycy9kb3ducmV2&#10;LnhtbFBLBQYAAAAABAAEAPUAAACDAwAAAAA=&#10;" fillcolor="black"/>
                                                      <v:shape id="AutoShape 117" o:spid="_x0000_s1228" type="#_x0000_t32" style="position:absolute;left:55136;top:39169;width:929;height:62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VausUAAADdAAAADwAAAGRycy9kb3ducmV2LnhtbESPQUvDQBCF70L/wzIFb3ZjDyppt0UF&#10;sSCIpi30OGTHJJqdDbtjGv+9cxC8zfDevPfNejuF3oyUchfZwfWiAENcR99x4+Cwf7q6A5MF2WMf&#10;mRz8UIbtZnaxxtLHM7/TWEljNIRziQ5akaG0NtctBcyLOBCr9hFTQNE1NdYnPGt46O2yKG5swI61&#10;ocWBHluqv6rv4OAB317SUj5Pz3upDvn4Gqux2Tl3OZ/uV2CEJvk3/13vvOIXt4qr3+gId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VausUAAADdAAAADwAAAAAAAAAA&#10;AAAAAAChAgAAZHJzL2Rvd25yZXYueG1sUEsFBgAAAAAEAAQA+QAAAJMDAAAAAA==&#10;" strokecolor="white" strokeweight="2.25pt"/>
                                                      <v:shape id="AutoShape 118" o:spid="_x0000_s1229" type="#_x0000_t32" style="position:absolute;left:55955;top:39237;width:635;height:55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WCjsQAAADdAAAADwAAAGRycy9kb3ducmV2LnhtbERPTWvCQBC9F/oflhG81Y09VE1dpagN&#10;4qlGoT0O2WkSmp2N2XUT/71bKPQ2j/c5y/VgGhGoc7VlBdNJAoK4sLrmUsH59P40B+E8ssbGMim4&#10;kYP16vFhiam2PR8p5L4UMYRdigoq79tUSldUZNBNbEscuW/bGfQRdqXUHfYx3DTyOUlepMGaY0OF&#10;LW0qKn7yq1EQ9FefhX4X5pePwz7/PG2zbLNVajwa3l5BeBr8v/jPvddxfjJbwO838QS5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9YKOxAAAAN0AAAAPAAAAAAAAAAAA&#10;AAAAAKECAABkcnMvZG93bnJldi54bWxQSwUGAAAAAAQABAD5AAAAkgMAAAAA&#10;" strokecolor="white" strokeweight="2.25pt"/>
                                                    </v:group>
                                                    <v:oval id="Oval 135" o:spid="_x0000_s1230" style="position:absolute;left:46265;top:26340;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vxS8MA&#10;AADdAAAADwAAAGRycy9kb3ducmV2LnhtbERPTWvCQBC9F/oflin0Vjc2JpTUVaQi2EMPxvY+ZMck&#10;mJ0N2TGm/74rFLzN433Ocj25To00hNazgfksAUVcedtybeD7uHt5AxUE2WLnmQz8UoD16vFhiYX1&#10;Vz7QWEqtYgiHAg00In2hdagachhmvieO3MkPDiXCodZ2wGsMd51+TZJcO2w5NjTY00dD1bm8OAPb&#10;elPmo04lS0/bvWTnn6/PdG7M89O0eQclNMld/O/e2zg/yRZw+yaeo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vxS8MAAADdAAAADwAAAAAAAAAAAAAAAACYAgAAZHJzL2Rv&#10;d25yZXYueG1sUEsFBgAAAAAEAAQA9QAAAIgDAAAAAA==&#10;"/>
                                                    <v:shape id="AutoShape 136" o:spid="_x0000_s1231" type="#_x0000_t32" style="position:absolute;left:46607;top:26749;width:756;height:83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ek3MIAAADdAAAADwAAAGRycy9kb3ducmV2LnhtbERPTYvCMBC9L/gfwgheFk0rKFKNIgsL&#10;i4cFtQePQzK2xWZSk2zt/vvNguBtHu9zNrvBtqInHxrHCvJZBoJYO9NwpaA8f05XIEJENtg6JgW/&#10;FGC3Hb1tsDDuwUfqT7ESKYRDgQrqGLtCyqBrshhmriNO3NV5izFBX0nj8ZHCbSvnWbaUFhtODTV2&#10;9FGTvp1+rILmUH6X/fs9er065Befh/Ol1UpNxsN+DSLSEF/ip/vLpPnZYgH/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5ek3MIAAADdAAAADwAAAAAAAAAAAAAA&#10;AAChAgAAZHJzL2Rvd25yZXYueG1sUEsFBgAAAAAEAAQA+QAAAJADAAAAAA==&#10;"/>
                                                    <v:shape id="AutoShape 137" o:spid="_x0000_s1232" type="#_x0000_t32" style="position:absolute;left:47289;top:27432;width:756;height:8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tuYcIAAADdAAAADwAAAGRycy9kb3ducmV2LnhtbERPTYvCMBC9C/6HMIIXWdMKinSNIgsL&#10;i4cFtQePQzK2xWZSk2zt/vvNguBtHu9zNrvBtqInHxrHCvJ5BoJYO9NwpaA8f76tQYSIbLB1TAp+&#10;KcBuOx5tsDDuwUfqT7ESKYRDgQrqGLtCyqBrshjmriNO3NV5izFBX0nj8ZHCbSsXWbaSFhtODTV2&#10;9FGTvp1+rILmUH6X/ewevV4f8ovPw/nSaqWmk2H/DiLSEF/ip/vLpPnZagn/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ftuYcIAAADdAAAADwAAAAAAAAAAAAAA&#10;AAChAgAAZHJzL2Rvd25yZXYueG1sUEsFBgAAAAAEAAQA+QAAAJADAAAAAA==&#10;"/>
                                                    <v:oval id="Oval 158" o:spid="_x0000_s1233" style="position:absolute;left:49200;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lDe8MA&#10;AADdAAAADwAAAGRycy9kb3ducmV2LnhtbERPTWvCQBC9F/oflhF6qxsbtBJdJTQU9NCDaXsfsmMS&#10;zM6G7DSm/74rFLzN433Odj+5To00hNazgcU8AUVcedtybeDr8/15DSoIssXOMxn4pQD73ePDFjPr&#10;r3yisZRaxRAOGRpoRPpM61A15DDMfU8cubMfHEqEQ63tgNcY7jr9kiQr7bDl2NBgT28NVZfyxxko&#10;6rxcjTqVZXouDrK8fH8c04UxT7Mp34ASmuQu/ncfbJyfrF/h9k08Q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lDe8MAAADdAAAADwAAAAAAAAAAAAAAAACYAgAAZHJzL2Rv&#10;d25yZXYueG1sUEsFBgAAAAAEAAQA9QAAAIgDAAAAAA==&#10;"/>
                                                    <v:shape id="AutoShape 164" o:spid="_x0000_s1234" type="#_x0000_t32" style="position:absolute;left:47289;top:26749;width:64;height:152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mfMMMAAADdAAAADwAAAGRycy9kb3ducmV2LnhtbERPTWsCMRC9F/wPYYReSs2uYCurUUpB&#10;EA8FdQ8eh2TcXdxM1iSu23/fCEJv83ifs1wPthU9+dA4VpBPMhDE2pmGKwXlcfM+BxEissHWMSn4&#10;pQDr1ehliYVxd95Tf4iVSCEcClRQx9gVUgZdk8UwcR1x4s7OW4wJ+koaj/cUbls5zbIPabHh1FBj&#10;R9816cvhZhU0u/Kn7N+u0ev5Lj/5PBxPrVbqdTx8LUBEGuK/+OnemjQ/m33C45t0gl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JnzDDAAAA3QAAAA8AAAAAAAAAAAAA&#10;AAAAoQIAAGRycy9kb3ducmV2LnhtbFBLBQYAAAAABAAEAPkAAACRAwAAAAA=&#10;"/>
                                                    <v:shape id="AutoShape 296" o:spid="_x0000_s1235" type="#_x0000_t32" style="position:absolute;left:50292;top:26340;width:0;height:1228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RVuscAAADdAAAADwAAAGRycy9kb3ducmV2LnhtbESPQWvCQBCF70L/wzIFb7qxYKnRVUqh&#10;pVg8VCXobchOk9DsbNhdNfbXdw6Ctxnem/e+Wax616ozhdh4NjAZZ6CIS28brgzsd++jF1AxIVts&#10;PZOBK0VYLR8GC8ytv/A3nbepUhLCMUcDdUpdrnUsa3IYx74jFu3HB4dJ1lBpG/Ai4a7VT1n2rB02&#10;LA01dvRWU/m7PTkDh6/ZqbgWG1oXk9n6iMHFv92HMcPH/nUOKlGf7ubb9acV/GwquPKNjK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FFW6xwAAAN0AAAAPAAAAAAAA&#10;AAAAAAAAAKECAABkcnMvZG93bnJldi54bWxQSwUGAAAAAAQABAD5AAAAlQMAAAAA&#10;">
                                                      <v:stroke endarrow="block"/>
                                                    </v:shape>
                                                    <v:shape id="AutoShape 297" o:spid="_x0000_s1236" type="#_x0000_t32" style="position:absolute;left:47289;top:28592;width:0;height:100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uu7sQAAADdAAAADwAAAGRycy9kb3ducmV2LnhtbERPTWvCQBC9F/oflil4azbpIdTUNUih&#10;RSw9VCXU25Adk2B2NuyuGvvru4LgbR7vc2blaHpxIuc7ywqyJAVBXFvdcaNgu/l4fgXhA7LG3jIp&#10;uJCHcv74MMNC2zP/0GkdGhFD2BeooA1hKKT0dUsGfWIH4sjtrTMYInSN1A7PMdz08iVNc2mw49jQ&#10;4kDvLdWH9dEo+P2aHqtL9U2rKpuuduiM/9t8KjV5GhdvIAKN4S6+uZc6zk/zHK7fxB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q67uxAAAAN0AAAAPAAAAAAAAAAAA&#10;AAAAAKECAABkcnMvZG93bnJldi54bWxQSwUGAAAAAAQABAD5AAAAkgMAAAAA&#10;">
                                                      <v:stroke endarrow="block"/>
                                                    </v:shape>
                                                  </v:group>
                                                  <v:oval id="Oval 132" o:spid="_x0000_s1237" style="position:absolute;left:27227;top:26340;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7MpMIA&#10;AADdAAAADwAAAGRycy9kb3ducmV2LnhtbERPTWvCQBC9C/6HZYTedKMhUlJXkUpBDz00tvchOybB&#10;7GzITmP8965Q6G0e73M2u9G1aqA+NJ4NLBcJKOLS24YrA9/nj/krqCDIFlvPZOBOAXbb6WSDufU3&#10;/qKhkErFEA45GqhFulzrUNbkMCx8Rxy5i+8dSoR9pW2PtxjuWr1KkrV22HBsqLGj95rKa/HrDByq&#10;fbEedCpZejkcJbv+fJ7SpTEvs3H/BkpolH/xn/to4/wkW8Hzm3iC3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sykwgAAAN0AAAAPAAAAAAAAAAAAAAAAAJgCAABkcnMvZG93&#10;bnJldi54bWxQSwUGAAAAAAQABAD1AAAAhwMAAAAA&#10;"/>
                                                  <v:shape id="AutoShape 133" o:spid="_x0000_s1238" type="#_x0000_t32" style="position:absolute;left:27568;top:26749;width:756;height:83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KZM8MAAADdAAAADwAAAGRycy9kb3ducmV2LnhtbERPTWsCMRC9F/wPYYReSs2u0iKrUUpB&#10;EA8FdQ8eh2TcXdxM1iSu23/fCEJv83ifs1wPthU9+dA4VpBPMhDE2pmGKwXlcfM+BxEissHWMSn4&#10;pQDr1ehliYVxd95Tf4iVSCEcClRQx9gVUgZdk8UwcR1x4s7OW4wJ+koaj/cUbls5zbJPabHh1FBj&#10;R9816cvhZhU0u/Kn7N+u0ev5Lj/5PBxPrVbqdTx8LUBEGuK/+OnemjQ/+5jB45t0gl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8ymTPDAAAA3QAAAA8AAAAAAAAAAAAA&#10;AAAAoQIAAGRycy9kb3ducmV2LnhtbFBLBQYAAAAABAAEAPkAAACRAwAAAAA=&#10;"/>
                                                  <v:shape id="AutoShape 134" o:spid="_x0000_s1239" type="#_x0000_t32" style="position:absolute;left:28250;top:27432;width:756;height:8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fL+sIAAADdAAAADwAAAGRycy9kb3ducmV2LnhtbERPTYvCMBC9C/6HMIIXWdOKiHSNIgsL&#10;i4cFtQePQzK2xWZSk2zt/vvNguBtHu9zNrvBtqInHxrHCvJ5BoJYO9NwpaA8f76tQYSIbLB1TAp+&#10;KcBuOx5tsDDuwUfqT7ESKYRDgQrqGLtCyqBrshjmriNO3NV5izFBX0nj8ZHCbSsXWbaSFhtODTV2&#10;9FGTvp1+rILmUH6X/ewevV4f8ovPw/nSaqWmk2H/DiLSEF/ip/vLpPnZagn/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rfL+sIAAADdAAAADwAAAAAAAAAAAAAA&#10;AAChAgAAZHJzL2Rvd25yZXYueG1sUEsFBgAAAAAEAAQA+QAAAJADAAAAAA==&#10;"/>
                                                  <v:oval id="Oval 147" o:spid="_x0000_s1240" style="position:absolute;left:27227;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DbD8UA&#10;AADdAAAADwAAAGRycy9kb3ducmV2LnhtbESPQWvCQBCF74X+h2UK3upGgyKpq4hSsIcemrb3ITsm&#10;wexsyE5j/PedQ6G3Gd6b977Z7qfQmZGG1EZ2sJhnYIir6FuuHXx9vj5vwCRB9thFJgd3SrDfPT5s&#10;sfDxxh80llIbDeFUoINGpC+sTVVDAdM89sSqXeIQUHQdausHvGl46Owyy9Y2YMva0GBPx4aqa/kT&#10;HJzqQ7kebS6r/HI6y+r6/f6WL5ybPU2HFzBCk/yb/67PXvGzjfLrNzqC3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8NsPxQAAAN0AAAAPAAAAAAAAAAAAAAAAAJgCAABkcnMv&#10;ZG93bnJldi54bWxQSwUGAAAAAAQABAD1AAAAigMAAAAA&#10;"/>
                                                  <v:oval id="Oval 148" o:spid="_x0000_s1241" style="position:absolute;left:30229;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lMIA&#10;AADdAAAADwAAAGRycy9kb3ducmV2LnhtbERPTWvCQBC9C/6HZYTedJMGRaKriFLQQw+N7X3Ijkkw&#10;Oxuy05j++65Q6G0e73O2+9G1aqA+NJ4NpIsEFHHpbcOVgc/r23wNKgiyxdYzGfihAPvddLLF3PoH&#10;f9BQSKViCIccDdQiXa51KGtyGBa+I47czfcOJcK+0rbHRwx3rX5NkpV22HBsqLGjY03lvfh2Bk7V&#10;oVgNOpNldjudZXn/er9kqTEvs/GwASU0yr/4z322cX6yTuH5TTxB7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6UwgAAAN0AAAAPAAAAAAAAAAAAAAAAAJgCAABkcnMvZG93&#10;bnJldi54bWxQSwUGAAAAAAQABAD1AAAAhwMAAAAA&#10;"/>
                                                  <v:group id="Group 150" o:spid="_x0000_s1242" style="position:absolute;left:27432;top:39169;width:1468;height:1204" coordorigin="4963,8837" coordsize="407,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3XUdXCAAAA3QAAAA8A&#10;AAAAAAAAAAAAAAAAqgIAAGRycy9kb3ducmV2LnhtbFBLBQYAAAAABAAEAPoAAACZAwAAAAA=&#10;">
                                                    <v:rect id="Rectangle 151" o:spid="_x0000_s1243" style="position:absolute;left:5011;top:8882;width:359;height:3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0JmL4A&#10;AADdAAAADwAAAGRycy9kb3ducmV2LnhtbERPSwrCMBDdC94hjOBGNFVBpBpFBUHciNUDDM3YFptJ&#10;aaKtnt4Igrt5vO8s160pxZNqV1hWMB5FIIhTqwvOFFwv++EchPPIGkvLpOBFDtarbmeJsbYNn+mZ&#10;+EyEEHYxKsi9r2IpXZqTQTeyFXHgbrY26AOsM6lrbEK4KeUkimbSYMGhIceKdjml9+RhFGybprid&#10;3gkPjtm2PU5wf0FfKtXvtZsFCE+t/4t/7oMO86P5FL7fhBPk6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AtCZi+AAAA3QAAAA8AAAAAAAAAAAAAAAAAmAIAAGRycy9kb3ducmV2&#10;LnhtbFBLBQYAAAAABAAEAPUAAACDAwAAAAA=&#10;" fillcolor="black"/>
                                                    <v:shape id="AutoShape 152" o:spid="_x0000_s1244" type="#_x0000_t32" style="position:absolute;left:4963;top:8837;width:257;height:2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50gmMMAAADdAAAADwAAAGRycy9kb3ducmV2LnhtbERPTWvCQBC9F/oflin0VjeVIpK6ihZK&#10;hUKx0YLHITsm0exs2J3G9N+7QsHbPN7nzBaDa1VPITaeDTyPMlDEpbcNVwZ22/enKagoyBZbz2Tg&#10;jyIs5vd3M8ytP/M39YVUKoVwzNFALdLlWseyJodx5DvixB18cCgJhkrbgOcU7lo9zrKJdthwaqix&#10;o7eaylPx6wyscPMZxnLcf2yl2MWfL1/01dqYx4dh+QpKaJCb+N+9tml+Nn2B6zfpBD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dIJjDAAAA3QAAAA8AAAAAAAAAAAAA&#10;AAAAoQIAAGRycy9kb3ducmV2LnhtbFBLBQYAAAAABAAEAPkAAACRAwAAAAA=&#10;" strokecolor="white" strokeweight="2.25pt"/>
                                                    <v:shape id="AutoShape 153" o:spid="_x0000_s1245" type="#_x0000_t32" style="position:absolute;left:5194;top:8859;width:176;height:1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34rMQAAADdAAAADwAAAGRycy9kb3ducmV2LnhtbERPS2vCQBC+C/6HZQq96aZCJaSuUnwE&#10;6anGQnscstMkNDsbs+sm/fduQehtPr7nrDajaUWg3jWWFTzNExDEpdUNVwo+zodZCsJ5ZI2tZVLw&#10;Sw426+lkhZm2A58oFL4SMYRdhgpq77tMSlfWZNDNbUccuW/bG/QR9pXUPQ4x3LRykSRLabDh2FBj&#10;R9uayp/iahQE/TXkYdiH9PL+diw+z7s83+6UenwYX19AeBr9v/juPuo4P0mf4e+beIJ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bfisxAAAAN0AAAAPAAAAAAAAAAAA&#10;AAAAAKECAABkcnMvZG93bnJldi54bWxQSwUGAAAAAAQABAD5AAAAkgMAAAAA&#10;" strokecolor="white" strokeweight="2.25pt"/>
                                                  </v:group>
                                                  <v:shape id="AutoShape 154" o:spid="_x0000_s1246" type="#_x0000_t32" style="position:absolute;left:28250;top:26749;width:65;height:152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U6q8IAAADdAAAADwAAAGRycy9kb3ducmV2LnhtbERPTYvCMBC9C/6HMIIXWdMKinSNIgsL&#10;i4cFtQePQzK2xWZSk2zt/vvNguBtHu9zNrvBtqInHxrHCvJ5BoJYO9NwpaA8f76tQYSIbLB1TAp+&#10;KcBuOx5tsDDuwUfqT7ESKYRDgQrqGLtCyqBrshjmriNO3NV5izFBX0nj8ZHCbSsXWbaSFhtODTV2&#10;9FGTvp1+rILmUH6X/ewevV4f8ovPw/nSaqWmk2H/DiLSEF/ip/vLpPnZcgX/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0U6q8IAAADdAAAADwAAAAAAAAAAAAAA&#10;AAChAgAAZHJzL2Rvd25yZXYueG1sUEsFBgAAAAAEAAQA+QAAAJADAAAAAA==&#10;"/>
                                                  <v:group id="Group 160" o:spid="_x0000_s1247" style="position:absolute;left:46402;top:39169;width:1468;height:1204" coordorigin="4963,8837" coordsize="407,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P2Y/xgAAAN0A&#10;AAAPAAAAAAAAAAAAAAAAAKoCAABkcnMvZG93bnJldi54bWxQSwUGAAAAAAQABAD6AAAAnQMAAAAA&#10;">
                                                    <v:rect id="Rectangle 161" o:spid="_x0000_s1248" style="position:absolute;left:5011;top:8882;width:359;height:3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U+cr4A&#10;AADdAAAADwAAAGRycy9kb3ducmV2LnhtbERPSwrCMBDdC94hjOBGNNWFaDWKCoK4EasHGJqxLTaT&#10;0kRbPb0RBHfzeN9ZrltTiifVrrCsYDyKQBCnVhecKbhe9sMZCOeRNZaWScGLHKxX3c4SY20bPtMz&#10;8ZkIIexiVJB7X8VSujQng25kK+LA3Wxt0AdYZ1LX2IRwU8pJFE2lwYJDQ44V7XJK78nDKNg2TXE7&#10;vRMeHLNte5zg/oK+VKrfazcLEJ5a/xf/3Acd5kezOXy/CSf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HFPnK+AAAA3QAAAA8AAAAAAAAAAAAAAAAAmAIAAGRycy9kb3ducmV2&#10;LnhtbFBLBQYAAAAABAAEAPUAAACDAwAAAAA=&#10;" fillcolor="black"/>
                                                    <v:shape id="AutoShape 162" o:spid="_x0000_s1249" type="#_x0000_t32" style="position:absolute;left:4963;top:8837;width:257;height:2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wRsUAAADdAAAADwAAAGRycy9kb3ducmV2LnhtbESPQUvDQBCF70L/wzIFb3ZjD6Jpt0UF&#10;sSCIpi30OGTHJJqdDbtjGv+9cxC8zfDevPfNejuF3oyUchfZwfWiAENcR99x4+Cwf7q6BZMF2WMf&#10;mRz8UIbtZnaxxtLHM7/TWEljNIRziQ5akaG0NtctBcyLOBCr9hFTQNE1NdYnPGt46O2yKG5swI61&#10;ocWBHluqv6rv4OAB317SUj5Pz3upDvn4Gqux2Tl3OZ/uV2CEJvk3/13vvOIXd8qv3+gId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X+wRsUAAADdAAAADwAAAAAAAAAA&#10;AAAAAAChAgAAZHJzL2Rvd25yZXYueG1sUEsFBgAAAAAEAAQA+QAAAJMDAAAAAA==&#10;" strokecolor="white" strokeweight="2.25pt"/>
                                                    <v:shape id="AutoShape 163" o:spid="_x0000_s1250" type="#_x0000_t32" style="position:absolute;left:5194;top:8859;width:176;height:1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9ocsQAAADdAAAADwAAAGRycy9kb3ducmV2LnhtbERPTWvCQBC9F/wPywi91Y0eikZXEbVB&#10;eqqxUI9DdkyC2dmY3W7Sf98tFLzN433OajOYRgTqXG1ZwXSSgCAurK65VPB5fnuZg3AeWWNjmRT8&#10;kIPNevS0wlTbnk8Ucl+KGMIuRQWV920qpSsqMugmtiWO3NV2Bn2EXSl1h30MN42cJcmrNFhzbKiw&#10;pV1FxS3/NgqCvvRZ6A9hfv94P+Zf532W7fZKPY+H7RKEp8E/xP/uo47zk8UU/r6JJ8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j2hyxAAAAN0AAAAPAAAAAAAAAAAA&#10;AAAAAKECAABkcnMvZG93bnJldi54bWxQSwUGAAAAAAQABAD5AAAAkgMAAAAA&#10;" strokecolor="white" strokeweight="2.25pt"/>
                                                  </v:group>
                                                  <v:shape id="AutoShape 296" o:spid="_x0000_s1251" type="#_x0000_t32" style="position:absolute;left:31185;top:26340;width:0;height:1228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6TAcYAAADdAAAADwAAAGRycy9kb3ducmV2LnhtbESPQWvCQBCF70L/wzKF3nRjD6LRVaTQ&#10;UiweqhL0NmTHJJidDburxv76zqHQ2wzvzXvfLFa9a9WNQmw8GxiPMlDEpbcNVwYO+/fhFFRMyBZb&#10;z2TgQRFWy6fBAnPr7/xNt12qlIRwzNFAnVKXax3LmhzGke+IRTv74DDJGiptA94l3LX6Ncsm2mHD&#10;0lBjR281lZfd1Rk4fs2uxaPY0qYYzzYnDC7+7D+MeXnu13NQifr0b/67/rSCn02EX76REf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4OkwHGAAAA3QAAAA8AAAAAAAAA&#10;AAAAAAAAoQIAAGRycy9kb3ducmV2LnhtbFBLBQYAAAAABAAEAPkAAACUAwAAAAA=&#10;">
                                                    <v:stroke endarrow="block"/>
                                                  </v:shape>
                                                  <v:shape id="AutoShape 297" o:spid="_x0000_s1252" type="#_x0000_t32" style="position:absolute;left:28250;top:28592;width:0;height:100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jwIcUAAADdAAAADwAAAGRycy9kb3ducmV2LnhtbERPS2vCQBC+F/oflhG81Y0Fi0ldgxQq&#10;YunBB8Hehuw0Cc3Oht01Rn+9Wyj0Nh/fcxb5YFrRk/ONZQXTSQKCuLS64UrB8fD+NAfhA7LG1jIp&#10;uJKHfPn4sMBM2wvvqN+HSsQQ9hkqqEPoMil9WZNBP7EdceS+rTMYInSV1A4vMdy08jlJXqTBhmND&#10;jR291VT+7M9GwekjPRfX4pO2xTTdfqEz/nZYKzUeDatXEIGG8C/+c290nJ/MUvj9Jp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VjwIcUAAADdAAAADwAAAAAAAAAA&#10;AAAAAAChAgAAZHJzL2Rvd25yZXYueG1sUEsFBgAAAAAEAAQA+QAAAJMDAAAAAA==&#10;">
                                                    <v:stroke endarrow="block"/>
                                                  </v:shape>
                                                </v:group>
                                                <v:shape id="AutoShape 98" o:spid="_x0000_s1253" type="#_x0000_t32" style="position:absolute;left:5722;top:13968;width:219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vPYccAAADdAAAADwAAAGRycy9kb3ducmV2LnhtbESPQWvCQBCF70L/wzIFb7qxSKnRVUqh&#10;pVg8VCXobchOk9DsbNhdNfbXdw6Ctxnem/e+Wax616ozhdh4NjAZZ6CIS28brgzsd++jF1AxIVts&#10;PZOBK0VYLR8GC8ytv/A3nbepUhLCMUcDdUpdrnUsa3IYx74jFu3HB4dJ1lBpG/Ai4a7VT1n2rB02&#10;LA01dvRWU/m7PTkDh6/ZqbgWG1oXk9n6iMHFv92HMcPH/nUOKlGf7ubb9acV/Gwq/PKNjK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u89hxwAAAN0AAAAPAAAAAAAA&#10;AAAAAAAAAKECAABkcnMvZG93bnJldi54bWxQSwUGAAAAAAQABAD5AAAAlQMAAAAA&#10;">
                                                  <v:stroke endarrow="block"/>
                                                </v:shape>
                                                <v:shape id="AutoShape 99" o:spid="_x0000_s1254" type="#_x0000_t32" style="position:absolute;left:5722;top:13968;width:0;height:2466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fiv8QAAADdAAAADwAAAGRycy9kb3ducmV2LnhtbERPS2sCMRC+F/wPYYReima3tEVWo6wF&#10;oRY8+LqPm3ET3Ey2m6jbf98UCr3Nx/ec2aJ3jbhRF6xnBfk4A0FceW25VnDYr0YTECEia2w8k4Jv&#10;CrCYDx5mWGh/5y3ddrEWKYRDgQpMjG0hZagMOQxj3xIn7uw7hzHBrpa6w3sKd418zrI36dByajDY&#10;0ruh6rK7OgWbdb4sT8auP7dfdvO6Kptr/XRU6nHYl1MQkfr4L/5zf+g0P3vJ4febdIK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B+K/xAAAAN0AAAAPAAAAAAAAAAAA&#10;AAAAAKECAABkcnMvZG93bnJldi54bWxQSwUGAAAAAAQABAD5AAAAkgMAAAAA&#10;"/>
                                                <v:oval id="Oval 109" o:spid="_x0000_s1255" style="position:absolute;left:4712;top:38651;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WrKMUA&#10;AADdAAAADwAAAGRycy9kb3ducmV2LnhtbESPQUvDQBCF74L/YRmhN7tpQ6vEbktpEerBg1HvQ3aa&#10;hGZnQ3ZM03/vHARvM7w3732z2U2hMyMNqY3sYDHPwBBX0bdcO/j6fH18BpME2WMXmRzcKMFue3+3&#10;wcLHK3/QWEptNIRTgQ4akb6wNlUNBUzz2BOrdo5DQNF1qK0f8KrhobPLLFvbgC1rQ4M9HRqqLuVP&#10;cHCs9+V6tLms8vPxJKvL9/tbvnBu9jDtX8AITfJv/rs+ecXPnpRfv9ER7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asoxQAAAN0AAAAPAAAAAAAAAAAAAAAAAJgCAABkcnMv&#10;ZG93bnJldi54bWxQSwUGAAAAAAQABAD1AAAAigMAAAAA&#10;"/>
                                                <v:rect id="Rectangle 110" o:spid="_x0000_s1256" style="position:absolute;left:5048;top:39268;width:1296;height:10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nA+8MA&#10;AADdAAAADwAAAGRycy9kb3ducmV2LnhtbERPS2vCQBC+C/6HZQRvuqtCH9FNEMXSHjW59DZmp0lq&#10;djZkV03767uFQm/z8T1nkw22FTfqfeNYw2KuQBCXzjRcaSjyw+wJhA/IBlvHpOGLPGTpeLTBxLg7&#10;H+l2CpWIIewT1FCH0CVS+rImi37uOuLIfbjeYoiwr6Tp8R7DbSuXSj1Iiw3Hhho72tVUXk5Xq+Hc&#10;LAv8PuYvyj4fVuFtyD+v73utp5NhuwYRaAj/4j/3q4nz1eMCfr+JJ8j0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nA+8MAAADdAAAADwAAAAAAAAAAAAAAAACYAgAAZHJzL2Rv&#10;d25yZXYueG1sUEsFBgAAAAAEAAQA9QAAAIgDAAAAAA==&#10;"/>
                                                <v:shape id="AutoShape 111" o:spid="_x0000_s1257" type="#_x0000_t32" style="position:absolute;left:5048;top:39268;width:662;height:48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m2dcQAAADdAAAADwAAAGRycy9kb3ducmV2LnhtbERPTWsCMRC9C/6HMIIXqVkFbdkaZSsI&#10;WvCgbe/TzbgJbibbTdTtv28Kgrd5vM9ZrDpXiyu1wXpWMBlnIIhLry1XCj4/Nk8vIEJE1lh7JgW/&#10;FGC17PcWmGt/4wNdj7ESKYRDjgpMjE0uZSgNOQxj3xAn7uRbhzHBtpK6xVsKd7WcZtlcOrScGgw2&#10;tDZUno8Xp2C/m7wV38bu3g8/dj/bFPWlGn0pNRx0xSuISF18iO/urU7zs+cp/H+TTp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ubZ1xAAAAN0AAAAPAAAAAAAAAAAA&#10;AAAAAKECAABkcnMvZG93bnJldi54bWxQSwUGAAAAAAQABAD5AAAAkgMAAAAA&#10;"/>
                                                <v:shape id="AutoShape 112" o:spid="_x0000_s1258" type="#_x0000_t32" style="position:absolute;left:5722;top:39268;width:634;height:48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xgsMAAADdAAAADwAAAGRycy9kb3ducmV2LnhtbERPTWvCQBC9C/6HZQpeRDdtMJXUVUqh&#10;4CnQWGiPQ3aahGZn4+42if/eLQje5vE+Z3eYTCcGcr61rOBxnYAgrqxuuVbweXpfbUH4gKyxs0wK&#10;LuThsJ/PdphrO/IHDWWoRQxhn6OCJoQ+l9JXDRn0a9sTR+7HOoMhQldL7XCM4aaTT0mSSYMtx4YG&#10;e3prqPot/4yCYrPMhiGclx6LbxzLL5Zjlyq1eJheX0AEmsJdfHMfdZyfPKfw/008Qe6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rcYLDAAAA3QAAAA8AAAAAAAAAAAAA&#10;AAAAoQIAAGRycy9kb3ducmV2LnhtbFBLBQYAAAAABAAEAPkAAACRAwAAAAA=&#10;" strokeweight="1pt"/>
                                                <v:shape id="AutoShape 121" o:spid="_x0000_s1259" type="#_x0000_t32" style="position:absolute;left:15707;top:40951;width:30;height:123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tps8QAAADdAAAADwAAAGRycy9kb3ducmV2LnhtbERPS2vCQBC+C/0PyxS86SYRiqauoQg+&#10;6EVqhfY4ZsckNDsbd1dN/31XKHibj+8586I3rbiS841lBek4AUFcWt1wpeDwuRpNQfiArLG1TAp+&#10;yUOxeBrMMdf2xh903YdKxBD2OSqoQ+hyKX1Zk0E/th1x5E7WGQwRukpqh7cYblqZJcmLNNhwbKix&#10;o2VN5c/+YhS8H6TbrKfpV7pr3OqbjnrSnmdKDZ/7t1cQgfrwEP+7tzrOT2YZ3L+JJ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2mzxAAAAN0AAAAPAAAAAAAAAAAA&#10;AAAAAKECAABkcnMvZG93bnJldi54bWxQSwUGAAAAAAQABAD5AAAAkgMAAAAA&#10;">
                                                  <v:stroke dashstyle="longDash" startarrow="oval" endarrow="block"/>
                                                </v:shape>
                                                <v:shape id="AutoShape 122" o:spid="_x0000_s1260" type="#_x0000_t32" style="position:absolute;left:47402;top:40951;width:31;height:123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fMKMMAAADdAAAADwAAAGRycy9kb3ducmV2LnhtbERPS4vCMBC+L+x/CLPgbU27gmg1iiz4&#10;wIvoCutxbMa22ExqErX77zeC4G0+vueMp62pxY2crywrSLsJCOLc6ooLBfuf+ecAhA/IGmvLpOCP&#10;PEwn729jzLS985Zuu1CIGMI+QwVlCE0mpc9LMui7tiGO3Mk6gyFCV0jt8B7DTS2/kqQvDVYcG0ps&#10;6Luk/Ly7GgXrvXTLxSD9TTeVmx/oqHv1ZahU56OdjUAEasNL/HSvdJyfDHvw+CaeIC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3zCjDAAAA3QAAAA8AAAAAAAAAAAAA&#10;AAAAoQIAAGRycy9kb3ducmV2LnhtbFBLBQYAAAAABAAEAPkAAACRAwAAAAA=&#10;">
                                                  <v:stroke dashstyle="longDash" startarrow="oval" endarrow="block"/>
                                                </v:shape>
                                                <v:shape id="AutoShape 124" o:spid="_x0000_s1261" type="#_x0000_t32" style="position:absolute;left:5722;top:40951;width:30;height:1238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cm/sIAAADdAAAADwAAAGRycy9kb3ducmV2LnhtbERPS4vCMBC+C/sfwizsRTTdBV/VKIsi&#10;epO6C16HZmyLzaQkUau/3giCt/n4njNbtKYWF3K+sqzgu5+AIM6trrhQ8P+37o1B+ICssbZMCm7k&#10;YTH/6Mww1fbKGV32oRAxhH2KCsoQmlRKn5dk0PdtQxy5o3UGQ4SukNrhNYabWv4kyVAarDg2lNjQ&#10;sqT8tD8bBWc3OtxXa59lu1H3sG1MJjebVqmvz/Z3CiJQG97il3ur4/xkMoDnN/EEO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jcm/sIAAADdAAAADwAAAAAAAAAAAAAA&#10;AAChAgAAZHJzL2Rvd25yZXYueG1sUEsFBgAAAAAEAAQA+QAAAJADAAAAAA==&#10;">
                                                  <v:stroke dashstyle="longDash" endarrow="block"/>
                                                </v:shape>
                                                <v:oval id="Oval 157" o:spid="_x0000_s1262" style="position:absolute;left:46280;top:38651;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Xm4MMA&#10;AADdAAAADwAAAGRycy9kb3ducmV2LnhtbERPTUvDQBC9C/0PyxS82U0NDSXtppQWoR48mOp9yE6T&#10;kOxsyI5p/PeuIHibx/uc/WF2vZpoDK1nA+tVAoq48rbl2sDH9eVpCyoIssXeMxn4pgCHYvGwx9z6&#10;O7/TVEqtYgiHHA00IkOudagachhWfiCO3M2PDiXCsdZ2xHsMd71+TpJMO2w5NjQ40Kmhqiu/nIFz&#10;fSyzSaeySW/ni2y6z7fXdG3M43I+7kAJzfIv/nNfbJyfbDP4/Saeo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Xm4MMAAADdAAAADwAAAAAAAAAAAAAAAACYAgAAZHJzL2Rv&#10;d25yZXYueG1sUEsFBgAAAAAEAAQA9QAAAIgDAAAAAA==&#10;"/>
                                              </v:group>
                                              <v:shape id="Text Box 170" o:spid="_x0000_s1263" type="#_x0000_t202" style="position:absolute;left:44628;top:47606;width:6381;height:31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RpvsQA&#10;AADdAAAADwAAAGRycy9kb3ducmV2LnhtbERPTWuDQBC9B/oflgn0Epq1FoKYbIIVQgqlhxiL18Gd&#10;qMSdFXcb7b/vFgq9zeN9zu4wm17caXSdZQXP6wgEcW11x42C8nJ8SkA4j6yxt0wKvsnBYf+w2GGq&#10;7cRnuhe+ESGEXYoKWu+HVEpXt2TQre1AHLirHQ36AMdG6hGnEG56GUfRRhrsODS0OFDeUn0rvoyC&#10;9xVyUiZcfeYfWdVMx5N/LU9KPS7nbAvC0+z/xX/uNx3mx/EL/H4TTp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Uab7EAAAA3QAAAA8AAAAAAAAAAAAAAAAAmAIAAGRycy9k&#10;b3ducmV2LnhtbFBLBQYAAAAABAAEAPUAAACJAwAAAAA=&#10;" strokecolor="white">
                                                <v:textbox>
                                                  <w:txbxContent>
                                                    <w:p w:rsidR="003E483C" w:rsidRDefault="003E483C" w:rsidP="004F662A">
                                                      <w:pPr>
                                                        <w:jc w:val="center"/>
                                                        <w:rPr>
                                                          <w:sz w:val="18"/>
                                                          <w:szCs w:val="17"/>
                                                          <w:lang w:val="kk-KZ"/>
                                                        </w:rPr>
                                                      </w:pPr>
                                                      <w:r>
                                                        <w:rPr>
                                                          <w:sz w:val="18"/>
                                                          <w:szCs w:val="17"/>
                                                          <w:lang w:val="kk-KZ"/>
                                                        </w:rPr>
                                                        <w:t xml:space="preserve">Бас </w:t>
                                                      </w:r>
                                                      <w:r>
                                                        <w:rPr>
                                                          <w:sz w:val="18"/>
                                                          <w:szCs w:val="17"/>
                                                          <w:lang w:val="kk-KZ"/>
                                                        </w:rPr>
                                                        <w:t>тарту</w:t>
                                                      </w:r>
                                                    </w:p>
                                                  </w:txbxContent>
                                                </v:textbox>
                                              </v:shape>
                                            </v:group>
                                            <v:oval id="Oval 100" o:spid="_x0000_s1264" style="position:absolute;left:14670;top:26376;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ICMMA&#10;AADdAAAADwAAAGRycy9kb3ducmV2LnhtbERPTWvCQBC9F/wPywje6kZTRaOrSEWwhx6a6n3Ijkkw&#10;Oxuy05j++26h0Ns83uds94NrVE9dqD0bmE0TUMSFtzWXBi6fp+cVqCDIFhvPZOCbAux3o6ctZtY/&#10;+IP6XEoVQzhkaKASaTOtQ1GRwzD1LXHkbr5zKBF2pbYdPmK4a/Q8SZbaYc2xocKWXisq7vmXM3As&#10;D/my16ks0tvxLIv79f0tnRkzGQ+HDSihQf7Ff+6zjfOTlzX8fhNP0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ICMMAAADdAAAADwAAAAAAAAAAAAAAAACYAgAAZHJzL2Rv&#10;d25yZXYueG1sUEsFBgAAAAAEAAQA9QAAAIgDAAAAAA==&#10;"/>
                                            <v:shape id="AutoShape 101" o:spid="_x0000_s1265" type="#_x0000_t32" style="position:absolute;left:15022;top:26778;width:756;height:83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RMYAAADdAAAADwAAAGRycy9kb3ducmV2LnhtbESPQWvDMAyF74P9B6PBLqN1Mlgpad0y&#10;CoXRQ2FtDj0KW0vCYjmzvTT799Oh0JvEe3rv03o7+V6NFFMX2EA5L0AR2+A6bgzU5/1sCSplZId9&#10;YDLwRwm2m8eHNVYuXPmTxlNulIRwqtBAm/NQaZ1sSx7TPAzEon2F6DHLGhvtIl4l3Pf6tSgW2mPH&#10;0tDiQLuW7Pfp1xvoDvWxHl9+crTLQ3mJZTpfemvM89P0vgKVacp38+36wwl+8Sb88o2MoD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B0TGAAAA3QAAAA8AAAAAAAAA&#10;AAAAAAAAoQIAAGRycy9kb3ducmV2LnhtbFBLBQYAAAAABAAEAPkAAACUAwAAAAA=&#10;"/>
                                            <v:shape id="AutoShape 102" o:spid="_x0000_s1266" type="#_x0000_t32" style="position:absolute;left:15725;top:27482;width:756;height:8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5TjsIAAADdAAAADwAAAGRycy9kb3ducmV2LnhtbERPTYvCMBC9C/6HMIIXWdMqiHSNIgsL&#10;i4cFtQePQzK2xWZSk2zt/vvNguBtHu9zNrvBtqInHxrHCvJ5BoJYO9NwpaA8f76tQYSIbLB1TAp+&#10;KcBuOx5tsDDuwUfqT7ESKYRDgQrqGLtCyqBrshjmriNO3NV5izFBX0nj8ZHCbSsXWbaSFhtODTV2&#10;9FGTvp1+rILmUH6X/ewevV4f8ovPw/nSaqWmk2H/DiLSEF/ip/vLpPnZagn/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V5TjsIAAADdAAAADwAAAAAAAAAAAAAA&#10;AAChAgAAZHJzL2Rvd25yZXYueG1sUEsFBgAAAAAEAAQA+QAAAJADAAAAAA==&#10;"/>
                                            <v:oval id="Oval 104" o:spid="_x0000_s1267" style="position:absolute;left:14670;top:38635;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WlgcMA&#10;AADdAAAADwAAAGRycy9kb3ducmV2LnhtbERPTWvCQBC9F/wPywi9NRsbTEt0FVEK9tCDsb0P2TEJ&#10;ZmdDdhrTf98tFLzN433Oeju5To00hNazgUWSgiKuvG25NvB5fnt6BRUE2WLnmQz8UIDtZvawxsL6&#10;G59oLKVWMYRDgQYakb7QOlQNOQyJ74kjd/GDQ4lwqLUd8BbDXaef0zTXDluODQ32tG+oupbfzsCh&#10;3pX5qDNZZpfDUZbXr4/3bGHM43zarUAJTXIX/7uPNs5P8xf4+yaeo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WlgcMAAADdAAAADwAAAAAAAAAAAAAAAACYAgAAZHJzL2Rv&#10;d25yZXYueG1sUEsFBgAAAAAEAAQA9QAAAIgDAAAAAA==&#10;"/>
                                            <v:shape id="AutoShape 107" o:spid="_x0000_s1268" type="#_x0000_t32" style="position:absolute;left:15725;top:26778;width:64;height:152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yi38IAAADdAAAADwAAAGRycy9kb3ducmV2LnhtbERPTYvCMBC9L/gfwgh7WTSt4CLVKCII&#10;4mFhtQePQzK2xWZSk1i7/36zIOxtHu9zVpvBtqInHxrHCvJpBoJYO9NwpaA87ycLECEiG2wdk4If&#10;CrBZj95WWBj35G/qT7ESKYRDgQrqGLtCyqBrshimriNO3NV5izFBX0nj8ZnCbStnWfYpLTacGmrs&#10;aFeTvp0eVkFzLL/K/uMevV4c84vPw/nSaqXex8N2CSLSEP/FL/fBpPnZPIe/b9IJc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Kyi38IAAADdAAAADwAAAAAAAAAAAAAA&#10;AAChAgAAZHJzL2Rvd25yZXYueG1sUEsFBgAAAAAEAAQA+QAAAJADAAAAAA==&#10;"/>
                                            <v:rect id="Rectangle 113" o:spid="_x0000_s1269" style="position:absolute;left:15022;top:39289;width:1296;height:10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Hhy8IA&#10;AADdAAAADwAAAGRycy9kb3ducmV2LnhtbERP22rCQBB9L/Qflin4UsxGKVVS12AEQXyRRj9gyE4u&#10;NDsbsquJfn1XEHybw7nOKh1NK67Uu8ayglkUgyAurG64UnA+7aZLEM4ja2wtk4IbOUjX728rTLQd&#10;+Jeuua9ECGGXoILa+y6R0hU1GXSR7YgDV9reoA+wr6TucQjhppXzOP6WBhsODTV2tK2p+MsvRkE2&#10;DE15vOf8eaiy8TDH3Ql9q9TkY9z8gPA0+pf46d7rMD9efMHjm3C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eHLwgAAAN0AAAAPAAAAAAAAAAAAAAAAAJgCAABkcnMvZG93&#10;bnJldi54bWxQSwUGAAAAAAQABAD1AAAAhwMAAAAA&#10;" fillcolor="black"/>
                                            <v:shape id="AutoShape 114" o:spid="_x0000_s1270" type="#_x0000_t32" style="position:absolute;left:14871;top:39138;width:928;height:62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T1JMQAAADdAAAADwAAAGRycy9kb3ducmV2LnhtbERPTWvCQBC9F/oflil4qxsFW4muYgui&#10;UCg1WuhxyI5J2uxs2J3G9N93CwVv83ifs1wPrlU9hdh4NjAZZ6CIS28brgycjtv7OagoyBZbz2Tg&#10;hyKsV7c3S8ytv/CB+kIqlUI45migFulyrWNZk8M49h1x4s4+OJQEQ6VtwEsKd62eZtmDdthwaqix&#10;o+eayq/i2xl4wreXMJXPj91RilN8f/VFX+2NGd0NmwUooUGu4n/33qb52eMM/r5JJ+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BPUkxAAAAN0AAAAPAAAAAAAAAAAA&#10;AAAAAKECAABkcnMvZG93bnJldi54bWxQSwUGAAAAAAQABAD5AAAAkgMAAAAA&#10;" strokecolor="white" strokeweight="2.25pt"/>
                                            <v:shape id="AutoShape 115" o:spid="_x0000_s1271" type="#_x0000_t32" style="position:absolute;left:15675;top:39238;width:634;height:55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oW/MQAAADdAAAADwAAAGRycy9kb3ducmV2LnhtbERPTWvCQBC9F/wPywje6sYerKSuImqD&#10;eGqjYI9DdpqEZmdjdt3Ef98tFLzN433Ocj2YRgTqXG1ZwWyagCAurK65VHA+vT8vQDiPrLGxTAru&#10;5GC9Gj0tMdW2508KuS9FDGGXooLK+zaV0hUVGXRT2xJH7tt2Bn2EXSl1h30MN418SZK5NFhzbKiw&#10;pW1FxU9+MwqC/uqz0O/D4vpxPOSX0y7LtjulJuNh8wbC0+Af4n/3Qcf5yesc/r6JJ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ahb8xAAAAN0AAAAPAAAAAAAAAAAA&#10;AAAAAKECAABkcnMvZG93bnJldi54bWxQSwUGAAAAAAQABAD5AAAAkgMAAAAA&#10;" strokecolor="white" strokeweight="2.25pt"/>
                                            <v:shape id="AutoShape 296" o:spid="_x0000_s1272" type="#_x0000_t32" style="position:absolute;left:18639;top:26376;width:0;height:1228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Co7cMAAADdAAAADwAAAGRycy9kb3ducmV2LnhtbERPTYvCMBC9C/6HMII3TfUgWo2yLCji&#10;4mF1KettaMa22ExKErXur98Igrd5vM9ZrFpTixs5X1lWMBomIIhzqysuFPwc14MpCB+QNdaWScGD&#10;PKyW3c4CU23v/E23QyhEDGGfooIyhCaV0uclGfRD2xBH7mydwRChK6R2eI/hppbjJJlIgxXHhhIb&#10;+iwpvxyuRsHv1+yaPbI97bLRbHdCZ/zfcaNUv9d+zEEEasNb/HJvdZyfTMbw/CaeI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QqO3DAAAA3QAAAA8AAAAAAAAAAAAA&#10;AAAAoQIAAGRycy9kb3ducmV2LnhtbFBLBQYAAAAABAAEAPkAAACRAwAAAAA=&#10;">
                                              <v:stroke endarrow="block"/>
                                            </v:shape>
                                            <v:shape id="AutoShape 297" o:spid="_x0000_s1273" type="#_x0000_t32" style="position:absolute;left:15675;top:28688;width:0;height:100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I2msQAAADdAAAADwAAAGRycy9kb3ducmV2LnhtbERPTWvCQBC9F/oflil4azbpIdTUNUih&#10;RSw9VCXU25Adk2B2NuyuGvvru4LgbR7vc2blaHpxIuc7ywqyJAVBXFvdcaNgu/l4fgXhA7LG3jIp&#10;uJCHcv74MMNC2zP/0GkdGhFD2BeooA1hKKT0dUsGfWIH4sjtrTMYInSN1A7PMdz08iVNc2mw49jQ&#10;4kDvLdWH9dEo+P2aHqtL9U2rKpuuduiM/9t8KjV5GhdvIAKN4S6+uZc6zk/zDK7fxB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QjaaxAAAAN0AAAAPAAAAAAAAAAAA&#10;AAAAAKECAABkcnMvZG93bnJldi54bWxQSwUGAAAAAAQABAD5AAAAkgMAAAAA&#10;">
                                              <v:stroke endarrow="block"/>
                                            </v:shape>
                                          </v:group>
                                          <v:oval id="Oval 105" o:spid="_x0000_s1274" style="position:absolute;left:17605;top:38759;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ox88UA&#10;AADdAAAADwAAAGRycy9kb3ducmV2LnhtbESPQUvDQBCF70L/wzIFb3ZTQ4PEbkuxCPXgwVTvQ3aa&#10;hGZnQ3ZM4793DoK3Gd6b977Z7ufQm4nG1EV2sF5lYIjr6DtuHHyeXx+ewCRB9thHJgc/lGC/W9xt&#10;sfTxxh80VdIYDeFUooNWZCitTXVLAdMqDsSqXeIYUHQdG+tHvGl46O1jlhU2YMfa0OJALy3V1+o7&#10;ODg2h6qYbC6b/HI8yeb69f6Wr527X86HZzBCs/yb/65PXvGzQnH1Gx3B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ijHzxQAAAN0AAAAPAAAAAAAAAAAAAAAAAJgCAABkcnMv&#10;ZG93bnJldi54bWxQSwUGAAAAAAQABAD1AAAAigMAAAAA&#10;"/>
                                          <v:rect id="Rectangle 119" o:spid="_x0000_s1275" style="position:absolute;top:53362;width:63627;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ZgMUA&#10;AADdAAAADwAAAGRycy9kb3ducmV2LnhtbESPQW/CMAyF75P2HyJP2m0kMGmCQkATiGk7QrlwM41p&#10;yxqnagIUfv18mMTN1nt+7/Ns0ftGXaiLdWALw4EBRVwEV3NpYZev38agYkJ22AQmCzeKsJg/P80w&#10;c+HKG7psU6kkhGOGFqqU2kzrWFTkMQ5CSyzaMXQek6xdqV2HVwn3jR4Z86E91iwNFba0rKj43Z69&#10;hUM92uF9k38ZP1m/p58+P533K2tfX/rPKahEfXqY/6+/neAPjfDLNzKCn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4hmAxQAAAN0AAAAPAAAAAAAAAAAAAAAAAJgCAABkcnMv&#10;ZG93bnJldi54bWxQSwUGAAAAAAQABAD1AAAAigMAAAAA&#10;">
                                            <v:textbox>
                                              <w:txbxContent>
                                                <w:p w:rsidR="003E483C" w:rsidRDefault="003E483C" w:rsidP="004F662A">
                                                  <w:pPr>
                                                    <w:jc w:val="center"/>
                                                    <w:rPr>
                                                      <w:sz w:val="20"/>
                                                      <w:szCs w:val="20"/>
                                                      <w:lang w:val="kk-KZ"/>
                                                    </w:rPr>
                                                  </w:pPr>
                                                  <w:r>
                                                    <w:rPr>
                                                      <w:sz w:val="20"/>
                                                      <w:szCs w:val="20"/>
                                                      <w:lang w:val="kk-KZ"/>
                                                    </w:rPr>
                                                    <w:t xml:space="preserve">Көрсетілетін </w:t>
                                                  </w:r>
                                                  <w:r>
                                                    <w:rPr>
                                                      <w:sz w:val="20"/>
                                                      <w:szCs w:val="20"/>
                                                      <w:lang w:val="kk-KZ"/>
                                                    </w:rPr>
                                                    <w:t>қызметті алушы</w:t>
                                                  </w:r>
                                                </w:p>
                                              </w:txbxContent>
                                            </v:textbox>
                                          </v:rect>
                                        </v:group>
                                        <v:shape id="Text Box 169" o:spid="_x0000_s1276" type="#_x0000_t202" style="position:absolute;left:2320;top:47594;width:6389;height:32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tcycYA&#10;AADdAAAADwAAAGRycy9kb3ducmV2LnhtbESPQWvCQBCF74L/YRmhF6kbe5A0dZUYEAvSQzXF65Cd&#10;JqHZ2ZDdmvTfdw6F3mZ4b977ZrufXKfuNITWs4H1KgFFXHnbcm2gvB4fU1AhIlvsPJOBHwqw381n&#10;W8ysH/md7pdYKwnhkKGBJsY+0zpUDTkMK98Ti/bpB4dR1qHWdsBRwl2nn5Jkox22LA0N9lQ0VH1d&#10;vp2B8xI5LVO+fRRv+a0ej6d4KE/GPCym/AVUpCn+m/+uX63gJ8+CK9/ICHr3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tcycYAAADdAAAADwAAAAAAAAAAAAAAAACYAgAAZHJz&#10;L2Rvd25yZXYueG1sUEsFBgAAAAAEAAQA9QAAAIsDAAAAAA==&#10;" strokecolor="white">
                                          <v:textbox>
                                            <w:txbxContent>
                                              <w:p w:rsidR="003E483C" w:rsidRDefault="003E483C" w:rsidP="004F662A">
                                                <w:pPr>
                                                  <w:jc w:val="center"/>
                                                  <w:rPr>
                                                    <w:sz w:val="18"/>
                                                    <w:szCs w:val="18"/>
                                                    <w:lang w:val="kk-KZ"/>
                                                  </w:rPr>
                                                </w:pPr>
                                                <w:r>
                                                  <w:rPr>
                                                    <w:sz w:val="18"/>
                                                    <w:szCs w:val="18"/>
                                                    <w:lang w:val="kk-KZ"/>
                                                  </w:rPr>
                                                  <w:t xml:space="preserve">Сұрау </w:t>
                                                </w:r>
                                                <w:r>
                                                  <w:rPr>
                                                    <w:sz w:val="18"/>
                                                    <w:szCs w:val="18"/>
                                                    <w:lang w:val="kk-KZ"/>
                                                  </w:rPr>
                                                  <w:t>салу</w:t>
                                                </w:r>
                                              </w:p>
                                            </w:txbxContent>
                                          </v:textbox>
                                        </v:shape>
                                        <v:shape id="Text Box 170" o:spid="_x0000_s1277" type="#_x0000_t202" style="position:absolute;left:12555;top:47600;width:6390;height:32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f5UsQA&#10;AADdAAAADwAAAGRycy9kb3ducmV2LnhtbERPTWvCQBC9F/wPywheim7qoSTRVWJALJQeqpFch+yY&#10;BLOzIbs16b/vFgq9zeN9znY/mU48aHCtZQUvqwgEcWV1y7WC4nJcxiCcR9bYWSYF3+Rgv5s9bTHV&#10;duRPepx9LUIIuxQVNN73qZSuasigW9meOHA3Oxj0AQ611AOOIdx0ch1Fr9Jgy6GhwZ7yhqr7+cso&#10;eH9GjouYy2v+kZX1eDz5Q3FSajGfsg0IT5P/F/+533SYHyUJ/H4TTp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H+VLEAAAA3QAAAA8AAAAAAAAAAAAAAAAAmAIAAGRycy9k&#10;b3ducmV2LnhtbFBLBQYAAAAABAAEAPUAAACJAwAAAAA=&#10;" strokecolor="white">
                                          <v:textbox>
                                            <w:txbxContent>
                                              <w:p w:rsidR="003E483C" w:rsidRDefault="003E483C" w:rsidP="004F662A">
                                                <w:pPr>
                                                  <w:jc w:val="center"/>
                                                  <w:rPr>
                                                    <w:sz w:val="18"/>
                                                    <w:szCs w:val="18"/>
                                                    <w:lang w:val="kk-KZ"/>
                                                  </w:rPr>
                                                </w:pPr>
                                                <w:r>
                                                  <w:rPr>
                                                    <w:sz w:val="18"/>
                                                    <w:szCs w:val="18"/>
                                                    <w:lang w:val="kk-KZ"/>
                                                  </w:rPr>
                                                  <w:t xml:space="preserve">Бас </w:t>
                                                </w:r>
                                                <w:r>
                                                  <w:rPr>
                                                    <w:sz w:val="18"/>
                                                    <w:szCs w:val="18"/>
                                                    <w:lang w:val="kk-KZ"/>
                                                  </w:rPr>
                                                  <w:t>тарту</w:t>
                                                </w:r>
                                              </w:p>
                                            </w:txbxContent>
                                          </v:textbox>
                                        </v:shape>
                                      </v:group>
                                      <v:shape id="AutoShape 123" o:spid="_x0000_s1278" type="#_x0000_t32" style="position:absolute;left:56092;top:40943;width:0;height:77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b5wMEAAADdAAAADwAAAGRycy9kb3ducmV2LnhtbERPyWrDMBC9B/oPYgq9xXLcElrHSuhC&#10;IdckpefBGi+JNDKWvPTvo0Igt3m8dYrdbI0YqfetYwWrJAVBXDrdcq3g5/S9fAXhA7JG45gU/JGH&#10;3fZhUWCu3cQHGo+hFjGEfY4KmhC6XEpfNmTRJ64jjlzleoshwr6WuscphlsjszRdS4stx4YGO/ps&#10;qLwcB6vgMq4/nuXXeD60xlVmyH5XBjOlnh7n9w2IQHO4i2/uvY7z07cX+P8mni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NvnAwQAAAN0AAAAPAAAAAAAAAAAAAAAA&#10;AKECAABkcnMvZG93bnJldi54bWxQSwUGAAAAAAQABAD5AAAAjwMAAAAA&#10;">
                                        <v:stroke dashstyle="longDash" endarrow="block"/>
                                      </v:shape>
                                      <v:rect id="Rectangle 127" o:spid="_x0000_s1279" style="position:absolute;left:21017;top:12282;width:4985;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N3ksMA&#10;AADdAAAADwAAAGRycy9kb3ducmV2LnhtbERPTWvCQBC9F/wPyxR6q7tNQWrqJhRFsUdNLt6m2WmS&#10;NjsbsqvG/npXKHibx/ucRT7aTpxo8K1jDS9TBYK4cqblWkNZrJ/fQPiAbLBzTBou5CHPJg8LTI07&#10;845O+1CLGMI+RQ1NCH0qpa8asuinrieO3LcbLIYIh1qaAc8x3HYyUWomLbYcGxrsadlQ9bs/Wg1f&#10;bVLi367YKDtfv4bPsfg5HlZaPz2OH+8gAo3hLv53b02cr5IZ3L6JJ8js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N3ksMAAADdAAAADwAAAAAAAAAAAAAAAACYAgAAZHJzL2Rv&#10;d25yZXYueG1sUEsFBgAAAAAEAAQA9QAAAIgDAAAAAA==&#10;">
                                        <v:textbox>
                                          <w:txbxContent>
                                            <w:p w:rsidR="003E483C" w:rsidRDefault="003E483C" w:rsidP="004F662A">
                                              <w:pPr>
                                                <w:ind w:right="-168"/>
                                                <w:jc w:val="center"/>
                                                <w:rPr>
                                                  <w:sz w:val="20"/>
                                                  <w:szCs w:val="20"/>
                                                </w:rPr>
                                              </w:pPr>
                                              <w:r>
                                                <w:rPr>
                                                  <w:sz w:val="20"/>
                                                  <w:szCs w:val="20"/>
                                                  <w:lang w:val="kk-KZ"/>
                                                </w:rPr>
                                                <w:t>3-процесс</w:t>
                                              </w:r>
                                            </w:p>
                                          </w:txbxContent>
                                        </v:textbox>
                                      </v:rect>
                                    </v:group>
                                    <v:shape id="AutoShape 139" o:spid="_x0000_s1280" type="#_x0000_t130" style="position:absolute;left:33164;top:1774;width:6385;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TrcQA&#10;AADdAAAADwAAAGRycy9kb3ducmV2LnhtbESPT4vCMBDF78J+hzCCN026B5WuUURRPPoPYW9DM9uW&#10;TSalidrdT28EwdsM773fvJktOmfFjdpQe9aQjRQI4sKbmksN59NmOAURIrJB65k0/FGAxfyjN8Pc&#10;+Dsf6HaMpUgQDjlqqGJscilDUZHDMPINcdJ+fOswprUtpWnxnuDOyk+lxtJhzelChQ2tKip+j1eX&#10;KOr7Qpf/rJCT1Xrvt1O73uys1oN+t/wCEamLb/MrvTOpvsoyeH6TRp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f063EAAAA3QAAAA8AAAAAAAAAAAAAAAAAmAIAAGRycy9k&#10;b3ducmV2LnhtbFBLBQYAAAAABAAEAPUAAACJAwAAAAA=&#10;">
                                      <v:textbox>
                                        <w:txbxContent>
                                          <w:p w:rsidR="003E483C" w:rsidRDefault="003E483C" w:rsidP="004F662A">
                                            <w:pPr>
                                              <w:jc w:val="center"/>
                                              <w:rPr>
                                                <w:sz w:val="20"/>
                                                <w:szCs w:val="20"/>
                                                <w:lang w:val="kk-KZ"/>
                                              </w:rPr>
                                            </w:pPr>
                                            <w:r>
                                              <w:rPr>
                                                <w:sz w:val="20"/>
                                                <w:szCs w:val="20"/>
                                                <w:lang w:val="kk-KZ"/>
                                              </w:rPr>
                                              <w:t>ЭҮШ</w:t>
                                            </w:r>
                                          </w:p>
                                        </w:txbxContent>
                                      </v:textbox>
                                    </v:shape>
                                  </v:group>
                                  <v:shape id="AutoShape 91" o:spid="_x0000_s1281" type="#_x0000_t32" style="position:absolute;left:19970;top:14191;width:1053;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a6H8QAAADdAAAADwAAAGRycy9kb3ducmV2LnhtbERPS2sCMRC+C/0PYQreNOsDqVujlIIi&#10;ige1LO1t2Ex3l24mSxJ19dcbQehtPr7nzBatqcWZnK8sKxj0ExDEudUVFwq+jsveGwgfkDXWlknB&#10;lTws5i+dGabaXnhP50MoRAxhn6KCMoQmldLnJRn0fdsQR+7XOoMhQldI7fASw00th0kykQYrjg0l&#10;NvRZUv53OBkF39vpKbtmO9pkg+nmB53xt+NKqe5r+/EOIlAb/sVP91rH+cloDI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hrofxAAAAN0AAAAPAAAAAAAAAAAA&#10;AAAAAKECAABkcnMvZG93bnJldi54bWxQSwUGAAAAAAQABAD5AAAAkgMAAAAA&#10;">
                                    <v:stroke endarrow="block"/>
                                  </v:shape>
                                  <v:shape id="AutoShape 93" o:spid="_x0000_s1282" type="#_x0000_t32" style="position:absolute;left:32625;top:14191;width:1053;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iB88QAAADdAAAADwAAAGRycy9kb3ducmV2LnhtbERPTWvCQBC9F/wPywi91U1akBpdRQRL&#10;sfRQLUFvQ3ZMgtnZsLua6K93C0Jv83ifM1v0phEXcr62rCAdJSCIC6trLhX87tYv7yB8QNbYWCYF&#10;V/KwmA+eZphp2/EPXbahFDGEfYYKqhDaTEpfVGTQj2xLHLmjdQZDhK6U2mEXw00jX5NkLA3WHBsq&#10;bGlVUXHano2C/dfknF/zb9rk6WRzQGf8bfeh1POwX05BBOrDv/jh/tRxfvI2hr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GIHzxAAAAN0AAAAPAAAAAAAAAAAA&#10;AAAAAKECAABkcnMvZG93bnJldi54bWxQSwUGAAAAAAQABAD5AAAAkgMAAAAA&#10;">
                                    <v:stroke endarrow="block"/>
                                  </v:shape>
                                </v:group>
                                <v:shape id="AutoShape 106" o:spid="_x0000_s1283" type="#_x0000_t32" style="position:absolute;left:17117;top:15947;width:0;height:68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lRFsQAAADdAAAADwAAAGRycy9kb3ducmV2LnhtbERPS2sCMRC+C/0PYQreNOsDqVujlIIi&#10;ige1LO1t2Ex3l24mSxJ19dcbQehtPr7nzBatqcWZnK8sKxj0ExDEudUVFwq+jsveGwgfkDXWlknB&#10;lTws5i+dGabaXnhP50MoRAxhn6KCMoQmldLnJRn0fdsQR+7XOoMhQldI7fASw00th0kykQYrjg0l&#10;NvRZUv53OBkF39vpKbtmO9pkg+nmB53xt+NKqe5r+/EOIlAb/sVP91rH+cl4BI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aVEWxAAAAN0AAAAPAAAAAAAAAAAA&#10;AAAAAKECAABkcnMvZG93bnJldi54bWxQSwUGAAAAAAQABAD5AAAAkgMAAAAA&#10;">
                                  <v:stroke endarrow="block"/>
                                </v:shape>
                                <v:shape id="AutoShape 149" o:spid="_x0000_s1284" type="#_x0000_t32" style="position:absolute;left:29699;top:15947;width:0;height:68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DJYsQAAADdAAAADwAAAGRycy9kb3ducmV2LnhtbERPTWvCQBC9C/6HZYTedJMioqmriGAp&#10;Sg9qCe1tyE6TYHY27K4m9td3C0Jv83ifs1z3phE3cr62rCCdJCCIC6trLhV8nHfjOQgfkDU2lknB&#10;nTysV8PBEjNtOz7S7RRKEUPYZ6igCqHNpPRFRQb9xLbEkfu2zmCI0JVSO+xiuGnkc5LMpMGaY0OF&#10;LW0rKi6nq1HweVhc83v+Tvs8Xey/0Bn/c35V6mnUb15ABOrDv/jhftNxfjKdwt838QS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gMlixAAAAN0AAAAPAAAAAAAAAAAA&#10;AAAAAKECAABkcnMvZG93bnJldi54bWxQSwUGAAAAAAQABAD5AAAAkgMAAAAA&#10;">
                                  <v:stroke endarrow="block"/>
                                </v:shape>
                                <v:shape id="AutoShape 159" o:spid="_x0000_s1285" type="#_x0000_t32" style="position:absolute;left:48719;top:15947;width:0;height:68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xs+cQAAADdAAAADwAAAGRycy9kb3ducmV2LnhtbERPTWsCMRC9C/0PYQreNKuo1K1RSkER&#10;xYNalvY2bKa7SzeTJYm6+uuNIPQ2j/c5s0VranEm5yvLCgb9BARxbnXFhYKv47L3BsIHZI21ZVJw&#10;JQ+L+Utnhqm2F97T+RAKEUPYp6igDKFJpfR5SQZ93zbEkfu1zmCI0BVSO7zEcFPLYZJMpMGKY0OJ&#10;DX2WlP8dTkbB93Z6yq7ZjjbZYLr5QWf87bhSqvvafryDCNSGf/HTvdZxfjIaw+ObeIK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zGz5xAAAAN0AAAAPAAAAAAAAAAAA&#10;AAAAAKECAABkcnMvZG93bnJldi54bWxQSwUGAAAAAAQABAD5AAAAkgMAAAAA&#10;">
                                  <v:stroke endarrow="block"/>
                                </v:shape>
                              </v:group>
                              <v:shape id="AutoShape 92" o:spid="_x0000_s1286" type="#_x0000_t32" style="position:absolute;left:25968;top:14191;width:1054;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ofhMQAAADdAAAADwAAAGRycy9kb3ducmV2LnhtbERPTWsCMRC9C/0PYQreNKui1K1RSkER&#10;xYNalvY2bKa7SzeTJYm6+uuNIPQ2j/c5s0VranEm5yvLCgb9BARxbnXFhYKv47L3BsIHZI21ZVJw&#10;JQ+L+Utnhqm2F97T+RAKEUPYp6igDKFJpfR5SQZ93zbEkfu1zmCI0BVSO7zEcFPLYZJMpMGKY0OJ&#10;DX2WlP8dTkbB93Z6yq7ZjjbZYLr5QWf87bhSqvvafryDCNSGf/HTvdZxfjIaw+ObeIK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yh+ExAAAAN0AAAAPAAAAAAAAAAAA&#10;AAAAAKECAABkcnMvZG93bnJldi54bWxQSwUGAAAAAAQABAD5AAAAkgMAAAAA&#10;">
                                <v:stroke endarrow="block"/>
                              </v:shape>
                              <v:shape id="AutoShape 145" o:spid="_x0000_s1287" type="#_x0000_t4" style="position:absolute;left:26993;top:12435;width:5613;height:36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aIRMIA&#10;AADdAAAADwAAAGRycy9kb3ducmV2LnhtbERPzWoCMRC+C32HMIXeNLFCka1RSqEg6sWtDzDdjJtt&#10;N5M1ibvbt28Eobf5+H5ntRldK3oKsfGsYT5TIIgrbxquNZw+P6ZLEDEhG2w9k4ZfirBZP0xWWBg/&#10;8JH6MtUih3AsUINNqSukjJUlh3HmO+LMnX1wmDIMtTQBhxzuWvms1It02HBusNjRu6Xqp7w6Dd9f&#10;nR0Oy8tZlVXo5e4QtpfjXuunx/HtFUSiMf2L7+6tyfPVYg63b/IJ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dohEwgAAAN0AAAAPAAAAAAAAAAAAAAAAAJgCAABkcnMvZG93&#10;bnJldi54bWxQSwUGAAAAAAQABAD1AAAAhwMAAAAA&#10;">
                                <v:textbox>
                                  <w:txbxContent>
                                    <w:p w:rsidR="003E483C" w:rsidRDefault="003E483C" w:rsidP="004F662A">
                                      <w:pPr>
                                        <w:rPr>
                                          <w:sz w:val="8"/>
                                          <w:lang w:val="kk-KZ"/>
                                        </w:rPr>
                                      </w:pPr>
                                    </w:p>
                                    <w:p w:rsidR="003E483C" w:rsidRDefault="003E483C" w:rsidP="004F662A"/>
                                  </w:txbxContent>
                                </v:textbox>
                              </v:shape>
                            </v:group>
                            <v:shape id="AutoShape 90" o:spid="_x0000_s1288" type="#_x0000_t32" style="position:absolute;left:13386;top:14118;width:1053;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8ia8QAAADdAAAADwAAAGRycy9kb3ducmV2LnhtbERPTWvCQBC9C/6HZYTedJMKoqmriGAp&#10;Sg9qCe1tyE6TYHY27K4m9td3C0Jv83ifs1z3phE3cr62rCCdJCCIC6trLhV8nHfjOQgfkDU2lknB&#10;nTysV8PBEjNtOz7S7RRKEUPYZ6igCqHNpPRFRQb9xLbEkfu2zmCI0JVSO+xiuGnkc5LMpMGaY0OF&#10;LW0rKi6nq1HweVhc83v+Tvs8Xey/0Bn/c35V6mnUb15ABOrDv/jhftNxfjKdwt838QS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byJrxAAAAN0AAAAPAAAAAAAAAAAA&#10;AAAAAKECAABkcnMvZG93bnJldi54bWxQSwUGAAAAAAQABAD5AAAAkgMAAAAA&#10;">
                              <v:stroke endarrow="block"/>
                            </v:shape>
                            <v:shape id="AutoShape 131" o:spid="_x0000_s1289" type="#_x0000_t4" style="position:absolute;left:14484;top:12362;width:5619;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ot38UA&#10;AADdAAAADwAAAGRycy9kb3ducmV2LnhtbESPQU/DMAyF70j8h8hI3FgCSGgqyyaEhDTBLiv7Aabx&#10;mm6N0yWhLf8eH5C42XrP731ebebQq5FS7iJbuF8YUMRNdB23Fg6fb3dLULkgO+wjk4UfyrBZX1+t&#10;sHJx4j2NdWmVhHCu0IIvZai0zo2ngHkRB2LRjjEFLLKmVruEk4SHXj8Y86QDdiwNHgd69dSc6+9g&#10;4fQ1+Gm3vBxN3aRRv+/S9rL/sPb2Zn55BlVoLv/mv+utE3zzKPzyjYy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i3fxQAAAN0AAAAPAAAAAAAAAAAAAAAAAJgCAABkcnMv&#10;ZG93bnJldi54bWxQSwUGAAAAAAQABAD1AAAAigMAAAAA&#10;">
                              <v:textbox>
                                <w:txbxContent>
                                  <w:p w:rsidR="003E483C" w:rsidRDefault="003E483C" w:rsidP="004F662A">
                                    <w:pPr>
                                      <w:rPr>
                                        <w:b/>
                                        <w:sz w:val="6"/>
                                        <w:lang w:val="kk-KZ"/>
                                      </w:rPr>
                                    </w:pPr>
                                  </w:p>
                                </w:txbxContent>
                              </v:textbox>
                            </v:shape>
                          </v:group>
                          <v:shape id="AutoShape 96" o:spid="_x0000_s1290" type="#_x0000_t32" style="position:absolute;left:51645;top:14118;width:1822;height:3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m68IAAADdAAAADwAAAGRycy9kb3ducmV2LnhtbERP32vCMBB+H+x/CDfwbaZzOGZtKpsw&#10;EF/GnKCPR3O2Yc2lNLGp/70ZCL7dx/fzitVoWzFQ741jBS/TDARx5bThWsH+9+v5HYQPyBpbx6Tg&#10;Qh5W5eNDgbl2kX9o2IVapBD2OSpoQuhyKX3VkEU/dR1x4k6utxgS7Gupe4wp3LZylmVv0qLh1NBg&#10;R+uGqr/d2Sow8dsM3WYdP7eHo9eRzGXujFKTp/FjCSLQGO7im3uj0/zsdQH/36QTZH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m68IAAADdAAAADwAAAAAAAAAAAAAA&#10;AAChAgAAZHJzL2Rvd25yZXYueG1sUEsFBgAAAAAEAAQA+QAAAJADAAAAAA==&#10;">
                            <v:stroke endarrow="block"/>
                          </v:shape>
                        </v:group>
                        <v:shape id="AutoShape 155" o:spid="_x0000_s1291" type="#_x0000_t4" style="position:absolute;left:46012;top:12362;width:5620;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QWM8IA&#10;AADdAAAADwAAAGRycy9kb3ducmV2LnhtbERPzWoCMRC+F/oOYQrealKFIlujiFCQ6sWtDzDdjJvV&#10;zWRN0t317ZtCobf5+H5nuR5dK3oKsfGs4WWqQBBX3jRcazh9vj8vQMSEbLD1TBruFGG9enxYYmH8&#10;wEfqy1SLHMKxQA02pa6QMlaWHMap74gzd/bBYcow1NIEHHK4a+VMqVfpsOHcYLGjraXqWn47DZev&#10;zg6Hxe2syir08uMQdrfjXuvJ07h5A5FoTP/iP/fO5PlqPoPfb/IJ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pBYzwgAAAN0AAAAPAAAAAAAAAAAAAAAAAJgCAABkcnMvZG93&#10;bnJldi54bWxQSwUGAAAAAAQABAD1AAAAhwMAAAAA&#10;">
                          <v:textbox>
                            <w:txbxContent>
                              <w:p w:rsidR="003E483C" w:rsidRDefault="003E483C" w:rsidP="004F662A"/>
                            </w:txbxContent>
                          </v:textbox>
                        </v:shape>
                      </v:group>
                      <v:rect id="Rectangle 127" o:spid="_x0000_s1292" style="position:absolute;left:7536;top:12068;width:5421;height:36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6PrsEA&#10;AADdAAAADwAAAGRycy9kb3ducmV2LnhtbERPTYvCMBC9C/6HMII3Ta0gu9UooijuUevF29iMbbWZ&#10;lCZq3V9vhIW9zeN9zmzRmko8qHGlZQWjYQSCOLO65FzBMd0MvkA4j6yxskwKXuRgMe92Zpho++Q9&#10;PQ4+FyGEXYIKCu/rREqXFWTQDW1NHLiLbQz6AJtc6gafIdxUMo6iiTRYcmgosKZVQdntcDcKzmV8&#10;xN99uo3M92bsf9r0ej+tler32uUUhKfW/4v/3Dsd5sfjCXy+CS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Oj67BAAAA3QAAAA8AAAAAAAAAAAAAAAAAmAIAAGRycy9kb3du&#10;cmV2LnhtbFBLBQYAAAAABAAEAPUAAACGAwAAAAA=&#10;">
                        <v:textbox>
                          <w:txbxContent>
                            <w:p w:rsidR="003E483C" w:rsidRDefault="003E483C" w:rsidP="004F662A">
                              <w:pPr>
                                <w:jc w:val="center"/>
                                <w:rPr>
                                  <w:sz w:val="20"/>
                                  <w:szCs w:val="20"/>
                                </w:rPr>
                              </w:pPr>
                              <w:r>
                                <w:rPr>
                                  <w:sz w:val="20"/>
                                  <w:szCs w:val="20"/>
                                  <w:lang w:val="kk-KZ"/>
                                </w:rPr>
                                <w:t xml:space="preserve">1-процесс </w:t>
                              </w:r>
                            </w:p>
                          </w:txbxContent>
                        </v:textbox>
                      </v:rect>
                    </v:group>
                    <v:rect id="Прямоугольник 1024" o:spid="_x0000_s1293" style="position:absolute;left:13752;top:11850;width:6350;height:44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3s/sUA&#10;AADdAAAADwAAAGRycy9kb3ducmV2LnhtbERP22rCQBB9L/Qflin4IrpJWlRSVwkFaaEF8YLo25Cd&#10;ZkOzsyG7avz7bkHo2xzOdebL3jbiQp2vHStIxwkI4tLpmisF+91qNAPhA7LGxjEpuJGH5eLxYY65&#10;dlfe0GUbKhFD2OeowITQ5lL60pBFP3YtceS+XWcxRNhVUnd4jeG2kVmSTKTFmmODwZbeDJU/27NV&#10;MD0/y680vZn3w2nIWbUu/OexUGrw1BevIAL14V98d3/oOD/JXuDvm3iC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ez+xQAAAN0AAAAPAAAAAAAAAAAAAAAAAJgCAABkcnMv&#10;ZG93bnJldi54bWxQSwUGAAAAAAQABAD1AAAAigMAAAAA&#10;" strokecolor="white" strokeweight="2pt">
                      <v:fill opacity="0"/>
                      <v:textbox>
                        <w:txbxContent>
                          <w:p w:rsidR="003E483C" w:rsidRDefault="003E483C" w:rsidP="004F662A">
                            <w:pPr>
                              <w:jc w:val="center"/>
                              <w:rPr>
                                <w:color w:val="000000"/>
                                <w:sz w:val="18"/>
                                <w:szCs w:val="18"/>
                                <w:lang w:val="kk-KZ"/>
                              </w:rPr>
                            </w:pPr>
                            <w:r>
                              <w:rPr>
                                <w:color w:val="000000"/>
                                <w:sz w:val="18"/>
                                <w:szCs w:val="18"/>
                                <w:lang w:val="kk-KZ"/>
                              </w:rPr>
                              <w:t xml:space="preserve"> </w:t>
                            </w:r>
                            <w:r>
                              <w:rPr>
                                <w:color w:val="000000"/>
                                <w:sz w:val="18"/>
                                <w:szCs w:val="18"/>
                                <w:lang w:val="kk-KZ"/>
                              </w:rPr>
                              <w:t xml:space="preserve">1-шарт </w:t>
                            </w:r>
                          </w:p>
                        </w:txbxContent>
                      </v:textbox>
                    </v:rect>
                    <v:rect id="Прямоугольник 1023" o:spid="_x0000_s1294" style="position:absolute;left:45134;top:11850;width:7157;height:44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R0isQA&#10;AADdAAAADwAAAGRycy9kb3ducmV2LnhtbERP32vCMBB+H/g/hBP2MjRthU2qUYowNpgwdCL6djRn&#10;U2wupYla//tFGOztPr6fN1/2thFX6nztWEE6TkAQl07XXCnY/byPpiB8QNbYOCYFd/KwXAye5phr&#10;d+MNXbehEjGEfY4KTAhtLqUvDVn0Y9cSR+7kOoshwq6SusNbDLeNzJLkVVqsOTYYbGllqDxvL1bB&#10;22Ui12l6Nx/74wtn1Xfhvw6FUs/DvpiBCNSHf/Gf+1PH+Uk2gcc38QS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EdIrEAAAA3QAAAA8AAAAAAAAAAAAAAAAAmAIAAGRycy9k&#10;b3ducmV2LnhtbFBLBQYAAAAABAAEAPUAAACJAwAAAAA=&#10;" strokecolor="white" strokeweight="2pt">
                      <v:fill opacity="0"/>
                      <v:textbox>
                        <w:txbxContent>
                          <w:p w:rsidR="003E483C" w:rsidRDefault="003E483C" w:rsidP="004F662A">
                            <w:pPr>
                              <w:ind w:left="-142" w:right="-270"/>
                              <w:jc w:val="center"/>
                              <w:rPr>
                                <w:color w:val="000000"/>
                                <w:sz w:val="18"/>
                                <w:szCs w:val="18"/>
                                <w:lang w:val="kk-KZ"/>
                              </w:rPr>
                            </w:pPr>
                            <w:r>
                              <w:rPr>
                                <w:color w:val="000000"/>
                                <w:sz w:val="18"/>
                                <w:szCs w:val="18"/>
                                <w:lang w:val="kk-KZ"/>
                              </w:rPr>
                              <w:t>3-шарт</w:t>
                            </w:r>
                          </w:p>
                        </w:txbxContent>
                      </v:textbox>
                    </v:rect>
                    <v:rect id="Прямоугольник 1238" o:spid="_x0000_s1295" style="position:absolute;left:26188;top:11923;width:6510;height:44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0ex8gA&#10;AADdAAAADwAAAGRycy9kb3ducmV2LnhtbESPQUvDQBCF74L/YRnBi7SbpKAl7bYEQRQUxCqlvQ3Z&#10;aTY0Oxuy2zb9985B8DbDe/PeN8v16Dt1piG2gQ3k0wwUcR1sy42Bn++XyRxUTMgWu8Bk4EoR1qvb&#10;myWWNlz4i86b1CgJ4ViiAZdSX2oda0ce4zT0xKIdwuAxyTo02g54kXDf6SLLHrXHlqXBYU/Pjurj&#10;5uQNPJ1m+iPPr+51u3/govms4vuuMub+bqwWoBKN6d/8d/1mBb+YCa58IyPo1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PR7HyAAAAN0AAAAPAAAAAAAAAAAAAAAAAJgCAABk&#10;cnMvZG93bnJldi54bWxQSwUGAAAAAAQABAD1AAAAjQMAAAAA&#10;" strokecolor="white" strokeweight="2pt">
                      <v:fill opacity="0"/>
                      <v:textbox>
                        <w:txbxContent>
                          <w:p w:rsidR="003E483C" w:rsidRDefault="003E483C" w:rsidP="004F662A">
                            <w:pPr>
                              <w:jc w:val="center"/>
                              <w:rPr>
                                <w:color w:val="000000"/>
                                <w:sz w:val="18"/>
                                <w:szCs w:val="18"/>
                                <w:lang w:val="kk-KZ"/>
                              </w:rPr>
                            </w:pPr>
                            <w:r>
                              <w:rPr>
                                <w:color w:val="000000"/>
                                <w:sz w:val="18"/>
                                <w:szCs w:val="18"/>
                                <w:lang w:val="kk-KZ"/>
                              </w:rPr>
                              <w:t>2-шарт</w:t>
                            </w:r>
                          </w:p>
                        </w:txbxContent>
                      </v:textbox>
                    </v:rect>
                  </v:group>
                  <v:shape id="AutoShape 167" o:spid="_x0000_s1296" type="#_x0000_t32" style="position:absolute;left:35698;top:5413;width:0;height:694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X3asYAAADdAAAADwAAAGRycy9kb3ducmV2LnhtbESPQW/CMAyF75P2HyJP2m2kq6CaCgEx&#10;pGlcB5PY0WtMW0icqsmg49fjAxI3W+/5vc+zxeCdOlEf28AGXkcZKOIq2JZrA9/bj5c3UDEhW3SB&#10;ycA/RVjMHx9mWNpw5i86bVKtJIRjiQaalLpS61g15DGOQkcs2j70HpOsfa1tj2cJ907nWVZojy1L&#10;Q4MdrRqqjps/b+B3mxef6+Jn58arC+8P7243uThjnp+G5RRUoiHdzbfrtRX8fCz88o2Mo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l92rGAAAA3QAAAA8AAAAAAAAA&#10;AAAAAAAAoQIAAGRycy9kb3ducmV2LnhtbFBLBQYAAAAABAAEAPkAAACUAwAAAAA=&#10;">
                    <v:stroke dashstyle="longDash" startarrow="oval" endarrow="block"/>
                  </v:shape>
                  <v:shape id="AutoShape 168" o:spid="_x0000_s1297" type="#_x0000_t32" style="position:absolute;left:36210;top:5559;width:0;height:685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21YsQAAADdAAAADwAAAGRycy9kb3ducmV2LnhtbERPS2vCQBC+F/wPyxS81U20FBvdBCn4&#10;oJfiA+pxzI5JaHY23V01/ffdQsHbfHzPmRe9acWVnG8sK0hHCQji0uqGKwWH/fJpCsIHZI2tZVLw&#10;Qx6KfPAwx0zbG2/puguViCHsM1RQh9BlUvqyJoN+ZDviyJ2tMxgidJXUDm8x3LRynCQv0mDDsaHG&#10;jt5qKr92F6Pg/SDdejVNP9OPxi2PdNKT9vtVqeFjv5iBCNSHu/jfvdFx/vg5hb9v4gk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jbVixAAAAN0AAAAPAAAAAAAAAAAA&#10;AAAAAKECAABkcnMvZG93bnJldi54bWxQSwUGAAAAAAQABAD5AAAAkgMAAAAA&#10;">
                    <v:stroke dashstyle="longDash" startarrow="oval" endarrow="block"/>
                  </v:shape>
                </v:group>
                <v:shape id="Прямая со стрелкой 1243" o:spid="_x0000_s1298" type="#_x0000_t32" style="position:absolute;left:23481;top:5266;width:0;height:670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KVK8UAAADdAAAADwAAAGRycy9kb3ducmV2LnhtbERP32vCMBB+H/g/hBN8m+ncGKMaZXMM&#10;ZE9bVcS3ozmbbs2lJrHt/vtlIOztPr6ft1gNthEd+VA7VnA3zUAQl07XXCnYbd9un0CEiKyxcUwK&#10;fijAajm6WWCuXc+f1BWxEimEQ44KTIxtLmUoDVkMU9cSJ+7kvMWYoK+k9tincNvIWZY9Sos1pwaD&#10;La0Nld/FxSpouvf+vL98nc3rR7ct1oejefGtUpPx8DwHEWmI/+Kre6PT/NnDPfx9k06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JKVK8UAAADdAAAADwAAAAAAAAAA&#10;AAAAAAChAgAAZHJzL2Rvd25yZXYueG1sUEsFBgAAAAAEAAQA+QAAAJMDAAAAAA==&#10;">
                  <v:stroke endarrow="block"/>
                </v:shape>
              </v:group>
              <v:shape id="AutoShape 165" o:spid="_x0000_s1299" type="#_x0000_t32" style="position:absolute;left:10533;top:5266;width:0;height:658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PxcsIAAADdAAAADwAAAGRycy9kb3ducmV2LnhtbERP32vCMBB+H+x/CDfwbU1XdIxqLE4Y&#10;iC8yHWyPR3O2weZSmqyp/70RBnu7j+/nrarJdmKkwRvHCl6yHARx7bThRsHX6eP5DYQPyBo7x6Tg&#10;Sh6q9ePDCkvtIn/SeAyNSCHsS1TQhtCXUvq6JYs+cz1x4s5usBgSHBqpB4wp3HayyPNXadFwamix&#10;p21L9eX4axWYeDBjv9vG9/33j9eRzHXhjFKzp2mzBBFoCv/iP/dOp/nFfAH3b9IJc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2PxcsIAAADdAAAADwAAAAAAAAAAAAAA&#10;AAChAgAAZHJzL2Rvd25yZXYueG1sUEsFBgAAAAAEAAQA+QAAAJADAAAAAA==&#10;">
                <v:stroke endarrow="block"/>
              </v:shape>
            </v:group>
            <v:rect id="Rectangle 116" o:spid="_x0000_s1300" style="position:absolute;left:46729;top:39188;width:1295;height:10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vVScQA&#10;AADdAAAADwAAAGRycy9kb3ducmV2LnhtbESPQYvCQAyF7wv+hyGCl2WdWliRrqOsgiBeFqs/IHRi&#10;W7aTKZ3RVn+9OQjeEt7Le1+W68E16kZdqD0bmE0TUMSFtzWXBs6n3dcCVIjIFhvPZOBOAdar0ccS&#10;M+t7PtItj6WSEA4ZGqhibDOtQ1GRwzD1LbFoF985jLJ2pbYd9hLuGp0myVw7rFkaKmxpW1Hxn1+d&#10;gU3f15e/R86fh3IzHFLcnTA2xkzGw+8PqEhDfJtf13sr+Om38Ms3MoJe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b1UnEAAAA3QAAAA8AAAAAAAAAAAAAAAAAmAIAAGRycy9k&#10;b3ducmV2LnhtbFBLBQYAAAAABAAEAPUAAACJAwAAAAA=&#10;" fillcolor="black"/>
            <v:shape id="AutoShape 117" o:spid="_x0000_s1301" type="#_x0000_t32" style="position:absolute;left:46551;top:39010;width:927;height:62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7BpsMAAADdAAAADwAAAGRycy9kb3ducmV2LnhtbERPTUvDQBC9C/0PyxS82U0DisRuSy0U&#10;C4JoWqHHITtNUrOzYXdM4793BaG3ebzPWaxG16mBQmw9G5jPMlDElbct1wYO++3dI6goyBY7z2Tg&#10;hyKslpObBRbWX/iDhlJqlUI4FmigEekLrWPVkMM48z1x4k4+OJQEQ61twEsKd53Os+xBO2w5NTTY&#10;06ah6qv8dgae8f015HI+vuylPMTPN18O9c6Y2+m4fgIlNMpV/O/e2TQ/v5/D3zfpBL3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OwabDAAAA3QAAAA8AAAAAAAAAAAAA&#10;AAAAoQIAAGRycy9kb3ducmV2LnhtbFBLBQYAAAAABAAEAPkAAACRAwAAAAA=&#10;" strokecolor="white" strokeweight="2.25pt"/>
            <v:shape id="AutoShape 118" o:spid="_x0000_s1302" type="#_x0000_t32" style="position:absolute;left:47382;top:39069;width:629;height:54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AifsQAAADdAAAADwAAAGRycy9kb3ducmV2LnhtbERPTWvCQBC9C/0PyxR6000DLRJdpWgb&#10;pCcbBT0O2TEJZmfT7HaT/vuuUPA2j/c5y/VoWhGod41lBc+zBARxaXXDlYLj4WM6B+E8ssbWMin4&#10;JQfr1cNkiZm2A39RKHwlYgi7DBXU3neZlK6syaCb2Y44chfbG/QR9pXUPQ4x3LQyTZJXabDh2FBj&#10;R5uaymvxYxQEfR7yMLyH+ff+c1ecDts832yVenoc3xYgPI3+Lv5373Scn76kcPsmni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ICJ+xAAAAN0AAAAPAAAAAAAAAAAA&#10;AAAAAKECAABkcnMvZG93bnJldi54bWxQSwUGAAAAAAQABAD5AAAAkgMAAAAA&#10;" strokecolor="white" strokeweight="2.25pt"/>
          </v:group>
        </w:pict>
      </w:r>
    </w:p>
    <w:p w:rsidR="003E483C" w:rsidRPr="00486CA8" w:rsidRDefault="003E483C" w:rsidP="004F662A">
      <w:pPr>
        <w:ind w:firstLine="709"/>
        <w:jc w:val="center"/>
        <w:rPr>
          <w:b/>
          <w:color w:val="000000"/>
          <w:sz w:val="20"/>
          <w:szCs w:val="20"/>
          <w:lang w:val="kk-KZ"/>
        </w:rPr>
      </w:pPr>
    </w:p>
    <w:p w:rsidR="003E483C" w:rsidRPr="00486CA8" w:rsidRDefault="003E483C" w:rsidP="004F662A">
      <w:pPr>
        <w:jc w:val="center"/>
        <w:rPr>
          <w:b/>
          <w:sz w:val="28"/>
          <w:szCs w:val="28"/>
          <w:lang w:val="kk-KZ"/>
        </w:rPr>
      </w:pPr>
    </w:p>
    <w:p w:rsidR="003E483C" w:rsidRPr="00486CA8" w:rsidRDefault="003E483C" w:rsidP="004F662A">
      <w:pPr>
        <w:jc w:val="center"/>
        <w:rPr>
          <w:b/>
          <w:color w:val="FF0000"/>
          <w:sz w:val="28"/>
          <w:szCs w:val="28"/>
          <w:lang w:val="kk-KZ"/>
        </w:rPr>
      </w:pPr>
      <w:r w:rsidRPr="00486CA8">
        <w:rPr>
          <w:b/>
          <w:sz w:val="28"/>
          <w:szCs w:val="28"/>
          <w:lang w:val="kk-KZ"/>
        </w:rPr>
        <w:t xml:space="preserve"> </w:t>
      </w:r>
    </w:p>
    <w:p w:rsidR="003E483C" w:rsidRPr="00486CA8" w:rsidRDefault="003E483C" w:rsidP="004F662A">
      <w:pPr>
        <w:rPr>
          <w:color w:val="FF0000"/>
          <w:sz w:val="28"/>
          <w:szCs w:val="28"/>
          <w:lang w:val="kk-KZ"/>
        </w:rPr>
      </w:pPr>
    </w:p>
    <w:p w:rsidR="003E483C" w:rsidRPr="00486CA8" w:rsidRDefault="003E483C" w:rsidP="004F662A">
      <w:pPr>
        <w:rPr>
          <w:color w:val="FF0000"/>
          <w:sz w:val="28"/>
          <w:szCs w:val="28"/>
          <w:lang w:val="kk-KZ"/>
        </w:rPr>
      </w:pPr>
    </w:p>
    <w:p w:rsidR="003E483C" w:rsidRPr="00486CA8" w:rsidRDefault="003E483C" w:rsidP="004F662A">
      <w:pPr>
        <w:rPr>
          <w:color w:val="FF0000"/>
          <w:sz w:val="28"/>
          <w:szCs w:val="28"/>
          <w:lang w:val="kk-KZ"/>
        </w:rPr>
      </w:pPr>
    </w:p>
    <w:p w:rsidR="003E483C" w:rsidRPr="00486CA8" w:rsidRDefault="003E483C" w:rsidP="004F662A">
      <w:pPr>
        <w:rPr>
          <w:color w:val="FF0000"/>
          <w:sz w:val="28"/>
          <w:szCs w:val="28"/>
          <w:lang w:val="kk-KZ"/>
        </w:rPr>
      </w:pPr>
    </w:p>
    <w:p w:rsidR="003E483C" w:rsidRPr="00486CA8" w:rsidRDefault="003E483C" w:rsidP="004F662A">
      <w:pPr>
        <w:rPr>
          <w:color w:val="FF0000"/>
          <w:sz w:val="28"/>
          <w:szCs w:val="28"/>
          <w:lang w:val="kk-KZ"/>
        </w:rPr>
      </w:pPr>
    </w:p>
    <w:p w:rsidR="003E483C" w:rsidRPr="00486CA8" w:rsidRDefault="003E483C" w:rsidP="004F662A">
      <w:pPr>
        <w:rPr>
          <w:color w:val="FF0000"/>
          <w:sz w:val="28"/>
          <w:szCs w:val="28"/>
          <w:lang w:val="kk-KZ"/>
        </w:rPr>
      </w:pPr>
    </w:p>
    <w:p w:rsidR="003E483C" w:rsidRPr="00486CA8" w:rsidRDefault="003E483C" w:rsidP="004F662A">
      <w:pPr>
        <w:rPr>
          <w:color w:val="FF0000"/>
          <w:sz w:val="28"/>
          <w:szCs w:val="28"/>
          <w:lang w:val="kk-KZ"/>
        </w:rPr>
      </w:pPr>
    </w:p>
    <w:p w:rsidR="003E483C" w:rsidRPr="00486CA8" w:rsidRDefault="003E483C" w:rsidP="004F662A">
      <w:pPr>
        <w:rPr>
          <w:color w:val="FF0000"/>
          <w:sz w:val="28"/>
          <w:szCs w:val="28"/>
          <w:lang w:val="kk-KZ"/>
        </w:rPr>
      </w:pPr>
    </w:p>
    <w:p w:rsidR="003E483C" w:rsidRPr="00486CA8" w:rsidRDefault="003E483C" w:rsidP="004F662A">
      <w:pPr>
        <w:rPr>
          <w:color w:val="FF0000"/>
          <w:sz w:val="28"/>
          <w:szCs w:val="28"/>
          <w:lang w:val="kk-KZ"/>
        </w:rPr>
      </w:pPr>
    </w:p>
    <w:p w:rsidR="003E483C" w:rsidRPr="00486CA8" w:rsidRDefault="003E483C" w:rsidP="004F662A">
      <w:pPr>
        <w:ind w:firstLine="709"/>
        <w:jc w:val="center"/>
        <w:rPr>
          <w:color w:val="000000"/>
          <w:sz w:val="20"/>
          <w:szCs w:val="20"/>
          <w:lang w:val="kk-KZ"/>
        </w:rPr>
      </w:pPr>
    </w:p>
    <w:p w:rsidR="003E483C" w:rsidRPr="00486CA8" w:rsidRDefault="003E483C" w:rsidP="004F662A">
      <w:pPr>
        <w:ind w:firstLine="709"/>
        <w:jc w:val="center"/>
        <w:rPr>
          <w:color w:val="000000"/>
          <w:sz w:val="20"/>
          <w:szCs w:val="20"/>
          <w:lang w:val="kk-KZ"/>
        </w:rPr>
      </w:pPr>
    </w:p>
    <w:p w:rsidR="003E483C" w:rsidRPr="00486CA8" w:rsidRDefault="003E483C" w:rsidP="004F662A">
      <w:pPr>
        <w:ind w:firstLine="709"/>
        <w:jc w:val="center"/>
        <w:rPr>
          <w:color w:val="000000"/>
          <w:sz w:val="20"/>
          <w:szCs w:val="20"/>
          <w:lang w:val="kk-KZ"/>
        </w:rPr>
      </w:pPr>
    </w:p>
    <w:p w:rsidR="003E483C" w:rsidRPr="00486CA8" w:rsidRDefault="003E483C" w:rsidP="004F662A">
      <w:pPr>
        <w:ind w:firstLine="709"/>
        <w:jc w:val="center"/>
        <w:rPr>
          <w:color w:val="000000"/>
          <w:sz w:val="20"/>
          <w:szCs w:val="20"/>
          <w:lang w:val="kk-KZ"/>
        </w:rPr>
      </w:pPr>
    </w:p>
    <w:p w:rsidR="003E483C" w:rsidRPr="00486CA8" w:rsidRDefault="003E483C" w:rsidP="004F662A">
      <w:pPr>
        <w:ind w:firstLine="709"/>
        <w:jc w:val="center"/>
        <w:rPr>
          <w:color w:val="000000"/>
          <w:sz w:val="20"/>
          <w:szCs w:val="20"/>
          <w:lang w:val="kk-KZ"/>
        </w:rPr>
      </w:pPr>
    </w:p>
    <w:p w:rsidR="003E483C" w:rsidRPr="00486CA8" w:rsidRDefault="003E483C" w:rsidP="004F662A">
      <w:pPr>
        <w:ind w:firstLine="709"/>
        <w:jc w:val="center"/>
        <w:rPr>
          <w:color w:val="000000"/>
          <w:sz w:val="20"/>
          <w:szCs w:val="20"/>
          <w:lang w:val="kk-KZ"/>
        </w:rPr>
      </w:pPr>
    </w:p>
    <w:p w:rsidR="003E483C" w:rsidRPr="00486CA8" w:rsidRDefault="003E483C" w:rsidP="004F662A">
      <w:pPr>
        <w:ind w:firstLine="709"/>
        <w:jc w:val="center"/>
        <w:rPr>
          <w:color w:val="000000"/>
          <w:sz w:val="20"/>
          <w:szCs w:val="20"/>
          <w:lang w:val="kk-KZ"/>
        </w:rPr>
      </w:pPr>
    </w:p>
    <w:p w:rsidR="003E483C" w:rsidRPr="00486CA8" w:rsidRDefault="003E483C" w:rsidP="004F662A">
      <w:pPr>
        <w:ind w:firstLine="709"/>
        <w:jc w:val="center"/>
        <w:rPr>
          <w:color w:val="000000"/>
          <w:sz w:val="20"/>
          <w:szCs w:val="20"/>
          <w:lang w:val="kk-KZ"/>
        </w:rPr>
      </w:pPr>
    </w:p>
    <w:p w:rsidR="003E483C" w:rsidRPr="00486CA8" w:rsidRDefault="003E483C" w:rsidP="004F662A">
      <w:pPr>
        <w:ind w:firstLine="709"/>
        <w:jc w:val="center"/>
        <w:rPr>
          <w:color w:val="000000"/>
          <w:sz w:val="20"/>
          <w:szCs w:val="20"/>
          <w:lang w:val="kk-KZ"/>
        </w:rPr>
      </w:pPr>
    </w:p>
    <w:p w:rsidR="003E483C" w:rsidRPr="00486CA8" w:rsidRDefault="003E483C" w:rsidP="004F662A">
      <w:pPr>
        <w:ind w:firstLine="709"/>
        <w:jc w:val="center"/>
        <w:rPr>
          <w:color w:val="000000"/>
          <w:sz w:val="20"/>
          <w:szCs w:val="20"/>
          <w:lang w:val="kk-KZ"/>
        </w:rPr>
      </w:pPr>
    </w:p>
    <w:p w:rsidR="003E483C" w:rsidRPr="00486CA8" w:rsidRDefault="003E483C" w:rsidP="004F662A">
      <w:pPr>
        <w:ind w:firstLine="709"/>
        <w:jc w:val="center"/>
        <w:rPr>
          <w:color w:val="000000"/>
          <w:sz w:val="20"/>
          <w:szCs w:val="20"/>
          <w:lang w:val="kk-KZ"/>
        </w:rPr>
      </w:pPr>
    </w:p>
    <w:p w:rsidR="003E483C" w:rsidRPr="00486CA8" w:rsidRDefault="003E483C" w:rsidP="004F662A">
      <w:pPr>
        <w:ind w:left="8494"/>
        <w:contextualSpacing/>
        <w:jc w:val="both"/>
        <w:rPr>
          <w:lang w:val="kk-KZ"/>
        </w:rPr>
      </w:pPr>
    </w:p>
    <w:p w:rsidR="003E483C" w:rsidRPr="00486CA8" w:rsidRDefault="003E483C" w:rsidP="004F662A">
      <w:pPr>
        <w:contextualSpacing/>
        <w:jc w:val="center"/>
        <w:rPr>
          <w:b/>
          <w:sz w:val="28"/>
          <w:szCs w:val="28"/>
          <w:lang w:val="kk-KZ"/>
        </w:rPr>
      </w:pPr>
      <w:r w:rsidRPr="00486CA8">
        <w:rPr>
          <w:b/>
          <w:sz w:val="28"/>
          <w:szCs w:val="28"/>
          <w:lang w:val="kk-KZ"/>
        </w:rPr>
        <w:t>Көрсетілетін қызметті беруші арқылы мемлекеттік көрсетілетін қызметтерді көрсетуге тартылған ақпараттық жүйелердің функционалдық өзара іс-қимылы 2 диаграмма</w:t>
      </w:r>
    </w:p>
    <w:p w:rsidR="003E483C" w:rsidRPr="00486CA8" w:rsidRDefault="003E483C" w:rsidP="004F662A">
      <w:pPr>
        <w:contextualSpacing/>
        <w:jc w:val="center"/>
        <w:rPr>
          <w:b/>
          <w:sz w:val="28"/>
          <w:szCs w:val="28"/>
          <w:lang w:val="kk-KZ"/>
        </w:rPr>
      </w:pPr>
    </w:p>
    <w:p w:rsidR="003E483C" w:rsidRPr="00486CA8" w:rsidRDefault="00486CA8" w:rsidP="004F662A">
      <w:pPr>
        <w:contextualSpacing/>
        <w:jc w:val="both"/>
        <w:rPr>
          <w:b/>
          <w:sz w:val="28"/>
          <w:szCs w:val="28"/>
          <w:lang w:val="kk-KZ"/>
        </w:rPr>
      </w:pPr>
      <w:r w:rsidRPr="00486CA8">
        <w:rPr>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227" o:spid="_x0000_s1303" type="#_x0000_t67" style="position:absolute;left:0;text-align:left;margin-left:646.75pt;margin-top:279.5pt;width:5.2pt;height:18.35pt;flip:x;z-index:2517120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" adj="18532" filled="f" strokecolor="windowText"/>
        </w:pict>
      </w:r>
      <w:r w:rsidRPr="00486CA8">
        <w:rPr>
          <w:noProof/>
        </w:rPr>
        <w:pict>
          <v:shape id="Стрелка вниз 228" o:spid="_x0000_s1304" type="#_x0000_t67" style="position:absolute;left:0;text-align:left;margin-left:41.9pt;margin-top:305.45pt;width:8.1pt;height:10.35pt;flip:x y;z-index:2517109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" adj="13169" filled="f"/>
        </w:pict>
      </w:r>
      <w:r w:rsidRPr="00486CA8">
        <w:rPr>
          <w:noProof/>
        </w:rPr>
        <w:pict>
          <v:shape id="Прямая со стрелкой 230" o:spid="_x0000_s1305" type="#_x0000_t32" style="position:absolute;left:0;text-align:left;margin-left:46.05pt;margin-top:103.95pt;width:16.15pt;height:0;z-index:251709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">
            <v:stroke endarrow="open"/>
          </v:shape>
        </w:pict>
      </w:r>
      <w:r w:rsidRPr="00486CA8">
        <w:rPr>
          <w:noProof/>
        </w:rPr>
        <w:pict>
          <v:shape id="Поле 242" o:spid="_x0000_s1306" type="#_x0000_t202" style="position:absolute;left:0;text-align:left;margin-left:20.15pt;margin-top:132.45pt;width:19pt;height:18.4pt;z-index:-251612672;visibility:visible" wrapcoords="-864 -864 -864 20736 22464 20736 22464 -864 -864 -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" fillcolor="window" strokecolor="window" strokeweight=".5pt">
            <v:textbox style="mso-next-textbox:#Поле 242">
              <w:txbxContent>
                <w:p w:rsidR="003E483C" w:rsidRPr="003C29CF" w:rsidRDefault="003E483C" w:rsidP="004F662A">
                  <w:pPr>
                    <w:rPr>
                      <w:color w:val="000000"/>
                    </w:rPr>
                  </w:pPr>
                  <w:r w:rsidRPr="003C29CF">
                    <w:rPr>
                      <w:color w:val="000000"/>
                    </w:rPr>
                    <w:t>N</w:t>
                  </w:r>
                </w:p>
              </w:txbxContent>
            </v:textbox>
            <w10:wrap type="tight"/>
          </v:shape>
        </w:pict>
      </w:r>
      <w:r w:rsidRPr="00486CA8">
        <w:rPr>
          <w:noProof/>
        </w:rPr>
        <w:pict>
          <v:oval id="Овал 243" o:spid="_x0000_s1307" style="position:absolute;left:0;text-align:left;margin-left:22.2pt;margin-top:135.2pt;width:19.55pt;height:15.55pt;z-index:2517027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" filled="f" strokecolor="windowText" strokeweight="1pt"/>
        </w:pict>
      </w:r>
      <w:r w:rsidRPr="00486CA8">
        <w:rPr>
          <w:noProof/>
        </w:rPr>
        <w:pict>
          <v:shape id="Поле 244" o:spid="_x0000_s1308" type="#_x0000_t202" style="position:absolute;left:0;text-align:left;margin-left:.45pt;margin-top:131.35pt;width:19pt;height:18.4pt;z-index:-251614720;visibility:visible" wrapcoords="-864 -864 -864 20736 22464 20736 22464 -864 -864 -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" strokecolor="white" strokeweight=".5pt">
            <v:textbox style="mso-next-textbox:#Поле 244">
              <w:txbxContent>
                <w:p w:rsidR="003E483C" w:rsidRPr="00214D43" w:rsidRDefault="003E483C" w:rsidP="004F662A">
                  <w:r w:rsidRPr="00214D43">
                    <w:t>N</w:t>
                  </w:r>
                </w:p>
              </w:txbxContent>
            </v:textbox>
            <w10:wrap type="tight"/>
          </v:shape>
        </w:pict>
      </w:r>
      <w:r w:rsidRPr="00486CA8">
        <w:rPr>
          <w:noProof/>
        </w:rPr>
        <w:pict>
          <v:oval id="Овал 245" o:spid="_x0000_s1309" style="position:absolute;left:0;text-align:left;margin-left:1.05pt;margin-top:133.7pt;width:19.55pt;height:15.55pt;z-index:2517007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" filled="f" strokeweight="1pt"/>
        </w:pict>
      </w:r>
      <w:r w:rsidRPr="00486CA8">
        <w:rPr>
          <w:noProof/>
        </w:rPr>
        <w:pict>
          <v:line id="Прямая соединительная линия 247" o:spid="_x0000_s1310" style="position:absolute;left:0;text-align:left;z-index:251698688;visibility:visible" from="651pt,246.95pt" to="651pt,26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"/>
        </w:pict>
      </w:r>
      <w:r w:rsidRPr="00486CA8">
        <w:rPr>
          <w:noProof/>
        </w:rPr>
        <w:pict>
          <v:line id="Прямая соединительная линия 248" o:spid="_x0000_s1311" style="position:absolute;left:0;text-align:left;z-index:251699712;visibility:visible" from="651.45pt,221.5pt" to="651.45pt,2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"/>
        </w:pict>
      </w:r>
      <w:r w:rsidRPr="00486CA8">
        <w:rPr>
          <w:noProof/>
        </w:rPr>
        <w:pict>
          <v:line id="Прямая соединительная линия 249" o:spid="_x0000_s1312" style="position:absolute;left:0;text-align:left;z-index:251697664;visibility:visible" from="651.65pt,194pt" to="651.65pt,2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"/>
        </w:pict>
      </w:r>
      <w:r w:rsidRPr="00486CA8">
        <w:rPr>
          <w:noProof/>
        </w:rPr>
        <w:pict>
          <v:line id="Прямая соединительная линия 250" o:spid="_x0000_s1313" style="position:absolute;left:0;text-align:left;z-index:251696640;visibility:visible" from="651.2pt,164.75pt" to="651.2pt,18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"/>
        </w:pict>
      </w:r>
      <w:r w:rsidRPr="00486CA8">
        <w:rPr>
          <w:noProof/>
        </w:rPr>
        <w:pict>
          <v:line id="Прямая соединительная линия 251" o:spid="_x0000_s1314" style="position:absolute;left:0;text-align:left;z-index:251695616;visibility:visible" from="651.3pt,140.1pt" to="651.3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"/>
        </w:pict>
      </w:r>
      <w:r w:rsidRPr="00486CA8">
        <w:rPr>
          <w:noProof/>
        </w:rPr>
        <w:pict>
          <v:line id="Прямая соединительная линия 252" o:spid="_x0000_s1315" style="position:absolute;left:0;text-align:left;z-index:251694592;visibility:visible" from="651.4pt,115.45pt" to="651.4pt,13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"/>
        </w:pict>
      </w:r>
      <w:r w:rsidRPr="00486CA8">
        <w:rPr>
          <w:noProof/>
        </w:rPr>
        <w:pict>
          <v:shape id="Прямая со стрелкой 293" o:spid="_x0000_s1316" type="#_x0000_t32" style="position:absolute;left:0;text-align:left;margin-left:425.65pt;margin-top:30.35pt;width:35.3pt;height:0;z-index:251686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">
            <v:stroke endarrow="open"/>
          </v:shape>
        </w:pict>
      </w:r>
      <w:r w:rsidRPr="00486CA8">
        <w:rPr>
          <w:noProof/>
        </w:rPr>
        <w:pict>
          <v:shape id="Прямая со стрелкой 294" o:spid="_x0000_s1317" type="#_x0000_t32" style="position:absolute;left:0;text-align:left;margin-left:425.65pt;margin-top:46.6pt;width:35.3pt;height:.05pt;flip:x y;z-index:251687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">
            <v:stroke endarrow="open"/>
          </v:shape>
        </w:pict>
      </w:r>
      <w:r w:rsidRPr="00486CA8">
        <w:rPr>
          <w:noProof/>
        </w:rPr>
        <w:pict>
          <v:shape id="Прямая со стрелкой 295" o:spid="_x0000_s1318" type="#_x0000_t32" style="position:absolute;left:0;text-align:left;margin-left:257.85pt;margin-top:46.6pt;width:29.2pt;height:0;flip:x;z-index:251685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">
            <v:stroke endarrow="open"/>
          </v:shape>
        </w:pict>
      </w:r>
      <w:r w:rsidRPr="00486CA8">
        <w:rPr>
          <w:noProof/>
        </w:rPr>
        <w:pict>
          <v:shape id="Прямая со стрелкой 296" o:spid="_x0000_s1319" type="#_x0000_t32" style="position:absolute;left:0;text-align:left;margin-left:257.8pt;margin-top:30.35pt;width:29.25pt;height:0;z-index:251684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">
            <v:stroke endarrow="open"/>
          </v:shape>
        </w:pict>
      </w:r>
      <w:r w:rsidRPr="00486CA8">
        <w:rPr>
          <w:noProof/>
        </w:rPr>
        <w:pict>
          <v:shape id="Поле 301" o:spid="_x0000_s1320" type="#_x0000_t202" style="position:absolute;left:0;text-align:left;margin-left:467.05pt;margin-top:26.05pt;width:51.6pt;height:20.4pt;z-index:2516823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" fillcolor="window" stroked="f" strokeweight=".5pt">
            <v:textbox style="mso-next-textbox:#Поле 301">
              <w:txbxContent>
                <w:p w:rsidR="003E483C" w:rsidRPr="00215D52" w:rsidRDefault="003E483C" w:rsidP="004F662A">
                  <w:pPr>
                    <w:jc w:val="center"/>
                    <w:rPr>
                      <w:lang w:val="kk-KZ"/>
                    </w:rPr>
                  </w:pPr>
                  <w:r w:rsidRPr="00905BFA">
                    <w:rPr>
                      <w:color w:val="000000"/>
                      <w:lang w:val="kk-KZ"/>
                    </w:rPr>
                    <w:t>АЖ</w:t>
                  </w:r>
                  <w:r>
                    <w:rPr>
                      <w:color w:val="000000"/>
                      <w:lang w:val="kk-KZ"/>
                    </w:rPr>
                    <w:t>О</w:t>
                  </w:r>
                </w:p>
              </w:txbxContent>
            </v:textbox>
          </v:shape>
        </w:pict>
      </w:r>
      <w:r w:rsidRPr="00486CA8">
        <w:rPr>
          <w:noProof/>
        </w:rPr>
        <w:pict>
          <v:rect id="Прямоугольник 302" o:spid="_x0000_s1321" style="position:absolute;left:0;text-align:left;margin-left:460.9pt;margin-top:16.75pt;width:62.45pt;height:40.7pt;z-index:2516730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" fillcolor="window" strokecolor="windowText" strokeweight="1pt"/>
        </w:pict>
      </w:r>
      <w:r w:rsidRPr="00486CA8">
        <w:rPr>
          <w:noProof/>
        </w:rPr>
        <w:pict>
          <v:shape id="Блок-схема: сохраненные данные 303" o:spid="_x0000_s1322" type="#_x0000_t130" style="position:absolute;left:0;text-align:left;margin-left:366.55pt;margin-top:16.75pt;width:71.3pt;height:40.7pt;z-index:2516802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" strokeweight="1pt">
            <v:textbox style="mso-next-textbox:#Блок-схема: сохраненные данные 303">
              <w:txbxContent>
                <w:p w:rsidR="003E483C" w:rsidRPr="00A00D35" w:rsidRDefault="003E483C" w:rsidP="004F662A">
                  <w:pPr>
                    <w:ind w:right="-154"/>
                    <w:rPr>
                      <w:rFonts w:ascii="Courier New" w:hAnsi="Courier New" w:cs="Courier New"/>
                      <w:lang w:val="kk-KZ"/>
                    </w:rPr>
                  </w:pPr>
                  <w:r w:rsidRPr="00DF34DE">
                    <w:rPr>
                      <w:sz w:val="22"/>
                      <w:szCs w:val="22"/>
                      <w:lang w:val="kk-KZ"/>
                    </w:rPr>
                    <w:t xml:space="preserve">ЭҮӨШ </w:t>
                  </w:r>
                  <w:r>
                    <w:rPr>
                      <w:rFonts w:ascii="Courier New" w:hAnsi="Courier New" w:cs="Courier New"/>
                      <w:lang w:val="kk-KZ"/>
                    </w:rPr>
                    <w:t>АЖО</w:t>
                  </w:r>
                </w:p>
              </w:txbxContent>
            </v:textbox>
          </v:shape>
        </w:pict>
      </w:r>
      <w:r w:rsidRPr="00486CA8">
        <w:rPr>
          <w:noProof/>
        </w:rPr>
        <w:pict>
          <v:shape id="Прямоугольник с одним вырезанным углом 304" o:spid="_x0000_s1323" style="position:absolute;left:0;text-align:left;margin-left:287.15pt;margin-top:16.75pt;width:63.8pt;height:40.7pt;z-index:251678208;visibility:visible;mso-wrap-style:square;mso-wrap-distance-left:9pt;mso-wrap-distance-top:0;mso-wrap-distance-right:9pt;mso-wrap-distance-bottom:0;mso-position-horizontal:absolute;mso-position-horizontal-relative:text;mso-position-vertical:absolute;mso-position-vertical-relative:text;v-text-anchor:middle" coordsize="810260,5168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" path="m,l724110,r86150,86150l810260,516890,,516890,,xe" strokeweight="1pt">
            <v:path arrowok="t" o:connecttype="custom" o:connectlocs="0,0;724110,0;810260,86150;810260,516890;0,516890;0,0" o:connectangles="0,0,0,0,0,0"/>
          </v:shape>
        </w:pict>
      </w:r>
      <w:r w:rsidRPr="00486CA8">
        <w:rPr>
          <w:noProof/>
        </w:rPr>
        <w:pict>
          <v:shape id="Поле 305" o:spid="_x0000_s1324" type="#_x0000_t202" style="position:absolute;left:0;text-align:left;margin-left:194.7pt;margin-top:21.05pt;width:51.6pt;height:32.6pt;z-index:251677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" fillcolor="window" stroked="f" strokeweight=".5pt">
            <v:textbox style="mso-next-textbox:#Поле 305">
              <w:txbxContent>
                <w:p w:rsidR="003E483C" w:rsidRPr="00785843" w:rsidRDefault="003E483C" w:rsidP="004F662A">
                  <w:pPr>
                    <w:jc w:val="center"/>
                    <w:rPr>
                      <w:lang w:val="kk-KZ"/>
                    </w:rPr>
                  </w:pPr>
                  <w:r>
                    <w:rPr>
                      <w:color w:val="000000"/>
                      <w:lang w:val="kk-KZ"/>
                    </w:rPr>
                    <w:t>ЭҮШ АЭҮШ</w:t>
                  </w:r>
                  <w:r>
                    <w:rPr>
                      <w:lang w:val="kk-KZ"/>
                    </w:rPr>
                    <w:t>АЭҮШ</w:t>
                  </w:r>
                </w:p>
              </w:txbxContent>
            </v:textbox>
          </v:shape>
        </w:pict>
      </w:r>
      <w:r w:rsidRPr="00486CA8">
        <w:rPr>
          <w:noProof/>
        </w:rPr>
        <w:pict>
          <v:rect id="Прямоугольник 306" o:spid="_x0000_s1325" style="position:absolute;left:0;text-align:left;margin-left:182.45pt;margin-top:16.75pt;width:75.4pt;height:40.7pt;z-index:2517437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" strokeweight="1pt">
            <v:textbox style="mso-next-textbox:#Прямоугольник 306">
              <w:txbxContent>
                <w:p w:rsidR="003E483C" w:rsidRPr="003C29CF" w:rsidRDefault="003E483C" w:rsidP="004F662A">
                  <w:pPr>
                    <w:rPr>
                      <w:lang w:val="kk-KZ"/>
                    </w:rPr>
                  </w:pPr>
                  <w:r w:rsidRPr="003C29CF">
                    <w:t>Э</w:t>
                  </w:r>
                  <w:r w:rsidRPr="003C29CF">
                    <w:rPr>
                      <w:lang w:val="kk-KZ"/>
                    </w:rPr>
                    <w:t>Ү</w:t>
                  </w:r>
                  <w:proofErr w:type="gramStart"/>
                  <w:r w:rsidRPr="003C29CF">
                    <w:rPr>
                      <w:lang w:val="kk-KZ"/>
                    </w:rPr>
                    <w:t>Ш</w:t>
                  </w:r>
                  <w:proofErr w:type="gramEnd"/>
                  <w:r w:rsidRPr="003C29CF">
                    <w:rPr>
                      <w:lang w:val="kk-KZ"/>
                    </w:rPr>
                    <w:t xml:space="preserve"> </w:t>
                  </w:r>
                </w:p>
              </w:txbxContent>
            </v:textbox>
          </v:rect>
        </w:pict>
      </w:r>
      <w:r w:rsidRPr="00486CA8">
        <w:rPr>
          <w:noProof/>
        </w:rPr>
        <w:pict>
          <v:shape id="Поле 307" o:spid="_x0000_s1326" type="#_x0000_t202" style="position:absolute;left:0;text-align:left;margin-left:77.9pt;margin-top:20.45pt;width:77.4pt;height:33.9pt;z-index:251676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" stroked="f" strokeweight=".5pt">
            <v:textbox style="mso-next-textbox:#Поле 307">
              <w:txbxContent>
                <w:p w:rsidR="003E483C" w:rsidRPr="00785843" w:rsidRDefault="003E483C" w:rsidP="004F662A">
                  <w:pPr>
                    <w:rPr>
                      <w:lang w:val="kk-KZ"/>
                    </w:rPr>
                  </w:pPr>
                  <w:r>
                    <w:rPr>
                      <w:lang w:val="kk-KZ"/>
                    </w:rPr>
                    <w:t xml:space="preserve">ЭҮӨШ </w:t>
                  </w:r>
                  <w:r>
                    <w:rPr>
                      <w:lang w:val="kk-KZ"/>
                    </w:rPr>
                    <w:t>АЖО</w:t>
                  </w:r>
                  <w:r w:rsidRPr="00785843">
                    <w:rPr>
                      <w:lang w:val="kk-KZ"/>
                    </w:rPr>
                    <w:t xml:space="preserve"> </w:t>
                  </w:r>
                </w:p>
              </w:txbxContent>
            </v:textbox>
          </v:shape>
        </w:pict>
      </w:r>
      <w:r w:rsidRPr="00486CA8">
        <w:rPr>
          <w:noProof/>
        </w:rPr>
        <w:pict>
          <v:shape id="Прямоугольник с одним вырезанным углом 308" o:spid="_x0000_s1327" style="position:absolute;left:0;text-align:left;margin-left:73.1pt;margin-top:16.75pt;width:84.9pt;height:40.7pt;flip:x;z-index:251675136;visibility:visible;mso-wrap-style:square;mso-wrap-distance-left:9pt;mso-wrap-distance-top:0;mso-wrap-distance-right:9pt;mso-wrap-distance-bottom:0;mso-position-horizontal:absolute;mso-position-horizontal-relative:text;mso-position-vertical:absolute;mso-position-vertical-relative:text;v-text-anchor:middle" coordsize="1078230,516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" path="m,l992064,r86166,86166l1078230,516986,,516986,,xe" strokeweight="1pt">
            <v:path arrowok="t" o:connecttype="custom" o:connectlocs="0,0;992064,0;1078230,86166;1078230,516986;0,516986;0,0" o:connectangles="0,0,0,0,0,0"/>
          </v:shape>
        </w:pict>
      </w:r>
      <w:r w:rsidRPr="00486CA8">
        <w:rPr>
          <w:noProof/>
        </w:rPr>
        <w:pict>
          <v:rect id="Прямоугольник 309" o:spid="_x0000_s1328" style="position:absolute;left:0;text-align:left;margin-left:-.3pt;margin-top:1.8pt;width:703pt;height:64.5pt;z-index:2516741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" filled="f" strokeweight="1pt"/>
        </w:pict>
      </w:r>
    </w:p>
    <w:p w:rsidR="003E483C" w:rsidRPr="00486CA8" w:rsidRDefault="00486CA8" w:rsidP="004F662A">
      <w:pPr>
        <w:rPr>
          <w:lang w:val="kk-KZ"/>
        </w:rPr>
      </w:pPr>
      <w:r w:rsidRPr="00486CA8">
        <w:rPr>
          <w:noProof/>
        </w:rPr>
        <w:pict>
          <v:shape id="Поле 298" o:spid="_x0000_s1329" type="#_x0000_t202" style="position:absolute;margin-left:540pt;margin-top:11.8pt;width:90pt;height:27pt;z-index:251683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" fillcolor="window" stroked="f" strokeweight=".5pt">
            <v:textbox style="mso-next-textbox:#Поле 298">
              <w:txbxContent>
                <w:p w:rsidR="003E483C" w:rsidRPr="00905BFA" w:rsidRDefault="003E483C" w:rsidP="004F662A">
                  <w:pPr>
                    <w:rPr>
                      <w:color w:val="000000"/>
                      <w:lang w:val="kk-KZ"/>
                    </w:rPr>
                  </w:pPr>
                  <w:r>
                    <w:rPr>
                      <w:color w:val="000000"/>
                      <w:lang w:val="kk-KZ"/>
                    </w:rPr>
                    <w:t xml:space="preserve">ЭҮӨШ </w:t>
                  </w:r>
                  <w:r>
                    <w:rPr>
                      <w:color w:val="000000"/>
                      <w:lang w:val="kk-KZ"/>
                    </w:rPr>
                    <w:t>АЖО</w:t>
                  </w:r>
                </w:p>
              </w:txbxContent>
            </v:textbox>
          </v:shape>
        </w:pict>
      </w:r>
      <w:r w:rsidRPr="00486CA8">
        <w:rPr>
          <w:noProof/>
        </w:rPr>
        <w:pict>
          <v:rect id="Прямоугольник 300" o:spid="_x0000_s1330" style="position:absolute;margin-left:537.1pt;margin-top:.65pt;width:101.9pt;height:40.7pt;z-index:2516812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" fillcolor="window" strokecolor="windowText" strokeweight="1pt"/>
        </w:pict>
      </w:r>
      <w:r w:rsidRPr="00486CA8">
        <w:rPr>
          <w:noProof/>
        </w:rPr>
        <w:pict>
          <v:shape id="Поле 297" o:spid="_x0000_s1331" type="#_x0000_t202" style="position:absolute;margin-left:294.75pt;margin-top:3.15pt;width:47.25pt;height:32.6pt;z-index:251679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" fillcolor="window" stroked="f" strokeweight=".5pt">
            <v:textbox style="mso-next-textbox:#Поле 297">
              <w:txbxContent>
                <w:p w:rsidR="003E483C" w:rsidRPr="00785843" w:rsidRDefault="003E483C" w:rsidP="004F662A">
                  <w:pPr>
                    <w:rPr>
                      <w:lang w:val="kk-KZ"/>
                    </w:rPr>
                  </w:pPr>
                  <w:r>
                    <w:rPr>
                      <w:color w:val="000000"/>
                      <w:lang w:val="kk-KZ"/>
                    </w:rPr>
                    <w:t xml:space="preserve">ЖТ </w:t>
                  </w:r>
                  <w:r>
                    <w:rPr>
                      <w:color w:val="000000"/>
                      <w:lang w:val="kk-KZ"/>
                    </w:rPr>
                    <w:t>МДБ</w:t>
                  </w:r>
                  <w:r>
                    <w:rPr>
                      <w:lang w:val="kk-KZ"/>
                    </w:rPr>
                    <w:t xml:space="preserve"> МДБМБД</w:t>
                  </w:r>
                  <w:r w:rsidR="00486CA8">
                    <w:rPr>
                      <w:noProof/>
                    </w:rPr>
                    <w:pict>
                      <v:shape id="Рисунок 323" o:spid="_x0000_i1034" type="#_x0000_t75" style="width:36pt;height:23.25pt;visibility:visible">
                        <v:imagedata r:id="rId28" o:title=""/>
                      </v:shape>
                    </w:pict>
                  </w:r>
                </w:p>
              </w:txbxContent>
            </v:textbox>
          </v:shape>
        </w:pict>
      </w:r>
      <w:r w:rsidRPr="00486CA8">
        <w:rPr>
          <w:noProof/>
        </w:rPr>
        <w:pict>
          <v:shape id="Поле 310" o:spid="_x0000_s1332" type="#_x0000_t202" style="position:absolute;margin-left:-6.95pt;margin-top:187.9pt;width:1in;height:22.45pt;z-index:-251601408;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" fillcolor="window" strokecolor="window" strokeweight=".5pt">
            <v:textbox style="mso-next-textbox:#Поле 310">
              <w:txbxContent>
                <w:p w:rsidR="003E483C" w:rsidRPr="00DC2D66" w:rsidRDefault="003E483C" w:rsidP="004F662A">
                  <w:pPr>
                    <w:rPr>
                      <w:sz w:val="20"/>
                      <w:szCs w:val="20"/>
                      <w:lang w:val="kk-KZ"/>
                    </w:rPr>
                  </w:pPr>
                  <w:r>
                    <w:rPr>
                      <w:sz w:val="20"/>
                      <w:szCs w:val="20"/>
                      <w:lang w:val="kk-KZ"/>
                    </w:rPr>
                    <w:t>ХҚКО</w:t>
                  </w:r>
                </w:p>
              </w:txbxContent>
            </v:textbox>
          </v:shape>
        </w:pict>
      </w:r>
    </w:p>
    <w:p w:rsidR="003E483C" w:rsidRPr="00486CA8" w:rsidRDefault="003E483C" w:rsidP="004F662A">
      <w:pPr>
        <w:ind w:left="8494"/>
        <w:contextualSpacing/>
        <w:jc w:val="both"/>
        <w:rPr>
          <w:lang w:val="kk-KZ"/>
        </w:rPr>
      </w:pPr>
    </w:p>
    <w:p w:rsidR="003E483C" w:rsidRPr="00486CA8" w:rsidRDefault="00486CA8" w:rsidP="004F662A">
      <w:pPr>
        <w:ind w:left="8494"/>
        <w:contextualSpacing/>
        <w:jc w:val="both"/>
        <w:rPr>
          <w:lang w:val="kk-KZ"/>
        </w:rPr>
      </w:pPr>
      <w:r w:rsidRPr="00486CA8">
        <w:rPr>
          <w:noProof/>
        </w:rPr>
        <w:pict>
          <v:shape id="Прямая со стрелкой 1495" o:spid="_x0000_s1333" type="#_x0000_t32" style="position:absolute;left:0;text-align:left;margin-left:7in;margin-top:-.45pt;width:0;height:35.2pt;z-index:251672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">
            <v:stroke dashstyle="longDash" startarrow="oval" endarrow="block"/>
          </v:shape>
        </w:pict>
      </w:r>
      <w:r w:rsidRPr="00486CA8">
        <w:rPr>
          <w:noProof/>
        </w:rPr>
        <w:pict>
          <v:shape id="_x0000_s1334" type="#_x0000_t32" style="position:absolute;left:0;text-align:left;margin-left:495pt;margin-top:-.45pt;width:0;height:36.5pt;flip:y;z-index:251735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" strokeweight=".5pt">
            <v:stroke dashstyle="longDash" startarrow="oval" endarrow="block"/>
          </v:shape>
        </w:pict>
      </w:r>
      <w:r w:rsidRPr="00486CA8">
        <w:rPr>
          <w:noProof/>
        </w:rPr>
        <w:pict>
          <v:shape id="_x0000_s1335" type="#_x0000_t32" style="position:absolute;left:0;text-align:left;margin-left:234pt;margin-top:-.45pt;width:0;height:35.2pt;z-index:251734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" strokeweight=".5pt">
            <v:stroke dashstyle="longDash" startarrow="oval" endarrow="block"/>
          </v:shape>
        </w:pict>
      </w:r>
      <w:r w:rsidRPr="00486CA8">
        <w:rPr>
          <w:noProof/>
        </w:rPr>
        <w:pict>
          <v:shape id="Прямая со стрелкой 1496" o:spid="_x0000_s1336" type="#_x0000_t32" style="position:absolute;left:0;text-align:left;margin-left:243pt;margin-top:-.45pt;width:0;height:36.5pt;flip:y;z-index:251733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" strokeweight=".5pt">
            <v:stroke dashstyle="longDash" startarrow="oval" endarrow="block"/>
          </v:shape>
        </w:pict>
      </w:r>
      <w:r w:rsidRPr="00486CA8">
        <w:rPr>
          <w:noProof/>
        </w:rPr>
        <w:pict>
          <v:shape id="Прямая со стрелкой 98" o:spid="_x0000_s1337" type="#_x0000_t32" style="position:absolute;left:0;text-align:left;margin-left:96.35pt;margin-top:2.35pt;width:.75pt;height:33.55pt;flip:y;z-index:251725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">
            <v:stroke endarrow="open"/>
          </v:shape>
        </w:pict>
      </w:r>
    </w:p>
    <w:p w:rsidR="003E483C" w:rsidRPr="00486CA8" w:rsidRDefault="00486CA8" w:rsidP="004F662A">
      <w:pPr>
        <w:ind w:left="8494"/>
        <w:contextualSpacing/>
        <w:jc w:val="both"/>
        <w:rPr>
          <w:lang w:val="kk-KZ"/>
        </w:rPr>
      </w:pPr>
      <w:r w:rsidRPr="00486CA8">
        <w:rPr>
          <w:noProof/>
        </w:rPr>
        <w:pict>
          <v:rect id="Прямоугольник 246" o:spid="_x0000_s1338" style="position:absolute;left:0;text-align:left;margin-left:.45pt;margin-top:10.2pt;width:704.55pt;height:274.5pt;z-index:2516884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" filled="f" strokecolor="windowText" strokeweight="1pt"/>
        </w:pict>
      </w:r>
      <w:r w:rsidRPr="00486CA8">
        <w:rPr>
          <w:noProof/>
        </w:rPr>
        <w:pict>
          <v:group id="_x0000_s1339" style="position:absolute;left:0;text-align:left;margin-left:612pt;margin-top:3.75pt;width:63pt;height:54pt;z-index:251739648" coordsize="7607,3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">
            <v:shape id="Поле 140" o:spid="_x0000_s1340" type="#_x0000_t202" style="position:absolute;left:877;top:365;width:5703;height:26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b5U8YA&#10;AADcAAAADwAAAGRycy9kb3ducmV2LnhtbESPQUvDQBCF74X+h2UKvdlNpYjEbosUxRYM1Sh4HbJj&#10;Es3Oht21if31zkHobYb35r1v1tvRdepEIbaeDSwXGSjiytuWawPvb49Xt6BiQrbYeSYDvxRhu5lO&#10;1phbP/ArncpUKwnhmKOBJqU+1zpWDTmMC98Ti/bpg8Mka6i1DThIuOv0dZbdaIctS0ODPe0aqr7L&#10;H2fgYyifwvFw+Hrp98X5eC6LZ3oojJnPxvs7UInGdDH/X++t4K8EX56RCfTm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9b5U8YAAADcAAAADwAAAAAAAAAAAAAAAACYAgAAZHJz&#10;L2Rvd25yZXYueG1sUEsFBgAAAAAEAAQA9QAAAIsDAAAAAA==&#10;" fillcolor="window" stroked="f" strokeweight=".5pt">
              <v:textbox style="mso-next-textbox:#Поле 140">
                <w:txbxContent>
                  <w:p w:rsidR="003E483C" w:rsidRDefault="003E483C" w:rsidP="004F662A">
                    <w:pPr>
                      <w:spacing w:line="240" w:lineRule="atLeast"/>
                      <w:ind w:right="-238"/>
                      <w:jc w:val="both"/>
                      <w:rPr>
                        <w:color w:val="000000"/>
                        <w:sz w:val="20"/>
                        <w:szCs w:val="20"/>
                        <w:lang w:val="kk-KZ"/>
                      </w:rPr>
                    </w:pPr>
                    <w:r>
                      <w:rPr>
                        <w:color w:val="000000"/>
                        <w:sz w:val="20"/>
                        <w:szCs w:val="20"/>
                        <w:lang w:val="kk-KZ"/>
                      </w:rPr>
                      <w:t xml:space="preserve"> </w:t>
                    </w:r>
                  </w:p>
                  <w:p w:rsidR="003E483C" w:rsidRPr="00501C2F" w:rsidRDefault="003E483C" w:rsidP="004F662A">
                    <w:pPr>
                      <w:spacing w:line="240" w:lineRule="atLeast"/>
                      <w:ind w:right="-238"/>
                      <w:jc w:val="both"/>
                      <w:rPr>
                        <w:color w:val="000000"/>
                        <w:sz w:val="20"/>
                        <w:szCs w:val="20"/>
                        <w:lang w:val="kk-KZ"/>
                      </w:rPr>
                    </w:pPr>
                    <w:r>
                      <w:rPr>
                        <w:color w:val="000000"/>
                        <w:sz w:val="20"/>
                        <w:szCs w:val="20"/>
                        <w:lang w:val="kk-KZ"/>
                      </w:rPr>
                      <w:t>3-шарт</w:t>
                    </w:r>
                    <w:r w:rsidRPr="005B4E29">
                      <w:rPr>
                        <w:sz w:val="20"/>
                        <w:szCs w:val="20"/>
                        <w:lang w:val="kk-KZ"/>
                      </w:rPr>
                      <w:t>т</w:t>
                    </w:r>
                  </w:p>
                </w:txbxContent>
              </v:textbox>
            </v:shape>
            <v:shape id="Ромб 141" o:spid="_x0000_s1341" type="#_x0000_t4" style="position:absolute;width:7607;height:30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oUsQA&#10;AADcAAAADwAAAGRycy9kb3ducmV2LnhtbERPS2vCQBC+F/wPywi9FN1YxErqJhRtiXryRVtvQ3ZM&#10;QrOzIbtq+u/dQsHbfHzPmaWdqcWFWldZVjAaRiCIc6srLhQc9h+DKQjnkTXWlknBLzlIk97DDGNt&#10;r7yly84XIoSwi1FB6X0TS+nykgy6oW2IA3eyrUEfYFtI3eI1hJtaPkfRRBqsODSU2NC8pPxndzYK&#10;svXL+/dT9lUsrDPb1XG6yfznRqnHfvf2CsJT5+/if/dSh/njEfw9Ey6Qy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PqFLEAAAA3AAAAA8AAAAAAAAAAAAAAAAAmAIAAGRycy9k&#10;b3ducmV2LnhtbFBLBQYAAAAABAAEAPUAAACJAwAAAAA=&#10;" filled="f" strokeweight="1pt"/>
          </v:group>
        </w:pict>
      </w:r>
      <w:r w:rsidRPr="00486CA8">
        <w:rPr>
          <w:noProof/>
        </w:rPr>
        <w:pict>
          <v:group id="_x0000_s1342" style="position:absolute;left:0;text-align:left;margin-left:297pt;margin-top:3.75pt;width:63pt;height:54pt;z-index:251728384" coordsize="7607,3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">
            <v:shape id="Поле 140" o:spid="_x0000_s1343" type="#_x0000_t202" style="position:absolute;left:877;top:365;width:5703;height:26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b5U8YA&#10;AADcAAAADwAAAGRycy9kb3ducmV2LnhtbESPQUvDQBCF74X+h2UKvdlNpYjEbosUxRYM1Sh4HbJj&#10;Es3Oht21if31zkHobYb35r1v1tvRdepEIbaeDSwXGSjiytuWawPvb49Xt6BiQrbYeSYDvxRhu5lO&#10;1phbP/ArncpUKwnhmKOBJqU+1zpWDTmMC98Ti/bpg8Mka6i1DThIuOv0dZbdaIctS0ODPe0aqr7L&#10;H2fgYyifwvFw+Hrp98X5eC6LZ3oojJnPxvs7UInGdDH/X++t4K8EX56RCfTm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9b5U8YAAADcAAAADwAAAAAAAAAAAAAAAACYAgAAZHJz&#10;L2Rvd25yZXYueG1sUEsFBgAAAAAEAAQA9QAAAIsDAAAAAA==&#10;" fillcolor="window" stroked="f" strokeweight=".5pt">
              <v:textbox>
                <w:txbxContent>
                  <w:p w:rsidR="003E483C" w:rsidRDefault="003E483C" w:rsidP="004F662A">
                    <w:pPr>
                      <w:spacing w:line="240" w:lineRule="atLeast"/>
                      <w:ind w:right="-238"/>
                      <w:jc w:val="both"/>
                      <w:rPr>
                        <w:color w:val="000000"/>
                        <w:sz w:val="20"/>
                        <w:szCs w:val="20"/>
                        <w:lang w:val="kk-KZ"/>
                      </w:rPr>
                    </w:pPr>
                    <w:r>
                      <w:rPr>
                        <w:color w:val="000000"/>
                        <w:sz w:val="20"/>
                        <w:szCs w:val="20"/>
                        <w:lang w:val="kk-KZ"/>
                      </w:rPr>
                      <w:t xml:space="preserve"> </w:t>
                    </w:r>
                  </w:p>
                  <w:p w:rsidR="003E483C" w:rsidRPr="00501C2F" w:rsidRDefault="003E483C" w:rsidP="004F662A">
                    <w:pPr>
                      <w:spacing w:line="240" w:lineRule="atLeast"/>
                      <w:ind w:right="-238"/>
                      <w:jc w:val="both"/>
                      <w:rPr>
                        <w:color w:val="000000"/>
                        <w:sz w:val="20"/>
                        <w:szCs w:val="20"/>
                        <w:lang w:val="kk-KZ"/>
                      </w:rPr>
                    </w:pPr>
                    <w:r w:rsidRPr="00E15B35">
                      <w:rPr>
                        <w:color w:val="000000"/>
                        <w:sz w:val="20"/>
                        <w:szCs w:val="20"/>
                        <w:lang w:val="kk-KZ"/>
                      </w:rPr>
                      <w:t>1</w:t>
                    </w:r>
                    <w:r>
                      <w:rPr>
                        <w:color w:val="000000"/>
                        <w:sz w:val="20"/>
                        <w:szCs w:val="20"/>
                        <w:lang w:val="kk-KZ"/>
                      </w:rPr>
                      <w:t>-шарт</w:t>
                    </w:r>
                  </w:p>
                </w:txbxContent>
              </v:textbox>
            </v:shape>
            <v:shape id="Ромб 141" o:spid="_x0000_s1344" type="#_x0000_t4" style="position:absolute;width:7607;height:30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oUsQA&#10;AADcAAAADwAAAGRycy9kb3ducmV2LnhtbERPS2vCQBC+F/wPywi9FN1YxErqJhRtiXryRVtvQ3ZM&#10;QrOzIbtq+u/dQsHbfHzPmaWdqcWFWldZVjAaRiCIc6srLhQc9h+DKQjnkTXWlknBLzlIk97DDGNt&#10;r7yly84XIoSwi1FB6X0TS+nykgy6oW2IA3eyrUEfYFtI3eI1hJtaPkfRRBqsODSU2NC8pPxndzYK&#10;svXL+/dT9lUsrDPb1XG6yfznRqnHfvf2CsJT5+/if/dSh/njEfw9Ey6Qy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PqFLEAAAA3AAAAA8AAAAAAAAAAAAAAAAAmAIAAGRycy9k&#10;b3ducmV2LnhtbFBLBQYAAAAABAAEAPUAAACJAwAAAAA=&#10;" filled="f" strokeweight="1pt"/>
          </v:group>
        </w:pict>
      </w:r>
      <w:r w:rsidRPr="00486CA8">
        <w:rPr>
          <w:noProof/>
        </w:rPr>
        <w:pict>
          <v:line id="Прямая соединительная линия 290" o:spid="_x0000_s1345" style="position:absolute;left:0;text-align:left;z-index:251689472;visibility:visible" from="28.1pt,6.35pt" to="28.1pt,28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"/>
        </w:pict>
      </w:r>
    </w:p>
    <w:p w:rsidR="003E483C" w:rsidRPr="00486CA8" w:rsidRDefault="00486CA8" w:rsidP="004F662A">
      <w:pPr>
        <w:ind w:left="8494"/>
        <w:contextualSpacing/>
        <w:jc w:val="both"/>
        <w:rPr>
          <w:lang w:val="kk-KZ"/>
        </w:rPr>
      </w:pPr>
      <w:r w:rsidRPr="00486CA8">
        <w:rPr>
          <w:noProof/>
        </w:rPr>
        <w:pict>
          <v:rect id="_x0000_s1346" style="position:absolute;left:0;text-align:left;margin-left:540pt;margin-top:7.95pt;width:63pt;height:27pt;z-index:2517386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" strokeweight="1pt">
            <v:textbox style="mso-next-textbox:#_x0000_s1346">
              <w:txbxContent>
                <w:p w:rsidR="003E483C" w:rsidRPr="00E15B35" w:rsidRDefault="003E483C" w:rsidP="004F662A">
                  <w:pPr>
                    <w:spacing w:line="240" w:lineRule="atLeast"/>
                    <w:ind w:right="-126"/>
                    <w:rPr>
                      <w:lang w:val="kk-KZ"/>
                    </w:rPr>
                  </w:pPr>
                  <w:r>
                    <w:rPr>
                      <w:lang w:val="kk-KZ"/>
                    </w:rPr>
                    <w:t>7-процесс</w:t>
                  </w:r>
                </w:p>
              </w:txbxContent>
            </v:textbox>
          </v:rect>
        </w:pict>
      </w:r>
      <w:r w:rsidRPr="00486CA8">
        <w:rPr>
          <w:noProof/>
        </w:rPr>
        <w:pict>
          <v:rect id="_x0000_s1347" style="position:absolute;left:0;text-align:left;margin-left:459pt;margin-top:7.95pt;width:63pt;height:27pt;z-index:2517365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" strokeweight="1pt">
            <v:textbox style="mso-next-textbox:#_x0000_s1347">
              <w:txbxContent>
                <w:p w:rsidR="003E483C" w:rsidRPr="00E15B35" w:rsidRDefault="003E483C" w:rsidP="004F662A">
                  <w:pPr>
                    <w:spacing w:line="240" w:lineRule="atLeast"/>
                    <w:ind w:right="-126"/>
                    <w:rPr>
                      <w:lang w:val="kk-KZ"/>
                    </w:rPr>
                  </w:pPr>
                  <w:r>
                    <w:rPr>
                      <w:lang w:val="kk-KZ"/>
                    </w:rPr>
                    <w:t>6-процесс</w:t>
                  </w:r>
                </w:p>
              </w:txbxContent>
            </v:textbox>
          </v:rect>
        </w:pict>
      </w:r>
      <w:r w:rsidRPr="00486CA8">
        <w:rPr>
          <w:noProof/>
        </w:rPr>
        <w:pict>
          <v:rect id="_x0000_s1348" style="position:absolute;left:0;text-align:left;margin-left:378pt;margin-top:7.95pt;width:63pt;height:27pt;z-index:2517314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" strokeweight="1pt">
            <v:textbox style="mso-next-textbox:#_x0000_s1348">
              <w:txbxContent>
                <w:p w:rsidR="003E483C" w:rsidRPr="00E15B35" w:rsidRDefault="003E483C" w:rsidP="004F662A">
                  <w:pPr>
                    <w:spacing w:line="240" w:lineRule="atLeast"/>
                    <w:ind w:right="-126"/>
                    <w:rPr>
                      <w:lang w:val="kk-KZ"/>
                    </w:rPr>
                  </w:pPr>
                  <w:r>
                    <w:rPr>
                      <w:lang w:val="kk-KZ"/>
                    </w:rPr>
                    <w:t>5-процесс</w:t>
                  </w:r>
                </w:p>
              </w:txbxContent>
            </v:textbox>
          </v:rect>
        </w:pict>
      </w:r>
      <w:r w:rsidRPr="00486CA8">
        <w:rPr>
          <w:noProof/>
        </w:rPr>
        <w:pict>
          <v:rect id="_x0000_s1349" style="position:absolute;left:0;text-align:left;margin-left:225pt;margin-top:7.95pt;width:63pt;height:27pt;z-index:251737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" strokeweight="1pt">
            <v:textbox style="mso-next-textbox:#_x0000_s1349">
              <w:txbxContent>
                <w:p w:rsidR="003E483C" w:rsidRPr="00E15B35" w:rsidRDefault="003E483C" w:rsidP="004F662A">
                  <w:pPr>
                    <w:spacing w:line="240" w:lineRule="atLeast"/>
                    <w:ind w:right="-125"/>
                    <w:rPr>
                      <w:lang w:val="kk-KZ"/>
                    </w:rPr>
                  </w:pPr>
                  <w:r>
                    <w:rPr>
                      <w:lang w:val="kk-KZ"/>
                    </w:rPr>
                    <w:t>3-процесс</w:t>
                  </w:r>
                </w:p>
              </w:txbxContent>
            </v:textbox>
          </v:rect>
        </w:pict>
      </w:r>
      <w:r w:rsidRPr="00486CA8">
        <w:rPr>
          <w:noProof/>
        </w:rPr>
        <w:pict>
          <v:rect id="_x0000_s1350" style="position:absolute;left:0;text-align:left;margin-left:2in;margin-top:7.95pt;width:63pt;height:27pt;z-index:2517273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" strokeweight="1pt">
            <v:textbox style="mso-next-textbox:#_x0000_s1350">
              <w:txbxContent>
                <w:p w:rsidR="003E483C" w:rsidRPr="00E15B35" w:rsidRDefault="003E483C" w:rsidP="004F662A">
                  <w:pPr>
                    <w:spacing w:line="240" w:lineRule="atLeast"/>
                    <w:ind w:right="-323"/>
                    <w:rPr>
                      <w:lang w:val="kk-KZ"/>
                    </w:rPr>
                  </w:pPr>
                  <w:r>
                    <w:t>2</w:t>
                  </w:r>
                  <w:r>
                    <w:rPr>
                      <w:lang w:val="kk-KZ"/>
                    </w:rPr>
                    <w:t>-процесс</w:t>
                  </w:r>
                </w:p>
              </w:txbxContent>
            </v:textbox>
          </v:rect>
        </w:pict>
      </w:r>
      <w:r w:rsidRPr="00486CA8">
        <w:rPr>
          <w:noProof/>
        </w:rPr>
        <w:pict>
          <v:rect id="_x0000_s1351" style="position:absolute;left:0;text-align:left;margin-left:63pt;margin-top:7.95pt;width:63pt;height:27pt;z-index:2517263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" strokeweight="1pt">
            <v:textbox style="mso-next-textbox:#_x0000_s1351">
              <w:txbxContent>
                <w:p w:rsidR="003E483C" w:rsidRPr="00E15B35" w:rsidRDefault="003E483C" w:rsidP="004F662A">
                  <w:pPr>
                    <w:spacing w:line="240" w:lineRule="atLeast"/>
                    <w:ind w:right="-126"/>
                    <w:rPr>
                      <w:lang w:val="kk-KZ"/>
                    </w:rPr>
                  </w:pPr>
                  <w:r>
                    <w:rPr>
                      <w:lang w:val="kk-KZ"/>
                    </w:rPr>
                    <w:t>1-процесс</w:t>
                  </w:r>
                </w:p>
              </w:txbxContent>
            </v:textbox>
          </v:rect>
        </w:pict>
      </w:r>
    </w:p>
    <w:p w:rsidR="003E483C" w:rsidRPr="00486CA8" w:rsidRDefault="00486CA8" w:rsidP="004F662A">
      <w:pPr>
        <w:ind w:left="8494"/>
        <w:contextualSpacing/>
        <w:jc w:val="both"/>
        <w:rPr>
          <w:lang w:val="kk-KZ"/>
        </w:rPr>
      </w:pPr>
      <w:r w:rsidRPr="00486CA8">
        <w:rPr>
          <w:noProof/>
        </w:rPr>
        <w:pict>
          <v:shape id="Прямая со стрелкой 311" o:spid="_x0000_s1352" type="#_x0000_t32" style="position:absolute;left:0;text-align:left;margin-left:603pt;margin-top:3.15pt;width:12.25pt;height:0;z-index:251723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">
            <v:stroke endarrow="open"/>
          </v:shape>
        </w:pict>
      </w:r>
      <w:r w:rsidRPr="00486CA8">
        <w:rPr>
          <w:noProof/>
        </w:rPr>
        <w:pict>
          <v:shape id="Прямая со стрелкой 312" o:spid="_x0000_s1353" type="#_x0000_t32" style="position:absolute;left:0;text-align:left;margin-left:522pt;margin-top:3.15pt;width:16.1pt;height:0;z-index:251722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">
            <v:stroke endarrow="open"/>
          </v:shape>
        </w:pict>
      </w:r>
      <w:r w:rsidRPr="00486CA8">
        <w:rPr>
          <w:noProof/>
        </w:rPr>
        <w:pict>
          <v:shape id="_x0000_s1354" type="#_x0000_t32" style="position:absolute;left:0;text-align:left;margin-left:441pt;margin-top:3.15pt;width:11.45pt;height:0;z-index:251732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">
            <v:stroke endarrow="open"/>
          </v:shape>
        </w:pict>
      </w:r>
      <w:r w:rsidRPr="00486CA8">
        <w:rPr>
          <w:noProof/>
        </w:rPr>
        <w:pict>
          <v:shape id="_x0000_s1355" type="#_x0000_t32" style="position:absolute;left:0;text-align:left;margin-left:5in;margin-top:3.15pt;width:11.45pt;height:0;z-index:251730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">
            <v:stroke endarrow="open"/>
          </v:shape>
        </w:pict>
      </w:r>
      <w:r w:rsidRPr="00486CA8">
        <w:rPr>
          <w:noProof/>
        </w:rPr>
        <w:pict>
          <v:shape id="Прямая со стрелкой 262" o:spid="_x0000_s1356" type="#_x0000_t32" style="position:absolute;left:0;text-align:left;margin-left:324pt;margin-top:3.15pt;width:0;height:58.2pt;z-index:251692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">
            <v:stroke endarrow="open"/>
          </v:shape>
        </w:pict>
      </w:r>
      <w:r w:rsidRPr="00486CA8">
        <w:rPr>
          <w:noProof/>
        </w:rPr>
        <w:pict>
          <v:shape id="Прямая со стрелкой 89" o:spid="_x0000_s1357" type="#_x0000_t32" style="position:absolute;left:0;text-align:left;margin-left:333pt;margin-top:3.15pt;width:0;height:58.2pt;z-index:251724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">
            <v:stroke endarrow="open"/>
          </v:shape>
        </w:pict>
      </w:r>
      <w:r w:rsidRPr="00486CA8">
        <w:rPr>
          <w:noProof/>
        </w:rPr>
        <w:pict>
          <v:shape id="Прямая со стрелкой 315" o:spid="_x0000_s1358" type="#_x0000_t32" style="position:absolute;left:0;text-align:left;margin-left:4in;margin-top:3.15pt;width:11.45pt;height:0;z-index:251721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">
            <v:stroke endarrow="open"/>
          </v:shape>
        </w:pict>
      </w:r>
      <w:r w:rsidRPr="00486CA8">
        <w:rPr>
          <w:noProof/>
        </w:rPr>
        <w:pict>
          <v:shape id="Прямая со стрелкой 316" o:spid="_x0000_s1359" type="#_x0000_t32" style="position:absolute;left:0;text-align:left;margin-left:207pt;margin-top:3.15pt;width:14.95pt;height:0;z-index:251720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">
            <v:stroke endarrow="open"/>
          </v:shape>
        </w:pict>
      </w:r>
      <w:r w:rsidRPr="00486CA8">
        <w:rPr>
          <w:noProof/>
        </w:rPr>
        <w:pict>
          <v:shape id="Прямая со стрелкой 318" o:spid="_x0000_s1360" type="#_x0000_t32" style="position:absolute;left:0;text-align:left;margin-left:126pt;margin-top:3.15pt;width:11.75pt;height:0;z-index:251719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">
            <v:stroke endarrow="open"/>
          </v:shape>
        </w:pict>
      </w:r>
      <w:r w:rsidRPr="00486CA8">
        <w:rPr>
          <w:noProof/>
        </w:rPr>
        <w:pict>
          <v:line id="Прямая соединительная линия 231" o:spid="_x0000_s1361" style="position:absolute;left:0;text-align:left;z-index:251708928;visibility:visible" from="46.1pt,7.25pt" to="46.1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"/>
        </w:pict>
      </w:r>
    </w:p>
    <w:p w:rsidR="003E483C" w:rsidRPr="00486CA8" w:rsidRDefault="00486CA8" w:rsidP="004F662A">
      <w:pPr>
        <w:ind w:left="8494"/>
        <w:contextualSpacing/>
        <w:jc w:val="both"/>
        <w:rPr>
          <w:lang w:val="kk-KZ"/>
        </w:rPr>
      </w:pPr>
      <w:r w:rsidRPr="00486CA8">
        <w:rPr>
          <w:noProof/>
        </w:rPr>
        <w:pict>
          <v:shape id="_x0000_s1362" type="#_x0000_t32" style="position:absolute;left:0;text-align:left;margin-left:486pt;margin-top:7.35pt;width:0;height:24pt;z-index:251741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">
            <v:stroke endarrow="open"/>
          </v:shape>
        </w:pict>
      </w:r>
    </w:p>
    <w:p w:rsidR="003E483C" w:rsidRPr="00486CA8" w:rsidRDefault="003E483C" w:rsidP="004F662A">
      <w:pPr>
        <w:ind w:left="8494"/>
        <w:contextualSpacing/>
        <w:jc w:val="both"/>
        <w:rPr>
          <w:lang w:val="kk-KZ"/>
        </w:rPr>
      </w:pPr>
    </w:p>
    <w:p w:rsidR="003E483C" w:rsidRPr="00486CA8" w:rsidRDefault="00486CA8" w:rsidP="004F662A">
      <w:pPr>
        <w:ind w:left="8494"/>
        <w:contextualSpacing/>
        <w:jc w:val="both"/>
        <w:rPr>
          <w:lang w:val="kk-KZ"/>
        </w:rPr>
      </w:pPr>
      <w:r w:rsidRPr="00486CA8">
        <w:rPr>
          <w:noProof/>
        </w:rPr>
        <w:pict>
          <v:group id="_x0000_s1363" style="position:absolute;left:0;text-align:left;margin-left:410.1pt;margin-top:6.75pt;width:63pt;height:54pt;z-index:251740672" coordsize="7607,3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">
            <v:shape id="Поле 140" o:spid="_x0000_s1364" type="#_x0000_t202" style="position:absolute;left:877;top:365;width:5703;height:26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b5U8YA&#10;AADcAAAADwAAAGRycy9kb3ducmV2LnhtbESPQUvDQBCF74X+h2UKvdlNpYjEbosUxRYM1Sh4HbJj&#10;Es3Oht21if31zkHobYb35r1v1tvRdepEIbaeDSwXGSjiytuWawPvb49Xt6BiQrbYeSYDvxRhu5lO&#10;1phbP/ArncpUKwnhmKOBJqU+1zpWDTmMC98Ti/bpg8Mka6i1DThIuOv0dZbdaIctS0ODPe0aqr7L&#10;H2fgYyifwvFw+Hrp98X5eC6LZ3oojJnPxvs7UInGdDH/X++t4K8EX56RCfTm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9b5U8YAAADcAAAADwAAAAAAAAAAAAAAAACYAgAAZHJz&#10;L2Rvd25yZXYueG1sUEsFBgAAAAAEAAQA9QAAAIsDAAAAAA==&#10;" fillcolor="window" stroked="f" strokeweight=".5pt">
              <v:textbox>
                <w:txbxContent>
                  <w:p w:rsidR="003E483C" w:rsidRDefault="003E483C" w:rsidP="004F662A">
                    <w:pPr>
                      <w:spacing w:line="240" w:lineRule="atLeast"/>
                      <w:ind w:right="-238"/>
                      <w:jc w:val="both"/>
                      <w:rPr>
                        <w:color w:val="000000"/>
                        <w:sz w:val="20"/>
                        <w:szCs w:val="20"/>
                        <w:lang w:val="kk-KZ"/>
                      </w:rPr>
                    </w:pPr>
                    <w:r>
                      <w:rPr>
                        <w:color w:val="000000"/>
                        <w:sz w:val="20"/>
                        <w:szCs w:val="20"/>
                        <w:lang w:val="kk-KZ"/>
                      </w:rPr>
                      <w:t xml:space="preserve"> </w:t>
                    </w:r>
                  </w:p>
                  <w:p w:rsidR="003E483C" w:rsidRPr="00501C2F" w:rsidRDefault="003E483C" w:rsidP="004F662A">
                    <w:pPr>
                      <w:spacing w:line="240" w:lineRule="atLeast"/>
                      <w:ind w:right="-238"/>
                      <w:jc w:val="both"/>
                      <w:rPr>
                        <w:color w:val="000000"/>
                        <w:sz w:val="20"/>
                        <w:szCs w:val="20"/>
                        <w:lang w:val="kk-KZ"/>
                      </w:rPr>
                    </w:pPr>
                    <w:r>
                      <w:rPr>
                        <w:color w:val="000000"/>
                        <w:sz w:val="20"/>
                        <w:szCs w:val="20"/>
                        <w:lang w:val="kk-KZ"/>
                      </w:rPr>
                      <w:t>2-шарт</w:t>
                    </w:r>
                  </w:p>
                </w:txbxContent>
              </v:textbox>
            </v:shape>
            <v:shape id="Ромб 141" o:spid="_x0000_s1365" type="#_x0000_t4" style="position:absolute;width:7607;height:30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oUsQA&#10;AADcAAAADwAAAGRycy9kb3ducmV2LnhtbERPS2vCQBC+F/wPywi9FN1YxErqJhRtiXryRVtvQ3ZM&#10;QrOzIbtq+u/dQsHbfHzPmaWdqcWFWldZVjAaRiCIc6srLhQc9h+DKQjnkTXWlknBLzlIk97DDGNt&#10;r7yly84XIoSwi1FB6X0TS+nykgy6oW2IA3eyrUEfYFtI3eI1hJtaPkfRRBqsODSU2NC8pPxndzYK&#10;svXL+/dT9lUsrDPb1XG6yfznRqnHfvf2CsJT5+/if/dSh/njEfw9Ey6Qy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PqFLEAAAA3AAAAA8AAAAAAAAAAAAAAAAAmAIAAGRycy9k&#10;b3ducmV2LnhtbFBLBQYAAAAABAAEAPUAAACJAwAAAAA=&#10;" filled="f" strokeweight="1pt"/>
          </v:group>
        </w:pict>
      </w:r>
    </w:p>
    <w:p w:rsidR="003E483C" w:rsidRPr="00486CA8" w:rsidRDefault="003E483C" w:rsidP="004F662A">
      <w:pPr>
        <w:ind w:left="8494"/>
        <w:contextualSpacing/>
        <w:jc w:val="both"/>
        <w:rPr>
          <w:lang w:val="kk-KZ"/>
        </w:rPr>
      </w:pPr>
    </w:p>
    <w:p w:rsidR="003E483C" w:rsidRPr="00486CA8" w:rsidRDefault="00486CA8" w:rsidP="004F662A">
      <w:pPr>
        <w:ind w:left="8494"/>
        <w:contextualSpacing/>
        <w:jc w:val="both"/>
        <w:rPr>
          <w:lang w:val="kk-KZ"/>
        </w:rPr>
      </w:pPr>
      <w:r w:rsidRPr="00486CA8">
        <w:rPr>
          <w:noProof/>
        </w:rPr>
        <w:pict>
          <v:shape id="Прямая со стрелкой 254" o:spid="_x0000_s1366" type="#_x0000_t32" style="position:absolute;left:0;text-align:left;margin-left:342pt;margin-top:6.15pt;width:0;height:81.2pt;z-index:251693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">
            <v:stroke endarrow="open"/>
          </v:shape>
        </w:pict>
      </w:r>
      <w:r w:rsidRPr="00486CA8">
        <w:rPr>
          <w:noProof/>
        </w:rPr>
        <w:pict>
          <v:rect id="_x0000_s1367" style="position:absolute;left:0;text-align:left;margin-left:297pt;margin-top:6.15pt;width:63pt;height:27pt;z-index:2517294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" strokeweight="1pt">
            <v:textbox style="mso-next-textbox:#_x0000_s1367">
              <w:txbxContent>
                <w:p w:rsidR="003E483C" w:rsidRPr="00E15B35" w:rsidRDefault="003E483C" w:rsidP="004F662A">
                  <w:pPr>
                    <w:spacing w:line="240" w:lineRule="atLeast"/>
                    <w:ind w:right="-125"/>
                    <w:rPr>
                      <w:lang w:val="kk-KZ"/>
                    </w:rPr>
                  </w:pPr>
                  <w:r>
                    <w:rPr>
                      <w:lang w:val="kk-KZ"/>
                    </w:rPr>
                    <w:t>4-процесс</w:t>
                  </w:r>
                </w:p>
              </w:txbxContent>
            </v:textbox>
          </v:rect>
        </w:pict>
      </w:r>
    </w:p>
    <w:p w:rsidR="003E483C" w:rsidRPr="00486CA8" w:rsidRDefault="00486CA8" w:rsidP="004F662A">
      <w:pPr>
        <w:ind w:left="8494"/>
        <w:contextualSpacing/>
        <w:jc w:val="both"/>
        <w:rPr>
          <w:lang w:val="kk-KZ"/>
        </w:rPr>
      </w:pPr>
      <w:r w:rsidRPr="00486CA8">
        <w:rPr>
          <w:noProof/>
        </w:rPr>
        <w:pict>
          <v:shape id="Прямая со стрелкой 240" o:spid="_x0000_s1368" type="#_x0000_t32" style="position:absolute;left:0;text-align:left;margin-left:306pt;margin-top:10.35pt;width:0;height:54.15pt;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">
            <v:stroke endarrow="open"/>
          </v:shape>
        </w:pict>
      </w:r>
    </w:p>
    <w:p w:rsidR="003E483C" w:rsidRPr="00486CA8" w:rsidRDefault="00486CA8" w:rsidP="004F662A">
      <w:pPr>
        <w:ind w:left="8494"/>
        <w:contextualSpacing/>
        <w:jc w:val="both"/>
        <w:rPr>
          <w:lang w:val="kk-KZ"/>
        </w:rPr>
      </w:pPr>
      <w:r w:rsidRPr="00486CA8">
        <w:rPr>
          <w:noProof/>
        </w:rPr>
        <w:pict>
          <v:line id="Прямая соединительная линия 239" o:spid="_x0000_s1369" style="position:absolute;left:0;text-align:left;z-index:251704832;visibility:visible" from="306pt,5.55pt" to="306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" strokeweight="1pt"/>
        </w:pict>
      </w:r>
      <w:r w:rsidRPr="00486CA8">
        <w:rPr>
          <w:noProof/>
        </w:rPr>
        <w:pict>
          <v:oval id="Овал 1248" o:spid="_x0000_s1370" style="position:absolute;left:0;text-align:left;margin-left:297pt;margin-top:.8pt;width:23.75pt;height:13.45pt;z-index:251742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"/>
        </w:pict>
      </w:r>
    </w:p>
    <w:p w:rsidR="003E483C" w:rsidRPr="00486CA8" w:rsidRDefault="003E483C" w:rsidP="004F662A">
      <w:pPr>
        <w:ind w:left="8494"/>
        <w:contextualSpacing/>
        <w:jc w:val="both"/>
        <w:rPr>
          <w:lang w:val="kk-KZ"/>
        </w:rPr>
      </w:pPr>
    </w:p>
    <w:p w:rsidR="003E483C" w:rsidRPr="00486CA8" w:rsidRDefault="003E483C" w:rsidP="004F662A">
      <w:pPr>
        <w:ind w:left="8494"/>
        <w:contextualSpacing/>
        <w:jc w:val="both"/>
        <w:rPr>
          <w:lang w:val="kk-KZ"/>
        </w:rPr>
      </w:pPr>
    </w:p>
    <w:p w:rsidR="003E483C" w:rsidRPr="00486CA8" w:rsidRDefault="003E483C" w:rsidP="004F662A">
      <w:pPr>
        <w:ind w:left="8494"/>
        <w:contextualSpacing/>
        <w:jc w:val="both"/>
        <w:rPr>
          <w:lang w:val="kk-KZ"/>
        </w:rPr>
      </w:pPr>
    </w:p>
    <w:p w:rsidR="003E483C" w:rsidRPr="00486CA8" w:rsidRDefault="00486CA8" w:rsidP="004F662A">
      <w:pPr>
        <w:ind w:left="8494"/>
        <w:contextualSpacing/>
        <w:jc w:val="both"/>
        <w:rPr>
          <w:lang w:val="kk-KZ"/>
        </w:rPr>
      </w:pPr>
      <w:r w:rsidRPr="00486CA8">
        <w:rPr>
          <w:noProof/>
        </w:rPr>
        <w:pict>
          <v:oval id="Овал 229" o:spid="_x0000_s1371" style="position:absolute;left:0;text-align:left;margin-left:27pt;margin-top:4.4pt;width:27pt;height:18pt;z-index:2517079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" filled="f" strokecolor="windowText" strokeweight="1pt"/>
        </w:pict>
      </w:r>
      <w:r w:rsidRPr="00486CA8">
        <w:rPr>
          <w:noProof/>
        </w:rPr>
        <w:pict>
          <v:shape id="Рисунок 321" o:spid="_x0000_s1372" type="#_x0000_t75" style="position:absolute;left:0;text-align:left;margin-left:36pt;margin-top:4.4pt;width:13.2pt;height:13.2pt;z-index:251716096;visibility:visible">
            <v:imagedata r:id="rId29" o:title=""/>
          </v:shape>
        </w:pict>
      </w:r>
      <w:r w:rsidRPr="00486CA8">
        <w:rPr>
          <w:noProof/>
        </w:rPr>
        <w:pict>
          <v:shape id="Рисунок 322" o:spid="_x0000_s1373" type="#_x0000_t75" style="position:absolute;left:0;text-align:left;margin-left:333pt;margin-top:4.4pt;width:13.2pt;height:13.2pt;z-index:251718144;visibility:visible">
            <v:imagedata r:id="rId30" o:title=""/>
          </v:shape>
        </w:pict>
      </w:r>
      <w:r w:rsidRPr="00486CA8">
        <w:rPr>
          <w:noProof/>
        </w:rPr>
        <w:pict>
          <v:oval id="Овал 233" o:spid="_x0000_s1374" style="position:absolute;left:0;text-align:left;margin-left:324pt;margin-top:4.4pt;width:27pt;height:18pt;z-index:2517058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" filled="f" strokecolor="windowText" strokeweight="1pt"/>
        </w:pict>
      </w:r>
      <w:r w:rsidRPr="00486CA8">
        <w:rPr>
          <w:noProof/>
        </w:rPr>
        <w:pict>
          <v:oval id="Овал 232" o:spid="_x0000_s1375" style="position:absolute;left:0;text-align:left;margin-left:4in;margin-top:4.4pt;width:27pt;height:18pt;z-index:2517068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" filled="f" strokecolor="windowText" strokeweight="1pt"/>
        </w:pict>
      </w:r>
      <w:r w:rsidRPr="00486CA8">
        <w:rPr>
          <w:noProof/>
        </w:rPr>
        <w:pict>
          <v:shape id="Рисунок 319" o:spid="_x0000_s1376" type="#_x0000_t75" style="position:absolute;left:0;text-align:left;margin-left:297pt;margin-top:4.4pt;width:13.2pt;height:13.2pt;z-index:251717120;visibility:visible">
            <v:imagedata r:id="rId30" o:title=""/>
          </v:shape>
        </w:pict>
      </w:r>
    </w:p>
    <w:p w:rsidR="003E483C" w:rsidRPr="00486CA8" w:rsidRDefault="003E483C" w:rsidP="004F662A">
      <w:pPr>
        <w:ind w:left="8494"/>
        <w:contextualSpacing/>
        <w:jc w:val="both"/>
        <w:rPr>
          <w:lang w:val="kk-KZ"/>
        </w:rPr>
      </w:pPr>
    </w:p>
    <w:p w:rsidR="003E483C" w:rsidRPr="00486CA8" w:rsidRDefault="00486CA8" w:rsidP="004F662A">
      <w:pPr>
        <w:contextualSpacing/>
        <w:jc w:val="both"/>
        <w:rPr>
          <w:lang w:val="kk-KZ"/>
        </w:rPr>
      </w:pPr>
      <w:r w:rsidRPr="00486CA8">
        <w:rPr>
          <w:noProof/>
        </w:rPr>
        <w:pict>
          <v:shape id="Загнутый угол 226" o:spid="_x0000_s1377" type="#_x0000_t65" style="position:absolute;left:0;text-align:left;margin-left:650.6pt;margin-top:4.3pt;width:22.45pt;height:12pt;flip:y;z-index:2517140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" adj="10800" filled="f"/>
        </w:pict>
      </w:r>
      <w:r w:rsidRPr="00486CA8">
        <w:rPr>
          <w:noProof/>
        </w:rPr>
        <w:pict>
          <v:line id="Прямая соединительная линия 291" o:spid="_x0000_s1378" style="position:absolute;left:0;text-align:left;flip:y;z-index:251691520;visibility:visible" from="-.1pt,1.45pt" to="702.9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"/>
        </w:pict>
      </w:r>
    </w:p>
    <w:p w:rsidR="003E483C" w:rsidRPr="00486CA8" w:rsidRDefault="00486CA8" w:rsidP="004F662A">
      <w:pPr>
        <w:contextualSpacing/>
        <w:jc w:val="both"/>
        <w:rPr>
          <w:lang w:val="kk-KZ"/>
        </w:rPr>
      </w:pPr>
      <w:r w:rsidRPr="00486CA8">
        <w:rPr>
          <w:noProof/>
        </w:rPr>
        <w:pict>
          <v:line id="Прямая соединительная линия 292" o:spid="_x0000_s1379" style="position:absolute;left:0;text-align:left;flip:y;z-index:251690496;visibility:visible" from="1.25pt,9.75pt" to="704.25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"/>
        </w:pict>
      </w:r>
      <w:r w:rsidRPr="00486CA8">
        <w:rPr>
          <w:noProof/>
        </w:rPr>
        <w:pict>
          <v:shape id="Поле 225" o:spid="_x0000_s1380" type="#_x0000_t202" style="position:absolute;left:0;text-align:left;margin-left:314.75pt;margin-top:9.8pt;width:1in;height:22.45pt;z-index:-251603456;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" strokecolor="white" strokeweight=".5pt">
            <v:textbox style="mso-next-textbox:#Поле 225">
              <w:txbxContent>
                <w:p w:rsidR="003E483C" w:rsidRPr="00DC2D66" w:rsidRDefault="003E483C" w:rsidP="004F662A">
                  <w:pPr>
                    <w:rPr>
                      <w:sz w:val="20"/>
                      <w:szCs w:val="20"/>
                      <w:lang w:val="kk-KZ"/>
                    </w:rPr>
                  </w:pPr>
                  <w:r>
                    <w:rPr>
                      <w:sz w:val="20"/>
                      <w:szCs w:val="20"/>
                      <w:lang w:val="kk-KZ"/>
                    </w:rPr>
                    <w:t>Қызмет</w:t>
                  </w:r>
                  <w:r>
                    <w:rPr>
                      <w:sz w:val="20"/>
                      <w:szCs w:val="20"/>
                      <w:lang w:val="kk-KZ"/>
                    </w:rPr>
                    <w:tab/>
                    <w:t xml:space="preserve"> беруші</w:t>
                  </w:r>
                </w:p>
              </w:txbxContent>
            </v:textbox>
          </v:shape>
        </w:pict>
      </w:r>
    </w:p>
    <w:p w:rsidR="003E483C" w:rsidRPr="00486CA8" w:rsidRDefault="003E483C" w:rsidP="004F662A">
      <w:pPr>
        <w:contextualSpacing/>
        <w:jc w:val="both"/>
        <w:rPr>
          <w:lang w:val="kk-KZ"/>
        </w:rPr>
      </w:pPr>
    </w:p>
    <w:p w:rsidR="003E483C" w:rsidRPr="00486CA8" w:rsidRDefault="003E483C" w:rsidP="004F662A">
      <w:pPr>
        <w:contextualSpacing/>
        <w:jc w:val="both"/>
        <w:rPr>
          <w:lang w:val="kk-KZ"/>
        </w:rPr>
      </w:pPr>
    </w:p>
    <w:p w:rsidR="003E483C" w:rsidRPr="00486CA8" w:rsidRDefault="003E483C" w:rsidP="004F662A">
      <w:pPr>
        <w:contextualSpacing/>
        <w:jc w:val="both"/>
        <w:rPr>
          <w:lang w:val="kk-KZ"/>
        </w:rPr>
      </w:pPr>
    </w:p>
    <w:p w:rsidR="003E483C" w:rsidRPr="00486CA8" w:rsidRDefault="003E483C" w:rsidP="004F662A">
      <w:pPr>
        <w:ind w:left="8494"/>
        <w:contextualSpacing/>
        <w:jc w:val="both"/>
        <w:rPr>
          <w:lang w:val="kk-KZ"/>
        </w:rPr>
      </w:pPr>
    </w:p>
    <w:p w:rsidR="003E483C" w:rsidRPr="00486CA8" w:rsidRDefault="003E483C" w:rsidP="001E1572">
      <w:pPr>
        <w:ind w:left="4820"/>
        <w:jc w:val="both"/>
        <w:rPr>
          <w:color w:val="FF0000"/>
          <w:sz w:val="28"/>
          <w:szCs w:val="28"/>
          <w:lang w:val="kk-KZ"/>
        </w:rPr>
      </w:pPr>
    </w:p>
    <w:p w:rsidR="003E483C" w:rsidRPr="00486CA8" w:rsidRDefault="003E483C" w:rsidP="001E1572">
      <w:pPr>
        <w:rPr>
          <w:szCs w:val="28"/>
          <w:lang w:val="kk-KZ"/>
        </w:rPr>
        <w:sectPr w:rsidR="003E483C" w:rsidRPr="00486CA8" w:rsidSect="00397F1A">
          <w:pgSz w:w="16838" w:h="11906" w:orient="landscape"/>
          <w:pgMar w:top="851" w:right="1418" w:bottom="1418" w:left="1418" w:header="709" w:footer="709" w:gutter="0"/>
          <w:pgNumType w:start="6" w:chapStyle="4"/>
          <w:cols w:space="720"/>
        </w:sectPr>
      </w:pPr>
    </w:p>
    <w:p w:rsidR="003E483C" w:rsidRPr="00486CA8" w:rsidRDefault="003E483C" w:rsidP="004F662A">
      <w:pPr>
        <w:ind w:firstLine="709"/>
        <w:jc w:val="center"/>
        <w:rPr>
          <w:b/>
          <w:sz w:val="28"/>
          <w:szCs w:val="28"/>
          <w:lang w:val="kk-KZ"/>
        </w:rPr>
      </w:pPr>
      <w:r w:rsidRPr="00486CA8">
        <w:rPr>
          <w:b/>
          <w:sz w:val="28"/>
          <w:szCs w:val="28"/>
          <w:lang w:val="kk-KZ"/>
        </w:rPr>
        <w:lastRenderedPageBreak/>
        <w:t>Шартты белгілер:</w:t>
      </w:r>
    </w:p>
    <w:p w:rsidR="003E483C" w:rsidRPr="00486CA8" w:rsidRDefault="003E483C" w:rsidP="004F662A">
      <w:pPr>
        <w:ind w:firstLine="709"/>
        <w:jc w:val="center"/>
        <w:rPr>
          <w:b/>
          <w:szCs w:val="28"/>
          <w:lang w:val="kk-KZ"/>
        </w:rPr>
      </w:pPr>
    </w:p>
    <w:p w:rsidR="003E483C" w:rsidRPr="00486CA8" w:rsidRDefault="003E483C" w:rsidP="004F662A">
      <w:pPr>
        <w:ind w:firstLine="709"/>
        <w:jc w:val="center"/>
        <w:rPr>
          <w:b/>
          <w:szCs w:val="28"/>
          <w:lang w:val="kk-KZ"/>
        </w:rPr>
      </w:pPr>
    </w:p>
    <w:tbl>
      <w:tblPr>
        <w:tblpPr w:bottomFromText="200" w:vertAnchor="page" w:horzAnchor="margin" w:tblpY="2116"/>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789"/>
        <w:gridCol w:w="7850"/>
      </w:tblGrid>
      <w:tr w:rsidR="003E483C" w:rsidRPr="00486CA8" w:rsidTr="0099712F">
        <w:trPr>
          <w:trHeight w:val="699"/>
        </w:trPr>
        <w:tc>
          <w:tcPr>
            <w:tcW w:w="1789"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86CA8">
              <w:rPr>
                <w:sz w:val="28"/>
                <w:szCs w:val="28"/>
              </w:rPr>
              <w:object w:dxaOrig="600" w:dyaOrig="600">
                <v:shape id="_x0000_i1035" type="#_x0000_t75" style="width:30pt;height:30pt" o:ole="">
                  <v:imagedata r:id="rId11" o:title=""/>
                </v:shape>
                <o:OLEObject Type="Embed" ProgID="Visio.Drawing.11" ShapeID="_x0000_i1035" DrawAspect="Content" ObjectID="_1521528016" r:id="rId31"/>
              </w:object>
            </w:r>
          </w:p>
        </w:tc>
        <w:tc>
          <w:tcPr>
            <w:tcW w:w="7850"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lang w:val="kk-KZ"/>
              </w:rPr>
              <w:t>Бастапқы хабарлама</w:t>
            </w:r>
          </w:p>
        </w:tc>
      </w:tr>
      <w:tr w:rsidR="003E483C" w:rsidRPr="00486CA8" w:rsidTr="0099712F">
        <w:tc>
          <w:tcPr>
            <w:tcW w:w="1789"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86CA8">
              <w:rPr>
                <w:sz w:val="28"/>
                <w:szCs w:val="28"/>
              </w:rPr>
              <w:object w:dxaOrig="600" w:dyaOrig="600">
                <v:shape id="_x0000_i1036" type="#_x0000_t75" style="width:30pt;height:30pt" o:ole="">
                  <v:imagedata r:id="rId13" o:title=""/>
                </v:shape>
                <o:OLEObject Type="Embed" ProgID="Visio.Drawing.11" ShapeID="_x0000_i1036" DrawAspect="Content" ObjectID="_1521528017" r:id="rId32"/>
              </w:object>
            </w:r>
          </w:p>
        </w:tc>
        <w:tc>
          <w:tcPr>
            <w:tcW w:w="7850"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lang w:val="kk-KZ"/>
              </w:rPr>
              <w:t>Аяқтаушы хабарлама</w:t>
            </w:r>
          </w:p>
        </w:tc>
      </w:tr>
      <w:tr w:rsidR="003E483C" w:rsidRPr="00486CA8" w:rsidTr="0099712F">
        <w:tc>
          <w:tcPr>
            <w:tcW w:w="1789"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86CA8">
              <w:rPr>
                <w:sz w:val="28"/>
                <w:szCs w:val="28"/>
              </w:rPr>
              <w:object w:dxaOrig="600" w:dyaOrig="600">
                <v:shape id="_x0000_i1037" type="#_x0000_t75" style="width:30pt;height:30pt" o:ole="">
                  <v:imagedata r:id="rId15" o:title=""/>
                </v:shape>
                <o:OLEObject Type="Embed" ProgID="Visio.Drawing.11" ShapeID="_x0000_i1037" DrawAspect="Content" ObjectID="_1521528018" r:id="rId33"/>
              </w:object>
            </w:r>
          </w:p>
        </w:tc>
        <w:tc>
          <w:tcPr>
            <w:tcW w:w="7850"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lang w:val="kk-KZ"/>
              </w:rPr>
              <w:t>Аяқтауыш қарапайым оқиға</w:t>
            </w:r>
          </w:p>
        </w:tc>
      </w:tr>
      <w:tr w:rsidR="003E483C" w:rsidRPr="00486CA8" w:rsidTr="0099712F">
        <w:tc>
          <w:tcPr>
            <w:tcW w:w="1789"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86CA8">
              <w:rPr>
                <w:sz w:val="28"/>
                <w:szCs w:val="28"/>
              </w:rPr>
              <w:object w:dxaOrig="600" w:dyaOrig="600">
                <v:shape id="_x0000_i1038" type="#_x0000_t75" style="width:30pt;height:30pt" o:ole="">
                  <v:imagedata r:id="rId17" o:title=""/>
                </v:shape>
                <o:OLEObject Type="Embed" ProgID="Visio.Drawing.11" ShapeID="_x0000_i1038" DrawAspect="Content" ObjectID="_1521528019" r:id="rId34"/>
              </w:object>
            </w:r>
          </w:p>
        </w:tc>
        <w:tc>
          <w:tcPr>
            <w:tcW w:w="7850"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Қате</w:t>
            </w:r>
          </w:p>
        </w:tc>
      </w:tr>
      <w:tr w:rsidR="003E483C" w:rsidRPr="00486CA8" w:rsidTr="0099712F">
        <w:trPr>
          <w:trHeight w:val="512"/>
        </w:trPr>
        <w:tc>
          <w:tcPr>
            <w:tcW w:w="1789" w:type="dxa"/>
          </w:tcPr>
          <w:p w:rsidR="003E483C" w:rsidRPr="00486CA8" w:rsidRDefault="00486CA8"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noProof/>
              </w:rPr>
              <w:pict>
                <v:shape id="_x0000_s1381" type="#_x0000_t130" style="position:absolute;margin-left:16.95pt;margin-top:-340.55pt;width:50.15pt;height:22.5pt;z-index:251744768;mso-position-horizontal-relative:text;mso-position-vertical-relative:text">
                  <v:textbox style="mso-next-textbox:#_x0000_s1381">
                    <w:txbxContent>
                      <w:p w:rsidR="003E483C" w:rsidRDefault="003E483C" w:rsidP="004F662A">
                        <w:pPr>
                          <w:jc w:val="center"/>
                          <w:rPr>
                            <w:sz w:val="16"/>
                            <w:szCs w:val="16"/>
                            <w:lang w:val="kk-KZ"/>
                          </w:rPr>
                        </w:pPr>
                        <w:r>
                          <w:rPr>
                            <w:sz w:val="16"/>
                            <w:szCs w:val="16"/>
                            <w:lang w:val="kk-KZ"/>
                          </w:rPr>
                          <w:t>АЖ</w:t>
                        </w:r>
                      </w:p>
                    </w:txbxContent>
                  </v:textbox>
                </v:shape>
              </w:pict>
            </w:r>
            <w:r w:rsidR="003E483C" w:rsidRPr="00486CA8">
              <w:rPr>
                <w:sz w:val="28"/>
                <w:szCs w:val="28"/>
              </w:rPr>
              <w:t xml:space="preserve">      </w:t>
            </w:r>
          </w:p>
        </w:tc>
        <w:tc>
          <w:tcPr>
            <w:tcW w:w="7850"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Ақпараттық жүйе</w:t>
            </w:r>
          </w:p>
        </w:tc>
      </w:tr>
      <w:tr w:rsidR="003E483C" w:rsidRPr="00486CA8" w:rsidTr="0099712F">
        <w:tc>
          <w:tcPr>
            <w:tcW w:w="1789"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rPr>
              <w:t xml:space="preserve">     </w:t>
            </w:r>
            <w:r w:rsidRPr="00486CA8">
              <w:rPr>
                <w:sz w:val="28"/>
                <w:szCs w:val="28"/>
              </w:rPr>
              <w:object w:dxaOrig="945" w:dyaOrig="630">
                <v:shape id="_x0000_i1039" type="#_x0000_t75" style="width:45pt;height:31.5pt" o:ole="">
                  <v:imagedata r:id="rId19" o:title=""/>
                </v:shape>
                <o:OLEObject Type="Embed" ProgID="Visio.Drawing.11" ShapeID="_x0000_i1039" DrawAspect="Content" ObjectID="_1521528020" r:id="rId35"/>
              </w:object>
            </w:r>
          </w:p>
        </w:tc>
        <w:tc>
          <w:tcPr>
            <w:tcW w:w="7850"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Процесс</w:t>
            </w:r>
          </w:p>
        </w:tc>
      </w:tr>
      <w:tr w:rsidR="003E483C" w:rsidRPr="00486CA8" w:rsidTr="0099712F">
        <w:tc>
          <w:tcPr>
            <w:tcW w:w="1789" w:type="dxa"/>
          </w:tcPr>
          <w:p w:rsidR="003E483C" w:rsidRPr="00486CA8" w:rsidRDefault="00486CA8"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noProof/>
              </w:rPr>
              <w:pict>
                <v:shape id="_x0000_s1382" type="#_x0000_t110" style="position:absolute;margin-left:7.85pt;margin-top:-342.4pt;width:59.25pt;height:29.35pt;z-index:251745792;mso-position-horizontal-relative:text;mso-position-vertical-relative:text">
                  <v:textbox style="mso-next-textbox:#_x0000_s1382">
                    <w:txbxContent>
                      <w:p w:rsidR="003E483C" w:rsidRDefault="003E483C" w:rsidP="004F662A">
                        <w:pPr>
                          <w:rPr>
                            <w:sz w:val="16"/>
                            <w:szCs w:val="16"/>
                            <w:lang w:val="kk-KZ"/>
                          </w:rPr>
                        </w:pPr>
                        <w:r>
                          <w:rPr>
                            <w:sz w:val="16"/>
                            <w:szCs w:val="16"/>
                          </w:rPr>
                          <w:t>Ш</w:t>
                        </w:r>
                        <w:r>
                          <w:rPr>
                            <w:sz w:val="16"/>
                            <w:szCs w:val="16"/>
                            <w:lang w:val="kk-KZ"/>
                          </w:rPr>
                          <w:t>арт</w:t>
                        </w:r>
                      </w:p>
                    </w:txbxContent>
                  </v:textbox>
                </v:shape>
              </w:pict>
            </w:r>
            <w:r w:rsidR="003E483C" w:rsidRPr="00486CA8">
              <w:rPr>
                <w:sz w:val="28"/>
                <w:szCs w:val="28"/>
              </w:rPr>
              <w:t xml:space="preserve">     </w:t>
            </w:r>
          </w:p>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p>
        </w:tc>
        <w:tc>
          <w:tcPr>
            <w:tcW w:w="7850"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 xml:space="preserve">Шарт </w:t>
            </w:r>
          </w:p>
        </w:tc>
      </w:tr>
      <w:tr w:rsidR="003E483C" w:rsidRPr="00486CA8" w:rsidTr="0099712F">
        <w:tc>
          <w:tcPr>
            <w:tcW w:w="1789"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rPr>
              <w:t xml:space="preserve">   </w:t>
            </w:r>
            <w:r w:rsidRPr="00486CA8">
              <w:rPr>
                <w:sz w:val="28"/>
                <w:szCs w:val="28"/>
              </w:rPr>
              <w:object w:dxaOrig="1050" w:dyaOrig="180">
                <v:shape id="_x0000_i1040" type="#_x0000_t75" style="width:53.25pt;height:9pt" o:ole="">
                  <v:imagedata r:id="rId21" o:title=""/>
                </v:shape>
                <o:OLEObject Type="Embed" ProgID="Visio.Drawing.11" ShapeID="_x0000_i1040" DrawAspect="Content" ObjectID="_1521528021" r:id="rId36"/>
              </w:object>
            </w:r>
          </w:p>
        </w:tc>
        <w:tc>
          <w:tcPr>
            <w:tcW w:w="7850"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 xml:space="preserve">Хабарлама ағыны </w:t>
            </w:r>
          </w:p>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p>
        </w:tc>
      </w:tr>
      <w:tr w:rsidR="003E483C" w:rsidRPr="00486CA8" w:rsidTr="0099712F">
        <w:tc>
          <w:tcPr>
            <w:tcW w:w="1789"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rPr>
              <w:object w:dxaOrig="1305" w:dyaOrig="285">
                <v:shape id="_x0000_i1041" type="#_x0000_t75" style="width:63pt;height:12.75pt" o:ole="">
                  <v:imagedata r:id="rId23" o:title=""/>
                </v:shape>
                <o:OLEObject Type="Embed" ProgID="PBrush" ShapeID="_x0000_i1041" DrawAspect="Content" ObjectID="_1521528022" r:id="rId37"/>
              </w:object>
            </w:r>
          </w:p>
        </w:tc>
        <w:tc>
          <w:tcPr>
            <w:tcW w:w="7850"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 xml:space="preserve">Басқару ағыны </w:t>
            </w:r>
          </w:p>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p>
        </w:tc>
      </w:tr>
      <w:tr w:rsidR="003E483C" w:rsidRPr="00486CA8" w:rsidTr="0099712F">
        <w:tc>
          <w:tcPr>
            <w:tcW w:w="1789"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jc w:val="center"/>
              <w:rPr>
                <w:sz w:val="28"/>
                <w:szCs w:val="28"/>
              </w:rPr>
            </w:pPr>
            <w:r w:rsidRPr="00486CA8">
              <w:rPr>
                <w:sz w:val="28"/>
                <w:szCs w:val="28"/>
              </w:rPr>
              <w:t xml:space="preserve">   </w:t>
            </w:r>
            <w:r w:rsidRPr="00486CA8">
              <w:rPr>
                <w:sz w:val="28"/>
                <w:szCs w:val="28"/>
              </w:rPr>
              <w:object w:dxaOrig="675" w:dyaOrig="480">
                <v:shape id="_x0000_i1042" type="#_x0000_t75" style="width:33.75pt;height:24pt" o:ole="">
                  <v:imagedata r:id="rId25" o:title=""/>
                </v:shape>
                <o:OLEObject Type="Embed" ProgID="Visio.Drawing.11" ShapeID="_x0000_i1042" DrawAspect="Content" ObjectID="_1521528023" r:id="rId38"/>
              </w:object>
            </w:r>
          </w:p>
        </w:tc>
        <w:tc>
          <w:tcPr>
            <w:tcW w:w="7850"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Көрсетілетін қызметті алушыға ұсынылатын электрондық құжат</w:t>
            </w:r>
          </w:p>
        </w:tc>
      </w:tr>
    </w:tbl>
    <w:p w:rsidR="003E483C" w:rsidRPr="00486CA8" w:rsidRDefault="003E483C" w:rsidP="004F662A">
      <w:pPr>
        <w:ind w:firstLine="709"/>
        <w:jc w:val="center"/>
        <w:rPr>
          <w:b/>
          <w:szCs w:val="28"/>
        </w:rPr>
        <w:sectPr w:rsidR="003E483C" w:rsidRPr="00486CA8" w:rsidSect="003B31B9">
          <w:pgSz w:w="11906" w:h="16838"/>
          <w:pgMar w:top="851" w:right="1418" w:bottom="1418" w:left="1418" w:header="709" w:footer="709" w:gutter="0"/>
          <w:cols w:space="708"/>
          <w:docGrid w:linePitch="360"/>
        </w:sectPr>
      </w:pPr>
    </w:p>
    <w:p w:rsidR="003E483C" w:rsidRPr="00486CA8" w:rsidRDefault="003E483C" w:rsidP="001E1572">
      <w:pPr>
        <w:rPr>
          <w:b/>
          <w:szCs w:val="28"/>
          <w:lang w:val="kk-KZ"/>
        </w:rPr>
      </w:pPr>
    </w:p>
    <w:p w:rsidR="003E483C" w:rsidRPr="00486CA8" w:rsidRDefault="003E483C" w:rsidP="006A39DF">
      <w:pPr>
        <w:ind w:left="7560"/>
        <w:jc w:val="both"/>
        <w:rPr>
          <w:sz w:val="20"/>
          <w:szCs w:val="20"/>
          <w:lang w:val="kk-KZ"/>
        </w:rPr>
      </w:pPr>
      <w:r w:rsidRPr="00486CA8">
        <w:rPr>
          <w:sz w:val="20"/>
          <w:szCs w:val="20"/>
          <w:lang w:val="kk-KZ"/>
        </w:rPr>
        <w:t>«Жетім балаға (жетім балаларға) және ата-анасының қамқорлығынсыз қалған балаға (балаларға) қамқоршылық немесе қорғаншылық белгілеу» мемлекеттік көрсетілетін қызмет регламентіне</w:t>
      </w:r>
    </w:p>
    <w:p w:rsidR="003E483C" w:rsidRPr="00486CA8" w:rsidRDefault="003E483C" w:rsidP="006A39DF">
      <w:pPr>
        <w:ind w:left="7560"/>
        <w:jc w:val="both"/>
        <w:rPr>
          <w:sz w:val="20"/>
          <w:szCs w:val="20"/>
          <w:lang w:val="kk-KZ"/>
        </w:rPr>
      </w:pPr>
      <w:r w:rsidRPr="00486CA8">
        <w:rPr>
          <w:sz w:val="20"/>
          <w:szCs w:val="20"/>
          <w:lang w:val="kk-KZ"/>
        </w:rPr>
        <w:t>2-қосымша</w:t>
      </w:r>
    </w:p>
    <w:p w:rsidR="003E483C" w:rsidRPr="00486CA8" w:rsidRDefault="003E483C" w:rsidP="006A39DF">
      <w:pPr>
        <w:jc w:val="center"/>
        <w:rPr>
          <w:b/>
          <w:sz w:val="28"/>
          <w:szCs w:val="28"/>
          <w:lang w:val="kk-KZ"/>
        </w:rPr>
      </w:pPr>
      <w:r w:rsidRPr="00486CA8">
        <w:rPr>
          <w:b/>
          <w:sz w:val="28"/>
          <w:szCs w:val="28"/>
          <w:lang w:val="kk-KZ"/>
        </w:rPr>
        <w:t xml:space="preserve"> «Жетім балаға (жетім балаларға) және ата-анасының қамқорлығынсыз қалған балаға (балаларға) </w:t>
      </w:r>
    </w:p>
    <w:p w:rsidR="003E483C" w:rsidRPr="00486CA8" w:rsidRDefault="003E483C" w:rsidP="006A39DF">
      <w:pPr>
        <w:jc w:val="center"/>
        <w:rPr>
          <w:b/>
          <w:sz w:val="28"/>
          <w:szCs w:val="28"/>
          <w:lang w:val="kk-KZ"/>
        </w:rPr>
      </w:pPr>
      <w:r w:rsidRPr="00486CA8">
        <w:rPr>
          <w:b/>
          <w:sz w:val="28"/>
          <w:szCs w:val="28"/>
          <w:lang w:val="kk-KZ"/>
        </w:rPr>
        <w:t>қамқоршылық немесе қорғаншылық белгілеу»</w:t>
      </w:r>
    </w:p>
    <w:p w:rsidR="003E483C" w:rsidRPr="00486CA8" w:rsidRDefault="003E483C" w:rsidP="006A39DF">
      <w:pPr>
        <w:jc w:val="center"/>
        <w:rPr>
          <w:b/>
          <w:spacing w:val="-18"/>
          <w:sz w:val="28"/>
          <w:szCs w:val="28"/>
          <w:lang w:val="kk-KZ"/>
        </w:rPr>
      </w:pPr>
      <w:r w:rsidRPr="00486CA8">
        <w:rPr>
          <w:rFonts w:eastAsia="SimSun"/>
          <w:b/>
          <w:bCs/>
          <w:sz w:val="28"/>
          <w:szCs w:val="28"/>
          <w:lang w:val="kk-KZ"/>
        </w:rPr>
        <w:t xml:space="preserve"> м</w:t>
      </w:r>
      <w:r w:rsidRPr="00486CA8">
        <w:rPr>
          <w:b/>
          <w:spacing w:val="-18"/>
          <w:sz w:val="28"/>
          <w:szCs w:val="28"/>
          <w:lang w:val="kk-KZ"/>
        </w:rPr>
        <w:t>емлекеттік қызмет көрсетудің бизнес-процестерінің анықтамалығы</w:t>
      </w:r>
    </w:p>
    <w:p w:rsidR="003E483C" w:rsidRPr="00486CA8" w:rsidRDefault="003E483C" w:rsidP="006A39DF">
      <w:pPr>
        <w:rPr>
          <w:b/>
          <w:sz w:val="20"/>
          <w:szCs w:val="20"/>
          <w:lang w:val="kk-KZ" w:eastAsia="en-US"/>
        </w:rPr>
      </w:pPr>
    </w:p>
    <w:p w:rsidR="003E483C" w:rsidRPr="00486CA8" w:rsidRDefault="00486CA8" w:rsidP="006A39DF">
      <w:pPr>
        <w:rPr>
          <w:b/>
          <w:sz w:val="20"/>
          <w:szCs w:val="20"/>
          <w:lang w:val="kk-KZ" w:eastAsia="en-US"/>
        </w:rPr>
      </w:pPr>
      <w:r w:rsidRPr="00486CA8">
        <w:rPr>
          <w:noProof/>
        </w:rPr>
        <w:pict>
          <v:roundrect id="_x0000_s1383" style="position:absolute;margin-left:486pt;margin-top:6.2pt;width:108pt;height:63pt;z-index:251437568;visibility:visible;v-text-anchor:middle" arcsize="10923f" fillcolor="#a3c4ff" strokecolor="#4a7ebb">
            <v:fill color2="#e5eeff" rotate="t" angle="180" colors="0 #a3c4ff;22938f #bfd5ff;1 #e5eeff" focus="100%" type="gradient"/>
            <v:shadow on="t" color="black" opacity="24903f" origin=",.5" offset="0,.55556mm"/>
            <v:textbox style="mso-next-textbox:#_x0000_s1383">
              <w:txbxContent>
                <w:p w:rsidR="003E483C" w:rsidRDefault="003E483C" w:rsidP="006A39DF">
                  <w:pPr>
                    <w:ind w:left="-142" w:right="-120"/>
                    <w:jc w:val="center"/>
                    <w:rPr>
                      <w:sz w:val="20"/>
                      <w:szCs w:val="20"/>
                      <w:lang w:val="kk-KZ"/>
                    </w:rPr>
                  </w:pPr>
                  <w:r>
                    <w:rPr>
                      <w:sz w:val="20"/>
                      <w:szCs w:val="20"/>
                      <w:lang w:val="kk-KZ"/>
                    </w:rPr>
                    <w:t xml:space="preserve">Көрсетілетін </w:t>
                  </w:r>
                </w:p>
                <w:p w:rsidR="003E483C" w:rsidRDefault="003E483C" w:rsidP="006A39DF">
                  <w:pPr>
                    <w:ind w:left="-142" w:right="-120"/>
                    <w:jc w:val="center"/>
                    <w:rPr>
                      <w:szCs w:val="20"/>
                    </w:rPr>
                  </w:pPr>
                  <w:r>
                    <w:rPr>
                      <w:sz w:val="20"/>
                      <w:szCs w:val="20"/>
                      <w:lang w:val="kk-KZ"/>
                    </w:rPr>
                    <w:t>қызметті берушінің басшысы</w:t>
                  </w:r>
                </w:p>
                <w:p w:rsidR="003E483C" w:rsidRDefault="003E483C" w:rsidP="006A39DF">
                  <w:pPr>
                    <w:rPr>
                      <w:szCs w:val="20"/>
                    </w:rPr>
                  </w:pPr>
                </w:p>
              </w:txbxContent>
            </v:textbox>
          </v:roundrect>
        </w:pict>
      </w:r>
      <w:r w:rsidRPr="00486CA8">
        <w:rPr>
          <w:noProof/>
        </w:rPr>
        <w:pict>
          <v:roundrect id="_x0000_s1384" style="position:absolute;margin-left:351pt;margin-top:6.2pt;width:123.4pt;height:63pt;z-index:251423232;visibility:visible;v-text-anchor:middle" arcsize="10923f" fillcolor="#a3c4ff" strokecolor="#4a7ebb">
            <v:fill color2="#e5eeff" rotate="t" angle="180" colors="0 #a3c4ff;22938f #bfd5ff;1 #e5eeff" focus="100%" type="gradient"/>
            <v:shadow on="t" color="black" opacity="24903f" origin=",.5" offset="0,.55556mm"/>
            <v:textbox style="mso-next-textbox:#_x0000_s1384">
              <w:txbxContent>
                <w:p w:rsidR="003E483C" w:rsidRDefault="003E483C" w:rsidP="006A39DF">
                  <w:pPr>
                    <w:jc w:val="center"/>
                    <w:rPr>
                      <w:szCs w:val="20"/>
                    </w:rPr>
                  </w:pPr>
                  <w:r>
                    <w:rPr>
                      <w:sz w:val="20"/>
                      <w:szCs w:val="20"/>
                      <w:lang w:val="kk-KZ"/>
                    </w:rPr>
                    <w:t xml:space="preserve">Көрсетілетін </w:t>
                  </w:r>
                  <w:r>
                    <w:rPr>
                      <w:sz w:val="20"/>
                      <w:szCs w:val="20"/>
                      <w:lang w:val="kk-KZ"/>
                    </w:rPr>
                    <w:t>қызметті берушінің жауапты орындаушысы</w:t>
                  </w:r>
                </w:p>
                <w:p w:rsidR="003E483C" w:rsidRDefault="003E483C" w:rsidP="006A39DF">
                  <w:pPr>
                    <w:rPr>
                      <w:szCs w:val="20"/>
                    </w:rPr>
                  </w:pPr>
                </w:p>
              </w:txbxContent>
            </v:textbox>
          </v:roundrect>
        </w:pict>
      </w:r>
      <w:r w:rsidRPr="00486CA8">
        <w:rPr>
          <w:noProof/>
        </w:rPr>
        <w:pict>
          <v:roundrect id="_x0000_s1385" style="position:absolute;margin-left:603pt;margin-top:6.2pt;width:117pt;height:63pt;z-index:25144268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" fillcolor="#a7bfde" strokecolor="#4579b8">
            <v:fill color2="#e4ecf5" rotate="t" angle="180" colors="0 #a3c4ff;22938f #bfd5ff;1 #e5eeff" focus="100%" type="gradient"/>
            <v:shadow on="t" color="black" opacity="24903f" origin=",.5" offset="0,.55556mm"/>
            <v:textbox style="mso-next-textbox:#_x0000_s1385">
              <w:txbxContent>
                <w:p w:rsidR="003E483C" w:rsidRPr="00F066DE" w:rsidRDefault="003E483C" w:rsidP="006A39DF">
                  <w:pPr>
                    <w:jc w:val="center"/>
                    <w:rPr>
                      <w:sz w:val="20"/>
                      <w:szCs w:val="20"/>
                      <w:lang w:val="kk-KZ"/>
                    </w:rPr>
                  </w:pPr>
                  <w:r w:rsidRPr="00D41975">
                    <w:rPr>
                      <w:rFonts w:ascii="Consolas" w:hAnsi="Consolas" w:cs="Consolas"/>
                      <w:b/>
                      <w:sz w:val="20"/>
                      <w:szCs w:val="20"/>
                      <w:lang w:val="kk-KZ"/>
                    </w:rPr>
                    <w:t xml:space="preserve"> </w:t>
                  </w:r>
                  <w:r w:rsidRPr="00F066DE">
                    <w:rPr>
                      <w:sz w:val="20"/>
                      <w:szCs w:val="20"/>
                      <w:lang w:val="kk-KZ"/>
                    </w:rPr>
                    <w:t xml:space="preserve">Көрсетілетін </w:t>
                  </w:r>
                  <w:r w:rsidRPr="00F066DE">
                    <w:rPr>
                      <w:sz w:val="20"/>
                      <w:szCs w:val="20"/>
                      <w:lang w:val="kk-KZ"/>
                    </w:rPr>
                    <w:t>қызметті беруші кеңсесінің</w:t>
                  </w:r>
                  <w:r>
                    <w:rPr>
                      <w:b/>
                      <w:sz w:val="20"/>
                      <w:szCs w:val="20"/>
                      <w:lang w:val="kk-KZ"/>
                    </w:rPr>
                    <w:t xml:space="preserve"> </w:t>
                  </w:r>
                  <w:r w:rsidRPr="00F066DE">
                    <w:rPr>
                      <w:sz w:val="20"/>
                      <w:szCs w:val="20"/>
                      <w:lang w:val="kk-KZ"/>
                    </w:rPr>
                    <w:t>қызметкері</w:t>
                  </w:r>
                </w:p>
                <w:p w:rsidR="003E483C" w:rsidRPr="0040511C" w:rsidRDefault="003E483C" w:rsidP="006A39DF">
                  <w:pPr>
                    <w:jc w:val="center"/>
                    <w:rPr>
                      <w:sz w:val="20"/>
                      <w:szCs w:val="20"/>
                      <w:lang w:val="kk-KZ"/>
                    </w:rPr>
                  </w:pPr>
                </w:p>
              </w:txbxContent>
            </v:textbox>
          </v:roundrect>
        </w:pict>
      </w:r>
      <w:r w:rsidRPr="00486CA8">
        <w:rPr>
          <w:noProof/>
        </w:rPr>
        <w:pict>
          <v:roundrect id="_x0000_s1386" style="position:absolute;margin-left:234pt;margin-top:6.2pt;width:108pt;height:54pt;z-index:251421184;visibility:visible;v-text-anchor:middle" arcsize="10923f" fillcolor="#a3c4ff" strokecolor="#4a7ebb">
            <v:fill color2="#e5eeff" rotate="t" angle="180" colors="0 #a3c4ff;22938f #bfd5ff;1 #e5eeff" focus="100%" type="gradient"/>
            <v:shadow on="t" color="black" opacity="24903f" origin=",.5" offset="0,.55556mm"/>
            <v:textbox style="mso-next-textbox:#_x0000_s1386">
              <w:txbxContent>
                <w:p w:rsidR="003E483C" w:rsidRDefault="003E483C" w:rsidP="006A39DF">
                  <w:pPr>
                    <w:ind w:left="-142" w:right="-120"/>
                    <w:jc w:val="center"/>
                    <w:rPr>
                      <w:sz w:val="20"/>
                      <w:szCs w:val="20"/>
                      <w:lang w:val="kk-KZ"/>
                    </w:rPr>
                  </w:pPr>
                  <w:r>
                    <w:rPr>
                      <w:sz w:val="20"/>
                      <w:szCs w:val="20"/>
                      <w:lang w:val="kk-KZ"/>
                    </w:rPr>
                    <w:t xml:space="preserve">Көрсетілетін </w:t>
                  </w:r>
                </w:p>
                <w:p w:rsidR="003E483C" w:rsidRDefault="003E483C" w:rsidP="006A39DF">
                  <w:pPr>
                    <w:ind w:left="-142" w:right="-120"/>
                    <w:jc w:val="center"/>
                    <w:rPr>
                      <w:szCs w:val="20"/>
                    </w:rPr>
                  </w:pPr>
                  <w:r>
                    <w:rPr>
                      <w:sz w:val="20"/>
                      <w:szCs w:val="20"/>
                      <w:lang w:val="kk-KZ"/>
                    </w:rPr>
                    <w:t>қызметті берушінің басшысы</w:t>
                  </w:r>
                </w:p>
                <w:p w:rsidR="003E483C" w:rsidRDefault="003E483C" w:rsidP="006A39DF">
                  <w:pPr>
                    <w:jc w:val="center"/>
                    <w:rPr>
                      <w:sz w:val="20"/>
                      <w:szCs w:val="20"/>
                    </w:rPr>
                  </w:pPr>
                </w:p>
              </w:txbxContent>
            </v:textbox>
          </v:roundrect>
        </w:pict>
      </w:r>
      <w:r w:rsidRPr="00486CA8">
        <w:rPr>
          <w:noProof/>
        </w:rPr>
        <w:pict>
          <v:roundrect id="_x0000_s1387" style="position:absolute;margin-left:108pt;margin-top:6.2pt;width:108pt;height:57.75pt;z-index:251412992;visibility:visible;v-text-anchor:middle" arcsize="10923f" fillcolor="#a3c4ff" strokecolor="#4a7ebb">
            <v:fill color2="#e5eeff" rotate="t" angle="180" colors="0 #a3c4ff;22938f #bfd5ff;1 #e5eeff" focus="100%" type="gradient"/>
            <v:shadow on="t" color="black" opacity="24903f" origin=",.5" offset="0,.55556mm"/>
            <v:textbox style="mso-next-textbox:#_x0000_s1387">
              <w:txbxContent>
                <w:p w:rsidR="003E483C" w:rsidRDefault="003E483C" w:rsidP="006A39DF">
                  <w:pPr>
                    <w:ind w:right="-149"/>
                    <w:jc w:val="center"/>
                    <w:rPr>
                      <w:szCs w:val="20"/>
                    </w:rPr>
                  </w:pPr>
                  <w:r>
                    <w:rPr>
                      <w:sz w:val="20"/>
                      <w:szCs w:val="20"/>
                      <w:lang w:val="kk-KZ"/>
                    </w:rPr>
                    <w:t xml:space="preserve">Көрсетілетін </w:t>
                  </w:r>
                  <w:r>
                    <w:rPr>
                      <w:sz w:val="20"/>
                      <w:szCs w:val="20"/>
                      <w:lang w:val="kk-KZ"/>
                    </w:rPr>
                    <w:t>қызметті беруші кеңсесінің қызметкері</w:t>
                  </w:r>
                </w:p>
                <w:p w:rsidR="003E483C" w:rsidRDefault="003E483C" w:rsidP="006A39DF">
                  <w:pPr>
                    <w:rPr>
                      <w:szCs w:val="20"/>
                    </w:rPr>
                  </w:pPr>
                </w:p>
              </w:txbxContent>
            </v:textbox>
          </v:roundrect>
        </w:pict>
      </w:r>
    </w:p>
    <w:p w:rsidR="003E483C" w:rsidRPr="00486CA8" w:rsidRDefault="00486CA8" w:rsidP="006A39DF">
      <w:pPr>
        <w:tabs>
          <w:tab w:val="left" w:pos="2410"/>
        </w:tabs>
        <w:jc w:val="center"/>
        <w:rPr>
          <w:color w:val="FF0000"/>
          <w:sz w:val="20"/>
          <w:szCs w:val="22"/>
          <w:lang w:val="kk-KZ"/>
        </w:rPr>
      </w:pPr>
      <w:r w:rsidRPr="00486CA8">
        <w:rPr>
          <w:noProof/>
        </w:rPr>
        <w:pict>
          <v:roundrect id="_x0000_s1388" style="position:absolute;left:0;text-align:left;margin-left:-3pt;margin-top:.45pt;width:93.05pt;height:37.7pt;z-index:251407872;visibility:visible;v-text-anchor:middle" arcsize="10923f" fillcolor="#dafda7" strokecolor="#98b954">
            <v:fill color2="#f5ffe6" rotate="t" angle="180" colors="0 #dafda7;22938f #e4fdc2;1 #f5ffe6" focus="100%" type="gradient"/>
            <v:shadow on="t" color="black" opacity="24903f" origin=",.5" offset="0,.55556mm"/>
            <v:textbox style="mso-next-textbox:#_x0000_s1388">
              <w:txbxContent>
                <w:p w:rsidR="003E483C" w:rsidRDefault="003E483C" w:rsidP="006A39DF">
                  <w:pPr>
                    <w:ind w:left="-142" w:right="-176"/>
                    <w:jc w:val="center"/>
                    <w:rPr>
                      <w:sz w:val="20"/>
                      <w:szCs w:val="20"/>
                      <w:lang w:val="kk-KZ"/>
                    </w:rPr>
                  </w:pPr>
                  <w:r>
                    <w:rPr>
                      <w:sz w:val="20"/>
                      <w:szCs w:val="20"/>
                      <w:lang w:val="kk-KZ"/>
                    </w:rPr>
                    <w:t xml:space="preserve">Көрсетілетін </w:t>
                  </w:r>
                </w:p>
                <w:p w:rsidR="003E483C" w:rsidRDefault="003E483C" w:rsidP="006A39DF">
                  <w:pPr>
                    <w:ind w:left="-142" w:right="-176"/>
                    <w:jc w:val="center"/>
                    <w:rPr>
                      <w:sz w:val="20"/>
                      <w:szCs w:val="20"/>
                      <w:lang w:val="kk-KZ"/>
                    </w:rPr>
                  </w:pPr>
                  <w:r>
                    <w:rPr>
                      <w:sz w:val="20"/>
                      <w:szCs w:val="20"/>
                      <w:lang w:val="kk-KZ"/>
                    </w:rPr>
                    <w:t>қызметті алушы</w:t>
                  </w:r>
                </w:p>
                <w:p w:rsidR="003E483C" w:rsidRDefault="003E483C" w:rsidP="006A39DF">
                  <w:pPr>
                    <w:rPr>
                      <w:szCs w:val="20"/>
                    </w:rPr>
                  </w:pPr>
                </w:p>
                <w:p w:rsidR="003E483C" w:rsidRDefault="003E483C" w:rsidP="006A39DF">
                  <w:pPr>
                    <w:rPr>
                      <w:szCs w:val="20"/>
                    </w:rPr>
                  </w:pPr>
                </w:p>
              </w:txbxContent>
            </v:textbox>
          </v:roundrect>
        </w:pict>
      </w:r>
      <w:r w:rsidRPr="00486CA8">
        <w:rPr>
          <w:noProof/>
        </w:rPr>
        <w:pict>
          <v:shape id="_x0000_s1389" type="#_x0000_t4" style="position:absolute;left:0;text-align:left;margin-left:42.6pt;margin-top:127.55pt;width:17pt;height:17pt;z-index:251414016;visibility:visible;v-text-anchor:middle" fillcolor="#fac090" strokeweight="2pt"/>
        </w:pict>
      </w:r>
      <w:r w:rsidRPr="00486CA8">
        <w:rPr>
          <w:noProof/>
        </w:rPr>
        <w:pict>
          <v:shape id="_x0000_s1390" type="#_x0000_t32" style="position:absolute;left:0;text-align:left;margin-left:30.7pt;margin-top:134.95pt;width:11.9pt;height:0;z-index:251415040;visibility:visible" adj="-184417,-1,-184417" strokeweight="2pt">
            <v:stroke endarrow="block"/>
            <v:shadow on="t" color="black" opacity="24903f" origin=",.5" offset="0,.55556mm"/>
          </v:shape>
        </w:pict>
      </w:r>
      <w:r w:rsidRPr="00486CA8">
        <w:rPr>
          <w:noProof/>
        </w:rPr>
        <w:pict>
          <v:shape id="_x0000_s1391" type="#_x0000_t34" style="position:absolute;left:0;text-align:left;margin-left:50.85pt;margin-top:165.15pt;width:31.3pt;height:.05pt;z-index:251416064;visibility:visible" adj=",-180208800,-84019" strokeweight="2pt">
            <v:stroke endarrow="block"/>
            <v:shadow on="t" color="black" opacity="24903f" origin=",.5" offset="0,.55556mm"/>
          </v:shape>
        </w:pict>
      </w:r>
      <w:r w:rsidRPr="00486CA8">
        <w:rPr>
          <w:noProof/>
        </w:rPr>
        <w:pict>
          <v:rect id="_x0000_s1392" style="position:absolute;left:0;text-align:left;margin-left:135pt;margin-top:72.65pt;width:108pt;height:99pt;z-index:251418112;visibility:visible;v-text-anchor:middle" strokeweight="1pt">
            <v:textbox style="mso-next-textbox:#_x0000_s1392">
              <w:txbxContent>
                <w:p w:rsidR="003E483C" w:rsidRDefault="003E483C" w:rsidP="006A39DF">
                  <w:pPr>
                    <w:jc w:val="center"/>
                    <w:rPr>
                      <w:sz w:val="20"/>
                      <w:szCs w:val="20"/>
                    </w:rPr>
                  </w:pPr>
                  <w:r>
                    <w:rPr>
                      <w:sz w:val="20"/>
                      <w:szCs w:val="20"/>
                      <w:lang w:val="kk-KZ"/>
                    </w:rPr>
                    <w:t xml:space="preserve">құжаттарды </w:t>
                  </w:r>
                  <w:r>
                    <w:rPr>
                      <w:sz w:val="20"/>
                      <w:szCs w:val="20"/>
                      <w:lang w:val="kk-KZ"/>
                    </w:rPr>
                    <w:t>бұрыштама қою үшін басшыға жолдайды</w:t>
                  </w:r>
                </w:p>
              </w:txbxContent>
            </v:textbox>
          </v:rect>
        </w:pict>
      </w:r>
      <w:r w:rsidRPr="00486CA8">
        <w:rPr>
          <w:noProof/>
        </w:rPr>
        <w:pict>
          <v:shape id="_x0000_s1393" type="#_x0000_t32" style="position:absolute;left:0;text-align:left;margin-left:117pt;margin-top:81.65pt;width:14.2pt;height:0;z-index:251420160;visibility:visible" strokeweight="2pt">
            <v:stroke endarrow="block"/>
            <v:shadow on="t" color="black" opacity="24903f" origin=",.5" offset="0,.55556mm"/>
          </v:shape>
        </w:pict>
      </w:r>
      <w:r w:rsidRPr="00486CA8">
        <w:rPr>
          <w:noProof/>
        </w:rPr>
        <w:pict>
          <v:shape id="_x0000_s1394" type="#_x0000_t34" style="position:absolute;left:0;text-align:left;margin-left:243pt;margin-top:89.9pt;width:28.4pt;height:.05pt;z-index:251425280;visibility:visible" adj=",-139492800,-217483" strokeweight="2pt">
            <v:stroke endarrow="block"/>
            <v:shadow on="t" color="black" opacity="24903f" origin=",.5" offset="0,.55556mm"/>
          </v:shape>
        </w:pict>
      </w:r>
      <w:r w:rsidRPr="00486CA8">
        <w:rPr>
          <w:noProof/>
        </w:rPr>
        <w:pict>
          <v:shape id="_x0000_s1395" type="#_x0000_t32" style="position:absolute;left:0;text-align:left;margin-left:50.85pt;margin-top:84.9pt;width:11.1pt;height:0;z-index:251433472;visibility:visible" adj="-236919,-1,-236919" strokeweight="2pt">
            <v:stroke endarrow="block"/>
            <v:shadow on="t" color="black" opacity="24903f" origin=",.5" offset="0,.55556mm"/>
          </v:shape>
        </w:pict>
      </w:r>
      <w:r w:rsidRPr="00486CA8">
        <w:rPr>
          <w:noProof/>
        </w:rPr>
        <w:pict>
          <v:line id="_x0000_s1396" style="position:absolute;left:0;text-align:left;z-index:251434496;visibility:visible" from="51.6pt,85.55pt" to="51.6pt,129pt" strokeweight="2pt">
            <v:shadow on="t" color="black" opacity="24903f" origin=",.5" offset="0,.55556mm"/>
          </v:line>
        </w:pict>
      </w:r>
      <w:r w:rsidRPr="00486CA8">
        <w:rPr>
          <w:noProof/>
        </w:rPr>
        <w:pict>
          <v:shape id="_x0000_s1397" type="#_x0000_t45" style="position:absolute;left:0;text-align:left;margin-left:153pt;margin-top:168.75pt;width:74.15pt;height:47.15pt;z-index:251435520;visibility:visible;v-text-anchor:middle" adj="24906,-321,24906,4123,23348,4123,5331,1947" filled="f" strokecolor="#254061" strokeweight="1pt">
            <v:textbox style="mso-next-textbox:#_x0000_s1397">
              <w:txbxContent>
                <w:p w:rsidR="003E483C" w:rsidRDefault="003E483C" w:rsidP="006A39DF">
                  <w:pPr>
                    <w:ind w:right="-108"/>
                    <w:jc w:val="center"/>
                    <w:rPr>
                      <w:color w:val="000000"/>
                      <w:sz w:val="20"/>
                      <w:szCs w:val="20"/>
                    </w:rPr>
                  </w:pPr>
                  <w:r>
                    <w:rPr>
                      <w:sz w:val="20"/>
                      <w:szCs w:val="20"/>
                      <w:lang w:val="kk-KZ"/>
                    </w:rPr>
                    <w:t xml:space="preserve">20 </w:t>
                  </w:r>
                  <w:r>
                    <w:rPr>
                      <w:sz w:val="20"/>
                      <w:szCs w:val="20"/>
                      <w:lang w:val="kk-KZ"/>
                    </w:rPr>
                    <w:t>минут</w:t>
                  </w:r>
                </w:p>
              </w:txbxContent>
            </v:textbox>
            <o:callout v:ext="edit" minusx="t"/>
          </v:shape>
        </w:pict>
      </w:r>
    </w:p>
    <w:p w:rsidR="003E483C" w:rsidRPr="00486CA8" w:rsidRDefault="003E483C" w:rsidP="006A39DF">
      <w:pPr>
        <w:tabs>
          <w:tab w:val="left" w:pos="2410"/>
        </w:tabs>
        <w:rPr>
          <w:color w:val="FF0000"/>
          <w:sz w:val="20"/>
          <w:szCs w:val="22"/>
          <w:lang w:val="kk-KZ"/>
        </w:rPr>
      </w:pPr>
    </w:p>
    <w:p w:rsidR="003E483C" w:rsidRPr="00486CA8" w:rsidRDefault="003E483C" w:rsidP="006A39DF">
      <w:pPr>
        <w:tabs>
          <w:tab w:val="left" w:pos="2410"/>
        </w:tabs>
        <w:rPr>
          <w:color w:val="FF0000"/>
          <w:sz w:val="20"/>
          <w:szCs w:val="22"/>
          <w:lang w:val="kk-KZ"/>
        </w:rPr>
      </w:pPr>
    </w:p>
    <w:p w:rsidR="003E483C" w:rsidRPr="00486CA8" w:rsidRDefault="00486CA8" w:rsidP="006A39DF">
      <w:pPr>
        <w:tabs>
          <w:tab w:val="left" w:pos="2410"/>
        </w:tabs>
        <w:rPr>
          <w:color w:val="FF0000"/>
          <w:sz w:val="20"/>
          <w:szCs w:val="22"/>
          <w:lang w:val="kk-KZ"/>
        </w:rPr>
      </w:pPr>
      <w:r w:rsidRPr="00486CA8">
        <w:rPr>
          <w:noProof/>
        </w:rPr>
        <w:pict>
          <v:line id="_x0000_s1398" style="position:absolute;z-index:251428352;visibility:visible" from="10in,1.2pt" to="10in,271.2pt" strokeweight="2pt">
            <v:shadow on="t" color="black" opacity="24903f" origin=",.5" offset="0,.55556mm"/>
          </v:line>
        </w:pict>
      </w:r>
    </w:p>
    <w:p w:rsidR="003E483C" w:rsidRPr="00486CA8" w:rsidRDefault="00486CA8" w:rsidP="006A39DF">
      <w:pPr>
        <w:tabs>
          <w:tab w:val="left" w:pos="2410"/>
        </w:tabs>
        <w:spacing w:after="200" w:line="276" w:lineRule="auto"/>
        <w:rPr>
          <w:color w:val="FF0000"/>
          <w:sz w:val="20"/>
          <w:szCs w:val="22"/>
          <w:lang w:val="kk-KZ"/>
        </w:rPr>
      </w:pPr>
      <w:r w:rsidRPr="00486CA8">
        <w:rPr>
          <w:noProof/>
        </w:rPr>
        <w:pict>
          <v:roundrect id="_x0000_s1399" style="position:absolute;margin-left:52.75pt;margin-top:21.95pt;width:74.5pt;height:54pt;rotation:-90;z-index:251408896;visibility:visible;v-text-anchor:middle" arcsize="10923f" fillcolor="#a3c4ff" strokecolor="#4a7ebb">
            <v:fill color2="#e5eeff" rotate="t" angle="180" colors="0 #a3c4ff;22938f #bfd5ff;1 #e5eeff" focus="100%" type="gradient"/>
            <v:shadow on="t" color="black" opacity="24903f" origin=",.5" offset="0,.55556mm"/>
            <v:textbox style="layout-flow:vertical;mso-layout-flow-alt:bottom-to-top;mso-next-textbox:#_x0000_s1399">
              <w:txbxContent>
                <w:p w:rsidR="003E483C" w:rsidRDefault="003E483C" w:rsidP="006A39DF">
                  <w:pPr>
                    <w:jc w:val="center"/>
                    <w:rPr>
                      <w:szCs w:val="20"/>
                    </w:rPr>
                  </w:pPr>
                  <w:r>
                    <w:rPr>
                      <w:sz w:val="20"/>
                      <w:szCs w:val="20"/>
                      <w:lang w:val="kk-KZ"/>
                    </w:rPr>
                    <w:t xml:space="preserve">Көрсетілетін </w:t>
                  </w:r>
                  <w:r>
                    <w:rPr>
                      <w:sz w:val="20"/>
                      <w:szCs w:val="20"/>
                      <w:lang w:val="kk-KZ"/>
                    </w:rPr>
                    <w:t>қызметті беруші</w:t>
                  </w:r>
                </w:p>
              </w:txbxContent>
            </v:textbox>
          </v:roundrect>
        </w:pict>
      </w:r>
    </w:p>
    <w:p w:rsidR="003E483C" w:rsidRPr="00486CA8" w:rsidRDefault="00486CA8" w:rsidP="006A39DF">
      <w:pPr>
        <w:tabs>
          <w:tab w:val="left" w:pos="2410"/>
        </w:tabs>
        <w:spacing w:after="200" w:line="276" w:lineRule="auto"/>
        <w:rPr>
          <w:color w:val="FF0000"/>
          <w:sz w:val="20"/>
          <w:szCs w:val="22"/>
          <w:lang w:val="kk-KZ"/>
        </w:rPr>
      </w:pPr>
      <w:r w:rsidRPr="00486CA8">
        <w:rPr>
          <w:noProof/>
        </w:rPr>
        <w:pict>
          <v:rect id="_x0000_s1400" style="position:absolute;margin-left:513pt;margin-top:6.5pt;width:81pt;height:108pt;z-index:251438592;visibility:visible;v-text-anchor:middle" strokeweight="1pt">
            <v:textbox style="mso-next-textbox:#_x0000_s1400">
              <w:txbxContent>
                <w:p w:rsidR="003E483C" w:rsidRDefault="003E483C" w:rsidP="006A39DF">
                  <w:pPr>
                    <w:jc w:val="center"/>
                    <w:rPr>
                      <w:sz w:val="20"/>
                      <w:szCs w:val="20"/>
                    </w:rPr>
                  </w:pPr>
                  <w:r>
                    <w:rPr>
                      <w:sz w:val="20"/>
                      <w:szCs w:val="20"/>
                      <w:lang w:val="kk-KZ"/>
                    </w:rPr>
                    <w:t xml:space="preserve">анықтамаға </w:t>
                  </w:r>
                  <w:r>
                    <w:rPr>
                      <w:sz w:val="22"/>
                      <w:szCs w:val="22"/>
                      <w:lang w:val="kk-KZ"/>
                    </w:rPr>
                    <w:t>немесе мемлекеттік қызмет көрсетуден дәлелді бас тартуға</w:t>
                  </w:r>
                  <w:r>
                    <w:rPr>
                      <w:sz w:val="20"/>
                      <w:szCs w:val="20"/>
                      <w:lang w:val="kk-KZ"/>
                    </w:rPr>
                    <w:t xml:space="preserve"> қол қояды</w:t>
                  </w:r>
                </w:p>
              </w:txbxContent>
            </v:textbox>
          </v:rect>
        </w:pict>
      </w:r>
      <w:r w:rsidRPr="00486CA8">
        <w:rPr>
          <w:noProof/>
        </w:rPr>
        <w:pict>
          <v:rect id="_x0000_s1401" style="position:absolute;margin-left:603pt;margin-top:6.5pt;width:101.8pt;height:90.05pt;z-index:251443712">
            <v:textbox style="mso-next-textbox:#_x0000_s1401">
              <w:txbxContent>
                <w:p w:rsidR="003E483C" w:rsidRPr="00770B86" w:rsidRDefault="003E483C" w:rsidP="006A39DF">
                  <w:pPr>
                    <w:jc w:val="center"/>
                    <w:rPr>
                      <w:sz w:val="20"/>
                      <w:szCs w:val="20"/>
                    </w:rPr>
                  </w:pPr>
                  <w:r w:rsidRPr="00770B86">
                    <w:rPr>
                      <w:color w:val="000000"/>
                      <w:sz w:val="20"/>
                      <w:szCs w:val="20"/>
                      <w:lang w:val="kk-KZ"/>
                    </w:rPr>
                    <w:t xml:space="preserve">көрсетілетін </w:t>
                  </w:r>
                  <w:r w:rsidRPr="00770B86">
                    <w:rPr>
                      <w:color w:val="000000"/>
                      <w:sz w:val="20"/>
                      <w:szCs w:val="20"/>
                      <w:lang w:val="kk-KZ"/>
                    </w:rPr>
                    <w:t xml:space="preserve">қызметті алушыға </w:t>
                  </w:r>
                  <w:r>
                    <w:rPr>
                      <w:sz w:val="20"/>
                      <w:szCs w:val="20"/>
                      <w:lang w:val="kk-KZ"/>
                    </w:rPr>
                    <w:t>қ</w:t>
                  </w:r>
                  <w:r w:rsidRPr="00F066DE">
                    <w:rPr>
                      <w:sz w:val="20"/>
                      <w:szCs w:val="20"/>
                      <w:lang w:val="kk-KZ"/>
                    </w:rPr>
                    <w:t>аулыны немесе мемлекеттік қызмет көрсетуден дәлелді бас тартуды береді</w:t>
                  </w:r>
                </w:p>
              </w:txbxContent>
            </v:textbox>
          </v:rect>
        </w:pict>
      </w:r>
      <w:r w:rsidRPr="00486CA8">
        <w:rPr>
          <w:noProof/>
        </w:rPr>
        <w:pict>
          <v:rect id="_x0000_s1402" style="position:absolute;margin-left:378pt;margin-top:6.15pt;width:117pt;height:69.3pt;z-index:251424256;visibility:visible;v-text-anchor:middle" strokeweight="1pt">
            <v:textbox style="mso-next-textbox:#_x0000_s1402">
              <w:txbxContent>
                <w:p w:rsidR="003E483C" w:rsidRDefault="003E483C" w:rsidP="006A39DF">
                  <w:pPr>
                    <w:jc w:val="center"/>
                    <w:rPr>
                      <w:sz w:val="22"/>
                      <w:szCs w:val="22"/>
                    </w:rPr>
                  </w:pPr>
                  <w:r>
                    <w:rPr>
                      <w:sz w:val="22"/>
                      <w:szCs w:val="22"/>
                      <w:lang w:val="kk-KZ"/>
                    </w:rPr>
                    <w:t xml:space="preserve">анықтаманы </w:t>
                  </w:r>
                  <w:r>
                    <w:rPr>
                      <w:sz w:val="22"/>
                      <w:szCs w:val="22"/>
                      <w:lang w:val="kk-KZ"/>
                    </w:rPr>
                    <w:t>немесе мемлекеттік қызмет көрсетуден дәлелді бас тартуды басшыға береді</w:t>
                  </w:r>
                </w:p>
              </w:txbxContent>
            </v:textbox>
          </v:rect>
        </w:pict>
      </w:r>
      <w:r w:rsidRPr="00486CA8">
        <w:rPr>
          <w:noProof/>
        </w:rPr>
        <w:pict>
          <v:shape id="_x0000_s1403" type="#_x0000_t34" style="position:absolute;margin-left:5in;margin-top:15.5pt;width:22.4pt;height:.05pt;z-index:251426304;visibility:visible" adj=",-146815200,-396418" strokeweight="2pt">
            <v:stroke endarrow="block"/>
            <v:shadow on="t" color="black" opacity="24903f" origin=",.5" offset="0,.55556mm"/>
          </v:shape>
        </w:pict>
      </w:r>
      <w:r w:rsidRPr="00486CA8">
        <w:rPr>
          <w:noProof/>
        </w:rPr>
        <w:pict>
          <v:rect id="_x0000_s1404" style="position:absolute;margin-left:261pt;margin-top:3.45pt;width:99pt;height:90.4pt;z-index:251422208;visibility:visible;v-text-anchor:middle" strokeweight="1pt">
            <v:textbox style="mso-next-textbox:#_x0000_s1404">
              <w:txbxContent>
                <w:p w:rsidR="003E483C" w:rsidRDefault="003E483C" w:rsidP="006A39DF">
                  <w:pPr>
                    <w:jc w:val="center"/>
                    <w:rPr>
                      <w:sz w:val="20"/>
                      <w:szCs w:val="20"/>
                    </w:rPr>
                  </w:pPr>
                  <w:r>
                    <w:rPr>
                      <w:sz w:val="20"/>
                      <w:szCs w:val="20"/>
                      <w:lang w:val="kk-KZ"/>
                    </w:rPr>
                    <w:t xml:space="preserve">бұрыштаманы </w:t>
                  </w:r>
                  <w:r>
                    <w:rPr>
                      <w:sz w:val="20"/>
                      <w:szCs w:val="20"/>
                      <w:lang w:val="kk-KZ"/>
                    </w:rPr>
                    <w:t>қойып, құжаттарды жауапты орындаушыға жолдайды</w:t>
                  </w:r>
                </w:p>
              </w:txbxContent>
            </v:textbox>
          </v:rect>
        </w:pict>
      </w:r>
      <w:r w:rsidRPr="00486CA8">
        <w:rPr>
          <w:noProof/>
        </w:rPr>
        <w:pict>
          <v:roundrect id="_x0000_s1405" style="position:absolute;margin-left:-30.15pt;margin-top:23.65pt;width:81pt;height:38.7pt;rotation:-90;z-index:251409920;visibility:visible;v-text-anchor:middle" arcsize="10923f" fillcolor="#dafda7" strokecolor="#98b954">
            <v:fill color2="#f5ffe6" rotate="t" angle="180" colors="0 #dafda7;22938f #e4fdc2;1 #f5ffe6" focus="100%" type="gradient"/>
            <v:shadow on="t" color="black" opacity="24903f" origin=",.5" offset="0,.55556mm"/>
            <v:textbox style="layout-flow:vertical;mso-layout-flow-alt:bottom-to-top;mso-next-textbox:#_x0000_s1405">
              <w:txbxContent>
                <w:p w:rsidR="003E483C" w:rsidRDefault="003E483C" w:rsidP="006A39DF">
                  <w:pPr>
                    <w:jc w:val="center"/>
                    <w:rPr>
                      <w:sz w:val="20"/>
                      <w:szCs w:val="20"/>
                      <w:lang w:val="kk-KZ"/>
                    </w:rPr>
                  </w:pPr>
                  <w:r>
                    <w:rPr>
                      <w:sz w:val="20"/>
                      <w:szCs w:val="20"/>
                      <w:lang w:val="kk-KZ"/>
                    </w:rPr>
                    <w:t>Өтініш</w:t>
                  </w:r>
                </w:p>
                <w:p w:rsidR="003E483C" w:rsidRDefault="003E483C" w:rsidP="006A39DF">
                  <w:pPr>
                    <w:rPr>
                      <w:szCs w:val="20"/>
                    </w:rPr>
                  </w:pPr>
                </w:p>
              </w:txbxContent>
            </v:textbox>
          </v:roundrect>
        </w:pict>
      </w:r>
    </w:p>
    <w:p w:rsidR="003E483C" w:rsidRPr="00486CA8" w:rsidRDefault="00486CA8" w:rsidP="006A39DF">
      <w:pPr>
        <w:tabs>
          <w:tab w:val="left" w:pos="2410"/>
        </w:tabs>
        <w:spacing w:after="200" w:line="276" w:lineRule="auto"/>
        <w:rPr>
          <w:color w:val="FF0000"/>
          <w:sz w:val="20"/>
          <w:szCs w:val="22"/>
          <w:lang w:val="kk-KZ"/>
        </w:rPr>
      </w:pPr>
      <w:r w:rsidRPr="00486CA8">
        <w:rPr>
          <w:noProof/>
        </w:rPr>
        <w:pict>
          <v:shape id="_x0000_s1406" type="#_x0000_t34" style="position:absolute;margin-left:495pt;margin-top:10.25pt;width:20.3pt;height:.05pt;z-index:251427328;visibility:visible" adj=",-146793600,-723015" strokeweight="2pt">
            <v:stroke endarrow="block"/>
            <v:shadow on="t" color="black" opacity="24903f" origin=",.5" offset="0,.55556mm"/>
          </v:shape>
        </w:pict>
      </w:r>
    </w:p>
    <w:p w:rsidR="003E483C" w:rsidRPr="00486CA8" w:rsidRDefault="003E483C" w:rsidP="006A39DF">
      <w:pPr>
        <w:tabs>
          <w:tab w:val="left" w:pos="2410"/>
        </w:tabs>
        <w:spacing w:after="200" w:line="276" w:lineRule="auto"/>
        <w:rPr>
          <w:color w:val="FF0000"/>
          <w:sz w:val="20"/>
          <w:szCs w:val="22"/>
          <w:lang w:val="kk-KZ"/>
        </w:rPr>
      </w:pPr>
    </w:p>
    <w:p w:rsidR="003E483C" w:rsidRPr="00486CA8" w:rsidRDefault="00486CA8" w:rsidP="006A39DF">
      <w:pPr>
        <w:tabs>
          <w:tab w:val="left" w:pos="2410"/>
        </w:tabs>
        <w:spacing w:after="200" w:line="276" w:lineRule="auto"/>
        <w:rPr>
          <w:color w:val="FF0000"/>
          <w:sz w:val="20"/>
          <w:szCs w:val="22"/>
          <w:lang w:val="kk-KZ"/>
        </w:rPr>
      </w:pPr>
      <w:r w:rsidRPr="00486CA8">
        <w:rPr>
          <w:noProof/>
        </w:rPr>
        <w:pict>
          <v:roundrect id="_x0000_s1407" style="position:absolute;margin-left:58.5pt;margin-top:24.8pt;width:81pt;height:36pt;rotation:-90;flip:y;z-index:251440640;visibility:visible;v-text-anchor:middle" arcsize="10923f" fillcolor="#a3c4ff" strokecolor="#4a7ebb">
            <v:fill color2="#e5eeff" rotate="t" angle="180" colors="0 #a3c4ff;22938f #bfd5ff;1 #e5eeff" focus="100%" type="gradient"/>
            <v:shadow on="t" color="black" opacity="24903f" origin=",.5" offset="0,.55556mm"/>
            <v:textbox style="layout-flow:vertical;mso-layout-flow-alt:bottom-to-top;mso-next-textbox:#_x0000_s1407">
              <w:txbxContent>
                <w:p w:rsidR="003E483C" w:rsidRPr="006A39DF" w:rsidRDefault="003E483C" w:rsidP="006A39DF">
                  <w:pPr>
                    <w:rPr>
                      <w:szCs w:val="20"/>
                    </w:rPr>
                  </w:pPr>
                  <w:r w:rsidRPr="006A39DF">
                    <w:rPr>
                      <w:sz w:val="20"/>
                      <w:szCs w:val="20"/>
                      <w:lang w:val="kk-KZ"/>
                    </w:rPr>
                    <w:t>Мемлекетті</w:t>
                  </w:r>
                  <w:r>
                    <w:rPr>
                      <w:sz w:val="20"/>
                      <w:szCs w:val="20"/>
                      <w:lang w:val="kk-KZ"/>
                    </w:rPr>
                    <w:t>к  корпорация</w:t>
                  </w:r>
                </w:p>
              </w:txbxContent>
            </v:textbox>
          </v:roundrect>
        </w:pict>
      </w:r>
      <w:r w:rsidRPr="00486CA8">
        <w:rPr>
          <w:noProof/>
        </w:rPr>
        <w:pict>
          <v:shape id="_x0000_s1408" type="#_x0000_t34" style="position:absolute;margin-left:117pt;margin-top:20.3pt;width:21pt;height:.05pt;z-index:251419136;visibility:visible" adj="12032,-184032000,-248038" strokeweight="2pt">
            <v:stroke endarrow="block"/>
            <v:shadow on="t" color="black" opacity="24903f" origin=",.5" offset="0,.55556mm"/>
          </v:shape>
        </w:pict>
      </w:r>
      <w:r w:rsidRPr="00486CA8">
        <w:rPr>
          <w:noProof/>
        </w:rPr>
        <w:pict>
          <v:shape id="_x0000_s1409" type="#_x0000_t45" style="position:absolute;margin-left:405pt;margin-top:17.8pt;width:73.05pt;height:54pt;z-index:251430400;visibility:visible;v-text-anchor:middle" adj="25754,-3260,23140,5718,22553,5718,12034,-4924" filled="f" strokecolor="#254061" strokeweight="1pt">
            <v:textbox style="mso-next-textbox:#_x0000_s1409">
              <w:txbxContent>
                <w:p w:rsidR="003E483C" w:rsidRDefault="003E483C" w:rsidP="006A39DF">
                  <w:pPr>
                    <w:ind w:right="-108"/>
                    <w:jc w:val="center"/>
                    <w:rPr>
                      <w:color w:val="000000"/>
                      <w:sz w:val="20"/>
                      <w:szCs w:val="20"/>
                    </w:rPr>
                  </w:pPr>
                  <w:r>
                    <w:rPr>
                      <w:sz w:val="20"/>
                      <w:szCs w:val="20"/>
                      <w:lang w:val="kk-KZ"/>
                    </w:rPr>
                    <w:t xml:space="preserve">күнтізбелік  28 күн </w:t>
                  </w:r>
                </w:p>
              </w:txbxContent>
            </v:textbox>
            <o:callout v:ext="edit" minusx="t"/>
          </v:shape>
        </w:pict>
      </w:r>
      <w:r w:rsidRPr="00486CA8">
        <w:rPr>
          <w:noProof/>
        </w:rPr>
        <w:pict>
          <v:line id="_x0000_s1410" style="position:absolute;z-index:251417088;visibility:visible" from="50.85pt,6pt" to="54pt,103.8pt" strokeweight="2pt">
            <v:shadow on="t" color="black" opacity="24903f" origin=",.5" offset="0,.55556mm"/>
          </v:line>
        </w:pict>
      </w:r>
    </w:p>
    <w:p w:rsidR="003E483C" w:rsidRPr="00486CA8" w:rsidRDefault="00486CA8" w:rsidP="006A39DF">
      <w:pPr>
        <w:tabs>
          <w:tab w:val="left" w:pos="2410"/>
        </w:tabs>
        <w:spacing w:after="200" w:line="276" w:lineRule="auto"/>
        <w:rPr>
          <w:color w:val="FF0000"/>
          <w:sz w:val="20"/>
          <w:szCs w:val="22"/>
          <w:lang w:val="kk-KZ"/>
        </w:rPr>
      </w:pPr>
      <w:r w:rsidRPr="00486CA8">
        <w:rPr>
          <w:noProof/>
        </w:rPr>
        <w:pict>
          <v:shape id="_x0000_s1411" type="#_x0000_t45" style="position:absolute;margin-left:621pt;margin-top:12.6pt;width:1in;height:27pt;z-index:251439616;visibility:visible;v-text-anchor:middle" adj="24765,-3960,23869,4320,22909,4320,9207,2736" filled="f" strokecolor="#254061" strokeweight="1pt">
            <v:textbox style="mso-next-textbox:#_x0000_s1411">
              <w:txbxContent>
                <w:p w:rsidR="003E483C" w:rsidRDefault="003E483C" w:rsidP="006A39DF">
                  <w:pPr>
                    <w:ind w:right="-108"/>
                    <w:jc w:val="center"/>
                    <w:rPr>
                      <w:color w:val="000000"/>
                      <w:sz w:val="20"/>
                      <w:szCs w:val="20"/>
                    </w:rPr>
                  </w:pPr>
                  <w:r>
                    <w:rPr>
                      <w:sz w:val="20"/>
                      <w:szCs w:val="20"/>
                      <w:lang w:val="kk-KZ"/>
                    </w:rPr>
                    <w:t xml:space="preserve"> </w:t>
                  </w:r>
                  <w:r>
                    <w:rPr>
                      <w:sz w:val="20"/>
                      <w:szCs w:val="20"/>
                      <w:lang w:val="kk-KZ"/>
                    </w:rPr>
                    <w:t xml:space="preserve">20 </w:t>
                  </w:r>
                  <w:r>
                    <w:rPr>
                      <w:sz w:val="20"/>
                      <w:szCs w:val="20"/>
                      <w:lang w:val="kk-KZ"/>
                    </w:rPr>
                    <w:t>минут</w:t>
                  </w:r>
                </w:p>
                <w:p w:rsidR="003E483C" w:rsidRDefault="003E483C" w:rsidP="006A39DF">
                  <w:pPr>
                    <w:rPr>
                      <w:szCs w:val="20"/>
                    </w:rPr>
                  </w:pPr>
                </w:p>
              </w:txbxContent>
            </v:textbox>
            <o:callout v:ext="edit" minusx="t"/>
          </v:shape>
        </w:pict>
      </w:r>
      <w:r w:rsidRPr="00486CA8">
        <w:rPr>
          <w:noProof/>
        </w:rPr>
        <w:pict>
          <v:shape id="_x0000_s1412" type="#_x0000_t45" style="position:absolute;margin-left:243pt;margin-top:3.6pt;width:92.15pt;height:36pt;z-index:251436544;visibility:visible;v-text-anchor:middle" adj="24260,-420,24260,5400,23006,5400,8509,2550" filled="f" strokecolor="#254061" strokeweight="1pt">
            <v:textbox style="mso-next-textbox:#_x0000_s1412">
              <w:txbxContent>
                <w:p w:rsidR="003E483C" w:rsidRDefault="003E483C" w:rsidP="006A39DF">
                  <w:pPr>
                    <w:ind w:right="-108"/>
                    <w:jc w:val="center"/>
                    <w:rPr>
                      <w:color w:val="000000"/>
                      <w:sz w:val="20"/>
                      <w:szCs w:val="20"/>
                    </w:rPr>
                  </w:pPr>
                  <w:r>
                    <w:rPr>
                      <w:sz w:val="20"/>
                      <w:szCs w:val="20"/>
                      <w:lang w:val="kk-KZ"/>
                    </w:rPr>
                    <w:t xml:space="preserve">30 </w:t>
                  </w:r>
                  <w:r>
                    <w:rPr>
                      <w:sz w:val="20"/>
                      <w:szCs w:val="20"/>
                      <w:lang w:val="kk-KZ"/>
                    </w:rPr>
                    <w:t>минут</w:t>
                  </w:r>
                </w:p>
              </w:txbxContent>
            </v:textbox>
            <o:callout v:ext="edit" minusx="t"/>
          </v:shape>
        </w:pict>
      </w:r>
      <w:r w:rsidRPr="00486CA8">
        <w:rPr>
          <w:noProof/>
        </w:rPr>
        <w:pict>
          <v:roundrect id="_x0000_s1413" style="position:absolute;margin-left:-45pt;margin-top:44.6pt;width:117pt;height:45pt;rotation:-90;z-index:251410944;visibility:visible;v-text-anchor:middle" arcsize="10923f" fillcolor="#dafda7" strokecolor="#98b954">
            <v:fill color2="#f5ffe6" rotate="t" angle="180" colors="0 #dafda7;22938f #e4fdc2;1 #f5ffe6" focus="100%" type="gradient"/>
            <v:shadow on="t" color="black" opacity="24903f" origin=",.5" offset="0,.55556mm"/>
            <v:textbox style="layout-flow:vertical;mso-layout-flow-alt:bottom-to-top;mso-next-textbox:#_x0000_s1413">
              <w:txbxContent>
                <w:p w:rsidR="003E483C" w:rsidRDefault="003E483C" w:rsidP="006A39DF">
                  <w:pPr>
                    <w:jc w:val="center"/>
                    <w:rPr>
                      <w:sz w:val="20"/>
                      <w:szCs w:val="20"/>
                      <w:lang w:val="kk-KZ"/>
                    </w:rPr>
                  </w:pPr>
                  <w:r>
                    <w:rPr>
                      <w:sz w:val="20"/>
                      <w:szCs w:val="20"/>
                      <w:lang w:val="kk-KZ"/>
                    </w:rPr>
                    <w:t xml:space="preserve">Мемлекеттік </w:t>
                  </w:r>
                  <w:r>
                    <w:rPr>
                      <w:sz w:val="20"/>
                      <w:szCs w:val="20"/>
                      <w:lang w:val="kk-KZ"/>
                    </w:rPr>
                    <w:t>көрсетілетін қызметтің  нәтижесі</w:t>
                  </w:r>
                </w:p>
                <w:p w:rsidR="003E483C" w:rsidRDefault="003E483C" w:rsidP="006A39DF">
                  <w:pPr>
                    <w:rPr>
                      <w:szCs w:val="20"/>
                    </w:rPr>
                  </w:pPr>
                </w:p>
              </w:txbxContent>
            </v:textbox>
          </v:roundrect>
        </w:pict>
      </w:r>
      <w:r w:rsidRPr="00486CA8">
        <w:rPr>
          <w:noProof/>
        </w:rPr>
        <w:pict>
          <v:shape id="_x0000_s1414" type="#_x0000_t32" style="position:absolute;margin-left:80.3pt;margin-top:36.65pt;width:81pt;height:9pt;rotation:285;z-index:251441664;visibility:visible" adj="-37282,-1,-37282" strokeweight="2pt">
            <v:stroke endarrow="block"/>
            <v:shadow on="t" color="black" opacity="24903f" origin=",.5" offset="0,.55556mm"/>
          </v:shape>
        </w:pict>
      </w:r>
    </w:p>
    <w:p w:rsidR="003E483C" w:rsidRPr="00486CA8" w:rsidRDefault="00486CA8" w:rsidP="006A39DF">
      <w:pPr>
        <w:tabs>
          <w:tab w:val="left" w:pos="2410"/>
        </w:tabs>
        <w:spacing w:after="200" w:line="276" w:lineRule="auto"/>
        <w:rPr>
          <w:color w:val="FF0000"/>
          <w:sz w:val="20"/>
          <w:szCs w:val="22"/>
          <w:lang w:val="kk-KZ"/>
        </w:rPr>
      </w:pPr>
      <w:r w:rsidRPr="00486CA8">
        <w:rPr>
          <w:noProof/>
        </w:rPr>
        <w:pict>
          <v:shape id="_x0000_s1415" type="#_x0000_t45" style="position:absolute;margin-left:522pt;margin-top:7.35pt;width:64.05pt;height:45pt;z-index:251444736;visibility:visible;v-text-anchor:middle" adj="25754,-3260,23140,5718,22553,5718,12034,-4924" filled="f" strokecolor="#254061" strokeweight="1pt">
            <v:textbox style="mso-next-textbox:#_x0000_s1415">
              <w:txbxContent>
                <w:p w:rsidR="003E483C" w:rsidRDefault="003E483C" w:rsidP="006A39DF">
                  <w:pPr>
                    <w:ind w:right="-108"/>
                    <w:jc w:val="center"/>
                    <w:rPr>
                      <w:color w:val="000000"/>
                      <w:sz w:val="20"/>
                      <w:szCs w:val="20"/>
                    </w:rPr>
                  </w:pPr>
                  <w:r>
                    <w:rPr>
                      <w:sz w:val="20"/>
                      <w:szCs w:val="20"/>
                      <w:lang w:val="kk-KZ"/>
                    </w:rPr>
                    <w:t xml:space="preserve">күнтізбелік </w:t>
                  </w:r>
                  <w:r>
                    <w:rPr>
                      <w:sz w:val="20"/>
                      <w:szCs w:val="20"/>
                      <w:lang w:val="kk-KZ"/>
                    </w:rPr>
                    <w:t xml:space="preserve">2 күн </w:t>
                  </w:r>
                </w:p>
              </w:txbxContent>
            </v:textbox>
            <o:callout v:ext="edit" minusx="t"/>
          </v:shape>
        </w:pict>
      </w:r>
    </w:p>
    <w:p w:rsidR="003E483C" w:rsidRPr="00486CA8" w:rsidRDefault="00486CA8" w:rsidP="006A39DF">
      <w:pPr>
        <w:tabs>
          <w:tab w:val="left" w:pos="2410"/>
        </w:tabs>
        <w:spacing w:after="200" w:line="276" w:lineRule="auto"/>
        <w:rPr>
          <w:color w:val="FF0000"/>
          <w:sz w:val="20"/>
          <w:szCs w:val="22"/>
          <w:lang w:val="kk-KZ"/>
        </w:rPr>
      </w:pPr>
      <w:r w:rsidRPr="00486CA8">
        <w:rPr>
          <w:noProof/>
        </w:rPr>
        <w:pict>
          <v:roundrect id="_x0000_s1416" style="position:absolute;margin-left:58.5pt;margin-top:33.65pt;width:54pt;height:27pt;rotation:-90;z-index:251411968;visibility:visible;v-text-anchor:middle" arcsize="10923f" fillcolor="#a3c4ff" strokecolor="#4a7ebb">
            <v:fill color2="#e5eeff" rotate="t" angle="180" colors="0 #a3c4ff;22938f #bfd5ff;1 #e5eeff" focus="100%" type="gradient"/>
            <v:shadow on="t" color="black" opacity="24903f" origin=",.5" offset="0,.55556mm"/>
            <v:textbox style="layout-flow:vertical;mso-layout-flow-alt:bottom-to-top;mso-next-textbox:#_x0000_s1416">
              <w:txbxContent>
                <w:p w:rsidR="003E483C" w:rsidRDefault="003E483C" w:rsidP="006A39DF">
                  <w:pPr>
                    <w:jc w:val="center"/>
                    <w:rPr>
                      <w:sz w:val="20"/>
                      <w:szCs w:val="20"/>
                      <w:lang w:val="kk-KZ"/>
                    </w:rPr>
                  </w:pPr>
                  <w:r>
                    <w:rPr>
                      <w:sz w:val="20"/>
                      <w:szCs w:val="20"/>
                      <w:lang w:val="kk-KZ"/>
                    </w:rPr>
                    <w:t>портал</w:t>
                  </w:r>
                </w:p>
              </w:txbxContent>
            </v:textbox>
          </v:roundrect>
        </w:pict>
      </w:r>
    </w:p>
    <w:p w:rsidR="003E483C" w:rsidRPr="00486CA8" w:rsidRDefault="00486CA8" w:rsidP="006A39DF">
      <w:pPr>
        <w:tabs>
          <w:tab w:val="left" w:pos="2410"/>
        </w:tabs>
        <w:spacing w:after="200" w:line="276" w:lineRule="auto"/>
        <w:rPr>
          <w:color w:val="FF0000"/>
          <w:sz w:val="20"/>
          <w:szCs w:val="22"/>
          <w:lang w:val="kk-KZ"/>
        </w:rPr>
      </w:pPr>
      <w:r w:rsidRPr="00486CA8">
        <w:rPr>
          <w:noProof/>
        </w:rPr>
        <w:pict>
          <v:shape id="_x0000_s1417" type="#_x0000_t32" style="position:absolute;margin-left:63.25pt;margin-top:-6.9pt;width:8.5pt;height:27pt;rotation:285;z-index:251429376;visibility:visible" adj="-37282,-1,-37282" strokeweight="2pt">
            <v:stroke endarrow="block"/>
            <v:shadow on="t" color="black" opacity="24903f" origin=",.5" offset="0,.55556mm"/>
          </v:shape>
        </w:pict>
      </w:r>
    </w:p>
    <w:p w:rsidR="003E483C" w:rsidRPr="00486CA8" w:rsidRDefault="00486CA8" w:rsidP="006A39DF">
      <w:pPr>
        <w:tabs>
          <w:tab w:val="left" w:pos="2410"/>
          <w:tab w:val="left" w:pos="2895"/>
        </w:tabs>
        <w:spacing w:after="200" w:line="276" w:lineRule="auto"/>
        <w:rPr>
          <w:color w:val="FF0000"/>
          <w:sz w:val="20"/>
          <w:szCs w:val="22"/>
          <w:lang w:val="kk-KZ"/>
        </w:rPr>
      </w:pPr>
      <w:r w:rsidRPr="00486CA8">
        <w:rPr>
          <w:noProof/>
        </w:rPr>
        <w:pict>
          <v:line id="_x0000_s1418" style="position:absolute;flip:x;z-index:251432448;visibility:visible" from="9pt,50.7pt" to="10in,52.95pt" strokeweight="2pt">
            <v:shadow on="t" color="black" opacity="24903f" origin=",.5" offset="0,.55556mm"/>
          </v:line>
        </w:pict>
      </w:r>
      <w:r w:rsidRPr="00486CA8">
        <w:rPr>
          <w:noProof/>
        </w:rPr>
        <w:pict>
          <v:shape id="_x0000_s1419" type="#_x0000_t32" style="position:absolute;margin-left:9pt;margin-top:32.7pt;width:.05pt;height:19.55pt;flip:y;z-index:251431424;visibility:visible" strokeweight="2pt">
            <v:stroke endarrow="block"/>
            <v:shadow on="t" color="black" opacity="24903f" origin=",.5" offset="0,.55556mm"/>
          </v:shape>
        </w:pict>
      </w:r>
      <w:r w:rsidR="003E483C" w:rsidRPr="00486CA8">
        <w:rPr>
          <w:color w:val="FF0000"/>
          <w:sz w:val="20"/>
          <w:szCs w:val="22"/>
          <w:lang w:val="kk-KZ"/>
        </w:rPr>
        <w:tab/>
      </w:r>
    </w:p>
    <w:p w:rsidR="003E483C" w:rsidRPr="00486CA8" w:rsidRDefault="003E483C" w:rsidP="006A39DF">
      <w:pPr>
        <w:tabs>
          <w:tab w:val="left" w:pos="1739"/>
          <w:tab w:val="left" w:pos="2410"/>
        </w:tabs>
        <w:spacing w:after="200" w:line="276" w:lineRule="auto"/>
        <w:rPr>
          <w:color w:val="FF0000"/>
          <w:sz w:val="20"/>
          <w:szCs w:val="20"/>
          <w:lang w:val="kk-KZ"/>
        </w:rPr>
        <w:sectPr w:rsidR="003E483C" w:rsidRPr="00486CA8">
          <w:pgSz w:w="16838" w:h="11906" w:orient="landscape"/>
          <w:pgMar w:top="1418" w:right="851" w:bottom="1418" w:left="1418" w:header="567" w:footer="567" w:gutter="0"/>
          <w:cols w:space="720"/>
        </w:sectPr>
      </w:pPr>
      <w:r w:rsidRPr="00486CA8">
        <w:rPr>
          <w:sz w:val="20"/>
          <w:szCs w:val="20"/>
          <w:lang w:val="kk-KZ"/>
        </w:rPr>
        <w:t xml:space="preserve">                                                      </w:t>
      </w:r>
    </w:p>
    <w:p w:rsidR="003E483C" w:rsidRPr="00486CA8" w:rsidRDefault="003E483C" w:rsidP="006A39DF">
      <w:pPr>
        <w:tabs>
          <w:tab w:val="left" w:pos="1739"/>
        </w:tabs>
        <w:jc w:val="center"/>
        <w:rPr>
          <w:b/>
          <w:sz w:val="28"/>
          <w:szCs w:val="28"/>
          <w:lang w:val="kk-KZ"/>
        </w:rPr>
      </w:pPr>
      <w:r w:rsidRPr="00486CA8">
        <w:rPr>
          <w:b/>
          <w:sz w:val="28"/>
          <w:szCs w:val="28"/>
          <w:lang w:val="kk-KZ"/>
        </w:rPr>
        <w:lastRenderedPageBreak/>
        <w:t>Шартты белгілер:</w:t>
      </w:r>
    </w:p>
    <w:p w:rsidR="003E483C" w:rsidRPr="00486CA8" w:rsidRDefault="003E483C" w:rsidP="006A39DF">
      <w:pPr>
        <w:tabs>
          <w:tab w:val="left" w:pos="1739"/>
        </w:tabs>
        <w:spacing w:line="240" w:lineRule="atLeast"/>
        <w:rPr>
          <w:sz w:val="28"/>
          <w:szCs w:val="28"/>
          <w:lang w:val="kk-KZ"/>
        </w:rPr>
      </w:pPr>
    </w:p>
    <w:p w:rsidR="003E483C" w:rsidRPr="00486CA8" w:rsidRDefault="00486CA8" w:rsidP="006A39DF">
      <w:pPr>
        <w:tabs>
          <w:tab w:val="left" w:pos="1739"/>
        </w:tabs>
        <w:spacing w:line="240" w:lineRule="atLeast"/>
        <w:rPr>
          <w:sz w:val="28"/>
          <w:szCs w:val="28"/>
          <w:lang w:val="kk-KZ"/>
        </w:rPr>
      </w:pPr>
      <w:r w:rsidRPr="00486CA8">
        <w:rPr>
          <w:noProof/>
        </w:rPr>
        <w:pict>
          <v:shape id="_x0000_s1420" type="#_x0000_t4" style="position:absolute;margin-left:3.75pt;margin-top:17.95pt;width:17pt;height:17pt;z-index:251445760;visibility:visible;v-text-anchor:middle" fillcolor="#fac090" strokeweight="2pt">
            <v:textbox style="mso-next-textbox:#_x0000_s1420">
              <w:txbxContent>
                <w:p w:rsidR="003E483C" w:rsidRDefault="003E483C" w:rsidP="006A39DF">
                  <w:pPr>
                    <w:jc w:val="center"/>
                    <w:rPr>
                      <w:lang w:val="kk-KZ"/>
                    </w:rPr>
                  </w:pPr>
                  <w:r>
                    <w:rPr>
                      <w:lang w:val="kk-KZ"/>
                    </w:rPr>
                    <w:t xml:space="preserve">            </w:t>
                  </w:r>
                </w:p>
              </w:txbxContent>
            </v:textbox>
          </v:shape>
        </w:pict>
      </w:r>
      <w:r w:rsidRPr="00486CA8">
        <w:rPr>
          <w:noProof/>
        </w:rPr>
        <w:pict>
          <v:roundrect id="_x0000_s1421" style="position:absolute;margin-left:6.95pt;margin-top:.55pt;width:13.55pt;height:9.5pt;z-index:251448832;visibility:visible;v-text-anchor:middle" arcsize="10923f" fillcolor="#a3c4ff" strokecolor="#4a7ebb">
            <v:fill color2="#e5eeff" rotate="t" angle="180" colors="0 #a3c4ff;22938f #bfd5ff;1 #e5eeff" focus="100%" type="gradient"/>
            <v:shadow on="t" color="black" opacity="24903f" origin=",.5" offset="0,.55556mm"/>
            <v:textbox style="mso-next-textbox:#_x0000_s1421">
              <w:txbxContent>
                <w:p w:rsidR="003E483C" w:rsidRDefault="003E483C" w:rsidP="006A39DF">
                  <w:pPr>
                    <w:jc w:val="center"/>
                    <w:rPr>
                      <w:sz w:val="16"/>
                    </w:rPr>
                  </w:pPr>
                </w:p>
              </w:txbxContent>
            </v:textbox>
          </v:roundrect>
        </w:pict>
      </w:r>
      <w:r w:rsidR="003E483C" w:rsidRPr="00486CA8">
        <w:rPr>
          <w:sz w:val="28"/>
          <w:szCs w:val="28"/>
          <w:lang w:val="kk-KZ"/>
        </w:rPr>
        <w:t xml:space="preserve">           - мемлекеттік қызмет көрсетудің басталуы немесе аяқталуы;                 </w:t>
      </w:r>
    </w:p>
    <w:p w:rsidR="003E483C" w:rsidRPr="00486CA8" w:rsidRDefault="003E483C" w:rsidP="006A39DF">
      <w:pPr>
        <w:tabs>
          <w:tab w:val="left" w:pos="1739"/>
        </w:tabs>
        <w:spacing w:line="240" w:lineRule="atLeast"/>
        <w:rPr>
          <w:sz w:val="28"/>
          <w:szCs w:val="28"/>
          <w:lang w:val="kk-KZ"/>
        </w:rPr>
      </w:pPr>
    </w:p>
    <w:p w:rsidR="003E483C" w:rsidRPr="00486CA8" w:rsidRDefault="003E483C" w:rsidP="006A39DF">
      <w:pPr>
        <w:tabs>
          <w:tab w:val="left" w:pos="1739"/>
        </w:tabs>
        <w:spacing w:line="240" w:lineRule="atLeast"/>
        <w:rPr>
          <w:sz w:val="28"/>
          <w:szCs w:val="28"/>
          <w:lang w:val="kk-KZ"/>
        </w:rPr>
      </w:pPr>
      <w:r w:rsidRPr="00486CA8">
        <w:rPr>
          <w:sz w:val="28"/>
          <w:szCs w:val="28"/>
          <w:lang w:val="kk-KZ"/>
        </w:rPr>
        <w:t xml:space="preserve">           - таңдау нұсқасы;</w:t>
      </w:r>
    </w:p>
    <w:p w:rsidR="003E483C" w:rsidRPr="00486CA8" w:rsidRDefault="003E483C" w:rsidP="006A39DF">
      <w:pPr>
        <w:tabs>
          <w:tab w:val="left" w:pos="1739"/>
        </w:tabs>
        <w:spacing w:line="240" w:lineRule="atLeast"/>
        <w:rPr>
          <w:sz w:val="28"/>
          <w:szCs w:val="28"/>
          <w:lang w:val="kk-KZ"/>
        </w:rPr>
      </w:pPr>
    </w:p>
    <w:p w:rsidR="003E483C" w:rsidRPr="00486CA8" w:rsidRDefault="00486CA8" w:rsidP="006A39DF">
      <w:pPr>
        <w:tabs>
          <w:tab w:val="left" w:pos="1739"/>
        </w:tabs>
        <w:spacing w:line="240" w:lineRule="atLeast"/>
        <w:rPr>
          <w:sz w:val="28"/>
          <w:szCs w:val="28"/>
          <w:lang w:val="kk-KZ"/>
        </w:rPr>
      </w:pPr>
      <w:r w:rsidRPr="00486CA8">
        <w:rPr>
          <w:noProof/>
        </w:rPr>
        <w:pict>
          <v:rect id="_x0000_s1422" style="position:absolute;margin-left:6.7pt;margin-top:-.05pt;width:10.85pt;height:8.35pt;z-index:251447808;visibility:visible;v-text-anchor:middle" strokeweight="1pt">
            <v:textbox style="mso-next-textbox:#_x0000_s1422">
              <w:txbxContent>
                <w:p w:rsidR="003E483C" w:rsidRDefault="003E483C" w:rsidP="006A39DF">
                  <w:pPr>
                    <w:jc w:val="center"/>
                  </w:pPr>
                </w:p>
              </w:txbxContent>
            </v:textbox>
          </v:rect>
        </w:pict>
      </w:r>
      <w:r w:rsidR="003E483C" w:rsidRPr="00486CA8">
        <w:rPr>
          <w:sz w:val="28"/>
          <w:szCs w:val="28"/>
          <w:lang w:val="kk-KZ"/>
        </w:rPr>
        <w:t xml:space="preserve">           - көрсетілетін қызметті алушы рәсімінің (іс-қимылының) және (немесе) құрылымдық-функционалдық бірліктің  атауы;</w:t>
      </w:r>
    </w:p>
    <w:p w:rsidR="003E483C" w:rsidRPr="00486CA8" w:rsidRDefault="003E483C" w:rsidP="006A39DF">
      <w:pPr>
        <w:tabs>
          <w:tab w:val="left" w:pos="1739"/>
        </w:tabs>
        <w:spacing w:line="240" w:lineRule="atLeast"/>
        <w:rPr>
          <w:sz w:val="28"/>
          <w:szCs w:val="28"/>
          <w:lang w:val="kk-KZ"/>
        </w:rPr>
      </w:pPr>
    </w:p>
    <w:p w:rsidR="003E483C" w:rsidRPr="00486CA8" w:rsidRDefault="00486CA8" w:rsidP="006A39DF">
      <w:pPr>
        <w:tabs>
          <w:tab w:val="left" w:pos="1739"/>
        </w:tabs>
        <w:spacing w:line="240" w:lineRule="atLeast"/>
        <w:rPr>
          <w:sz w:val="28"/>
          <w:szCs w:val="28"/>
          <w:lang w:val="kk-KZ"/>
        </w:rPr>
      </w:pPr>
      <w:r w:rsidRPr="00486CA8">
        <w:rPr>
          <w:noProof/>
        </w:rPr>
        <w:pict>
          <v:shape id="_x0000_s1423" type="#_x0000_t32" style="position:absolute;margin-left:4pt;margin-top:4.4pt;width:16.45pt;height:0;z-index:251446784;visibility:visible" strokeweight="2pt">
            <v:stroke endarrow="block"/>
            <v:shadow on="t" color="black" opacity="24903f" origin=",.5" offset="0,.55556mm"/>
          </v:shape>
        </w:pict>
      </w:r>
      <w:r w:rsidR="003E483C" w:rsidRPr="00486CA8">
        <w:rPr>
          <w:sz w:val="28"/>
          <w:szCs w:val="28"/>
          <w:lang w:val="kk-KZ"/>
        </w:rPr>
        <w:t xml:space="preserve">           - келесі рәсімге (іс-қимылға) өту.</w:t>
      </w:r>
    </w:p>
    <w:p w:rsidR="003E483C" w:rsidRPr="00486CA8" w:rsidRDefault="003E483C" w:rsidP="006A39DF">
      <w:pPr>
        <w:rPr>
          <w:color w:val="FF0000"/>
          <w:sz w:val="28"/>
          <w:szCs w:val="28"/>
          <w:lang w:val="kk-KZ" w:eastAsia="en-US"/>
        </w:rPr>
      </w:pPr>
    </w:p>
    <w:p w:rsidR="003E483C" w:rsidRPr="00486CA8" w:rsidRDefault="003E483C" w:rsidP="006A39DF">
      <w:pPr>
        <w:tabs>
          <w:tab w:val="left" w:pos="1739"/>
          <w:tab w:val="left" w:pos="2410"/>
        </w:tabs>
        <w:spacing w:after="200" w:line="276" w:lineRule="auto"/>
        <w:rPr>
          <w:color w:val="FF0000"/>
          <w:sz w:val="20"/>
          <w:szCs w:val="22"/>
          <w:lang w:val="kk-KZ"/>
        </w:rPr>
      </w:pPr>
    </w:p>
    <w:p w:rsidR="003E483C" w:rsidRPr="00486CA8" w:rsidRDefault="003E483C" w:rsidP="006A39DF">
      <w:pPr>
        <w:rPr>
          <w:sz w:val="20"/>
          <w:szCs w:val="20"/>
          <w:lang w:val="kk-KZ"/>
        </w:rPr>
      </w:pPr>
    </w:p>
    <w:p w:rsidR="003E483C" w:rsidRPr="00486CA8" w:rsidRDefault="003E483C" w:rsidP="001E1572">
      <w:pPr>
        <w:rPr>
          <w:sz w:val="20"/>
          <w:szCs w:val="20"/>
          <w:lang w:val="kk-KZ"/>
        </w:rPr>
      </w:pPr>
    </w:p>
    <w:p w:rsidR="003E483C" w:rsidRPr="00486CA8" w:rsidRDefault="003E483C" w:rsidP="001E1572">
      <w:pPr>
        <w:ind w:firstLine="709"/>
        <w:jc w:val="center"/>
        <w:rPr>
          <w:b/>
          <w:szCs w:val="28"/>
          <w:lang w:val="kk-KZ"/>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pPr>
    </w:p>
    <w:p w:rsidR="003E483C" w:rsidRPr="00486CA8" w:rsidRDefault="003E483C" w:rsidP="001E1572">
      <w:pPr>
        <w:jc w:val="both"/>
        <w:rPr>
          <w:sz w:val="36"/>
          <w:szCs w:val="36"/>
          <w:lang w:val="kk-KZ" w:eastAsia="en-US"/>
        </w:rPr>
        <w:sectPr w:rsidR="003E483C" w:rsidRPr="00486CA8">
          <w:pgSz w:w="11906" w:h="16838"/>
          <w:pgMar w:top="1418" w:right="851" w:bottom="1418" w:left="1418" w:header="567" w:footer="567" w:gutter="0"/>
          <w:cols w:space="720"/>
        </w:sectPr>
      </w:pPr>
    </w:p>
    <w:p w:rsidR="003E483C" w:rsidRPr="00486CA8" w:rsidRDefault="003E483C" w:rsidP="001E1572">
      <w:pPr>
        <w:ind w:left="6237"/>
        <w:jc w:val="both"/>
        <w:rPr>
          <w:spacing w:val="2"/>
          <w:lang w:val="kk-KZ"/>
        </w:rPr>
      </w:pPr>
      <w:r w:rsidRPr="00486CA8">
        <w:rPr>
          <w:spacing w:val="2"/>
          <w:lang w:val="kk-KZ"/>
        </w:rPr>
        <w:lastRenderedPageBreak/>
        <w:t xml:space="preserve">Маңғыстау облысы әкімдігінің </w:t>
      </w:r>
    </w:p>
    <w:p w:rsidR="003E483C" w:rsidRPr="00486CA8" w:rsidRDefault="003E483C" w:rsidP="001E1572">
      <w:pPr>
        <w:ind w:left="6237"/>
        <w:jc w:val="both"/>
        <w:rPr>
          <w:spacing w:val="2"/>
          <w:lang w:val="kk-KZ"/>
        </w:rPr>
      </w:pPr>
      <w:r w:rsidRPr="00486CA8">
        <w:rPr>
          <w:spacing w:val="2"/>
          <w:lang w:val="kk-KZ"/>
        </w:rPr>
        <w:t>2016 жылғы «___»_________</w:t>
      </w:r>
    </w:p>
    <w:p w:rsidR="003E483C" w:rsidRPr="00486CA8" w:rsidRDefault="003E483C" w:rsidP="001E1572">
      <w:pPr>
        <w:ind w:left="6237"/>
        <w:jc w:val="both"/>
        <w:rPr>
          <w:spacing w:val="2"/>
          <w:lang w:val="kk-KZ"/>
        </w:rPr>
      </w:pPr>
      <w:r w:rsidRPr="00486CA8">
        <w:rPr>
          <w:spacing w:val="2"/>
          <w:lang w:val="kk-KZ"/>
        </w:rPr>
        <w:t>№____қаулысының</w:t>
      </w:r>
    </w:p>
    <w:p w:rsidR="003E483C" w:rsidRPr="00486CA8" w:rsidRDefault="003E483C" w:rsidP="001E1572">
      <w:pPr>
        <w:ind w:left="6237"/>
        <w:jc w:val="both"/>
        <w:rPr>
          <w:spacing w:val="2"/>
          <w:lang w:val="kk-KZ"/>
        </w:rPr>
      </w:pPr>
      <w:r w:rsidRPr="00486CA8">
        <w:rPr>
          <w:spacing w:val="2"/>
          <w:lang w:val="kk-KZ"/>
        </w:rPr>
        <w:t>3 қосымша</w:t>
      </w:r>
    </w:p>
    <w:p w:rsidR="003E483C" w:rsidRPr="00486CA8" w:rsidRDefault="003E483C" w:rsidP="001E1572">
      <w:pPr>
        <w:rPr>
          <w:sz w:val="28"/>
          <w:szCs w:val="28"/>
          <w:lang w:val="kk-KZ"/>
        </w:rPr>
      </w:pPr>
    </w:p>
    <w:p w:rsidR="003E483C" w:rsidRPr="00486CA8" w:rsidRDefault="003E483C" w:rsidP="00FF3D04">
      <w:pPr>
        <w:tabs>
          <w:tab w:val="left" w:pos="3100"/>
        </w:tabs>
        <w:rPr>
          <w:sz w:val="28"/>
          <w:szCs w:val="28"/>
          <w:lang w:val="kk-KZ"/>
        </w:rPr>
      </w:pPr>
      <w:r w:rsidRPr="00486CA8">
        <w:rPr>
          <w:sz w:val="28"/>
          <w:szCs w:val="28"/>
          <w:lang w:val="kk-KZ"/>
        </w:rPr>
        <w:tab/>
      </w:r>
    </w:p>
    <w:p w:rsidR="003E483C" w:rsidRPr="00486CA8" w:rsidRDefault="003E483C" w:rsidP="001E1572">
      <w:pPr>
        <w:rPr>
          <w:sz w:val="28"/>
          <w:szCs w:val="28"/>
          <w:lang w:val="kk-KZ"/>
        </w:rPr>
      </w:pPr>
    </w:p>
    <w:p w:rsidR="003E483C" w:rsidRPr="00486CA8" w:rsidRDefault="003E483C" w:rsidP="001E1572">
      <w:pPr>
        <w:jc w:val="center"/>
        <w:rPr>
          <w:b/>
          <w:bCs/>
          <w:sz w:val="28"/>
          <w:szCs w:val="28"/>
          <w:lang w:val="kk-KZ"/>
        </w:rPr>
      </w:pPr>
      <w:r w:rsidRPr="00486CA8">
        <w:rPr>
          <w:b/>
          <w:bCs/>
          <w:sz w:val="28"/>
          <w:szCs w:val="28"/>
          <w:lang w:val="kk-KZ"/>
        </w:rPr>
        <w:t>«Бірыңғай жинақтаушы зейнетақы қорына және (немесе) ерікті жинақтаушы зейнетақы қорына, банктерге, ішкі істер органдарына кәмелетке толмаған балалардың мүлкіне иелік ету және кәмелетке толмаған балаларға мұра ресімдеу үшін анықтамалар беру»</w:t>
      </w:r>
    </w:p>
    <w:p w:rsidR="003E483C" w:rsidRPr="00486CA8" w:rsidRDefault="003E483C" w:rsidP="001E1572">
      <w:pPr>
        <w:jc w:val="center"/>
        <w:rPr>
          <w:sz w:val="28"/>
          <w:szCs w:val="28"/>
          <w:lang w:val="kk-KZ"/>
        </w:rPr>
      </w:pPr>
      <w:r w:rsidRPr="00486CA8">
        <w:rPr>
          <w:b/>
          <w:bCs/>
          <w:sz w:val="28"/>
          <w:szCs w:val="28"/>
          <w:lang w:val="kk-KZ"/>
        </w:rPr>
        <w:t xml:space="preserve">мемлекеттік көрсетілетін қызмет </w:t>
      </w:r>
      <w:r w:rsidRPr="00486CA8">
        <w:rPr>
          <w:b/>
          <w:sz w:val="28"/>
          <w:szCs w:val="28"/>
          <w:lang w:val="kk-KZ"/>
        </w:rPr>
        <w:t>регламенті</w:t>
      </w:r>
    </w:p>
    <w:p w:rsidR="003E483C" w:rsidRPr="00486CA8" w:rsidRDefault="003E483C" w:rsidP="001E1572">
      <w:pPr>
        <w:jc w:val="center"/>
        <w:rPr>
          <w:sz w:val="36"/>
          <w:szCs w:val="36"/>
          <w:lang w:val="kk-KZ"/>
        </w:rPr>
      </w:pPr>
    </w:p>
    <w:p w:rsidR="003E483C" w:rsidRPr="00486CA8" w:rsidRDefault="003E483C" w:rsidP="001E1572">
      <w:pPr>
        <w:jc w:val="center"/>
        <w:rPr>
          <w:sz w:val="36"/>
          <w:szCs w:val="36"/>
          <w:lang w:val="kk-KZ"/>
        </w:rPr>
      </w:pPr>
    </w:p>
    <w:p w:rsidR="003E483C" w:rsidRPr="00486CA8" w:rsidRDefault="003E483C" w:rsidP="001E1572">
      <w:pPr>
        <w:jc w:val="center"/>
        <w:rPr>
          <w:sz w:val="32"/>
          <w:szCs w:val="32"/>
          <w:lang w:val="kk-KZ"/>
        </w:rPr>
      </w:pPr>
      <w:r w:rsidRPr="00486CA8">
        <w:rPr>
          <w:b/>
          <w:sz w:val="32"/>
          <w:szCs w:val="32"/>
          <w:lang w:val="kk-KZ"/>
        </w:rPr>
        <w:t>1. Жалпы ережелер</w:t>
      </w:r>
    </w:p>
    <w:p w:rsidR="003E483C" w:rsidRPr="00486CA8" w:rsidRDefault="003E483C" w:rsidP="001E1572">
      <w:pPr>
        <w:rPr>
          <w:sz w:val="32"/>
          <w:szCs w:val="32"/>
          <w:lang w:val="kk-KZ"/>
        </w:rPr>
      </w:pPr>
    </w:p>
    <w:p w:rsidR="003E483C" w:rsidRPr="00486CA8" w:rsidRDefault="003E483C" w:rsidP="001E1572">
      <w:pPr>
        <w:pStyle w:val="ListParagraph1"/>
        <w:numPr>
          <w:ilvl w:val="0"/>
          <w:numId w:val="7"/>
        </w:numPr>
        <w:tabs>
          <w:tab w:val="left" w:pos="1134"/>
        </w:tabs>
        <w:spacing w:after="0" w:line="240" w:lineRule="auto"/>
        <w:ind w:left="0" w:firstLine="709"/>
        <w:jc w:val="both"/>
        <w:rPr>
          <w:rFonts w:ascii="Times New Roman" w:hAnsi="Times New Roman" w:cs="Times New Roman"/>
          <w:sz w:val="28"/>
          <w:szCs w:val="28"/>
          <w:lang w:val="kk-KZ"/>
        </w:rPr>
      </w:pPr>
      <w:r w:rsidRPr="00486CA8">
        <w:rPr>
          <w:rFonts w:ascii="Times New Roman" w:hAnsi="Times New Roman" w:cs="Times New Roman"/>
          <w:bCs/>
          <w:sz w:val="28"/>
          <w:szCs w:val="28"/>
          <w:lang w:val="kk-KZ"/>
        </w:rPr>
        <w:t xml:space="preserve">«Бірыңғай жинақтаушы зейнетақы қорына және (немесе) ерікті жинақтаушы зейнетақы қорына, банктерге, ішкі істер органдарына кәмелетке толмаған балалардың мүлкіне иелік ету және кәмелетке толмаған балаларға мұра ресімдеу үшін анықтамалар беру» мемлекеттік </w:t>
      </w:r>
      <w:r w:rsidRPr="00486CA8">
        <w:rPr>
          <w:rFonts w:ascii="Times New Roman" w:hAnsi="Times New Roman" w:cs="Times New Roman"/>
          <w:sz w:val="28"/>
          <w:szCs w:val="28"/>
          <w:shd w:val="clear" w:color="auto" w:fill="FFFFFF"/>
          <w:lang w:val="kk-KZ"/>
        </w:rPr>
        <w:t>көрсетілетін</w:t>
      </w:r>
      <w:r w:rsidRPr="00486CA8">
        <w:rPr>
          <w:rFonts w:ascii="Times New Roman" w:hAnsi="Times New Roman" w:cs="Times New Roman"/>
          <w:bCs/>
          <w:sz w:val="28"/>
          <w:szCs w:val="28"/>
          <w:lang w:val="kk-KZ"/>
        </w:rPr>
        <w:t xml:space="preserve"> </w:t>
      </w:r>
      <w:r w:rsidRPr="00486CA8">
        <w:rPr>
          <w:rFonts w:ascii="Times New Roman" w:hAnsi="Times New Roman" w:cs="Times New Roman"/>
          <w:sz w:val="28"/>
          <w:szCs w:val="28"/>
          <w:lang w:val="kk-KZ"/>
        </w:rPr>
        <w:t xml:space="preserve">қызметті (бұдан әрі – мемлекеттік көрсетілетін қызмет) </w:t>
      </w:r>
      <w:r w:rsidRPr="00486CA8">
        <w:rPr>
          <w:rFonts w:ascii="Times New Roman" w:hAnsi="Times New Roman" w:cs="Times New Roman"/>
          <w:color w:val="000000"/>
          <w:spacing w:val="2"/>
          <w:sz w:val="28"/>
          <w:szCs w:val="28"/>
          <w:shd w:val="clear" w:color="auto" w:fill="FFFFFF"/>
          <w:lang w:val="kk-KZ"/>
        </w:rPr>
        <w:t>аудандардың және облыстық маңызы бар қалалардың жергілікті атқарушы органдары</w:t>
      </w:r>
      <w:r w:rsidRPr="00486CA8">
        <w:rPr>
          <w:rFonts w:ascii="Times New Roman" w:hAnsi="Times New Roman" w:cs="Times New Roman"/>
          <w:sz w:val="28"/>
          <w:szCs w:val="28"/>
          <w:lang w:val="kk-KZ"/>
        </w:rPr>
        <w:t xml:space="preserve"> (бұдан әрі – көрсетілетін қызметті беруші) көрсетеді.</w:t>
      </w:r>
    </w:p>
    <w:p w:rsidR="003E483C" w:rsidRPr="00486CA8" w:rsidRDefault="003E483C" w:rsidP="006F010D">
      <w:pPr>
        <w:ind w:firstLine="708"/>
        <w:jc w:val="both"/>
        <w:rPr>
          <w:color w:val="000000"/>
          <w:sz w:val="28"/>
          <w:szCs w:val="28"/>
          <w:lang w:val="kk-KZ"/>
        </w:rPr>
      </w:pPr>
      <w:r w:rsidRPr="00486CA8">
        <w:rPr>
          <w:color w:val="000000"/>
          <w:sz w:val="28"/>
          <w:szCs w:val="28"/>
          <w:lang w:val="kk-KZ"/>
        </w:rPr>
        <w:t>Өтінішті қабылдау және мемлекеттік қызмет көрсетудің нәтижесін беру:</w:t>
      </w:r>
    </w:p>
    <w:p w:rsidR="003E483C" w:rsidRPr="00486CA8" w:rsidRDefault="003E483C" w:rsidP="006F010D">
      <w:pPr>
        <w:ind w:firstLine="708"/>
        <w:jc w:val="both"/>
        <w:rPr>
          <w:sz w:val="28"/>
          <w:szCs w:val="28"/>
          <w:lang w:val="kk-KZ"/>
        </w:rPr>
      </w:pPr>
      <w:r w:rsidRPr="00486CA8">
        <w:rPr>
          <w:color w:val="000000"/>
          <w:sz w:val="28"/>
          <w:szCs w:val="28"/>
          <w:lang w:val="kk-KZ"/>
        </w:rPr>
        <w:t xml:space="preserve">1) </w:t>
      </w:r>
      <w:r w:rsidRPr="00486CA8">
        <w:rPr>
          <w:sz w:val="28"/>
          <w:szCs w:val="28"/>
          <w:lang w:val="kk-KZ"/>
        </w:rPr>
        <w:t>«Азаматтарға арналған үкімет» мемлекеттік корпорациясының коммерциялық емес қоғамы (бұдан әрі – Мемлекеттік корпорация);</w:t>
      </w:r>
    </w:p>
    <w:p w:rsidR="003E483C" w:rsidRPr="00486CA8" w:rsidRDefault="003E483C" w:rsidP="006F010D">
      <w:pPr>
        <w:ind w:firstLine="708"/>
        <w:jc w:val="both"/>
        <w:rPr>
          <w:color w:val="000000"/>
          <w:sz w:val="28"/>
          <w:szCs w:val="28"/>
          <w:lang w:val="kk-KZ"/>
        </w:rPr>
      </w:pPr>
      <w:r w:rsidRPr="00486CA8">
        <w:rPr>
          <w:color w:val="000000"/>
          <w:sz w:val="28"/>
          <w:szCs w:val="28"/>
          <w:lang w:val="kk-KZ"/>
        </w:rPr>
        <w:t>2) электрондық үкіметтің» www.e.gov.kz веб-порталы (бұдан әрі – портал) арқылы жүзеге асырылады.</w:t>
      </w:r>
    </w:p>
    <w:p w:rsidR="003E483C" w:rsidRPr="00486CA8" w:rsidRDefault="003E483C" w:rsidP="001E1572">
      <w:pPr>
        <w:tabs>
          <w:tab w:val="left" w:pos="-13325"/>
          <w:tab w:val="left" w:pos="1134"/>
        </w:tabs>
        <w:spacing w:line="240" w:lineRule="atLeast"/>
        <w:ind w:firstLine="709"/>
        <w:contextualSpacing/>
        <w:jc w:val="both"/>
        <w:rPr>
          <w:bCs/>
          <w:sz w:val="28"/>
          <w:szCs w:val="28"/>
          <w:lang w:val="kk-KZ"/>
        </w:rPr>
      </w:pPr>
      <w:r w:rsidRPr="00486CA8">
        <w:rPr>
          <w:sz w:val="28"/>
          <w:szCs w:val="28"/>
          <w:lang w:val="kk-KZ"/>
        </w:rPr>
        <w:t xml:space="preserve">2. </w:t>
      </w:r>
      <w:r w:rsidRPr="00486CA8">
        <w:rPr>
          <w:bCs/>
          <w:sz w:val="28"/>
          <w:szCs w:val="28"/>
          <w:lang w:val="kk-KZ"/>
        </w:rPr>
        <w:t>Мемлекеттік қызмет көрсету нысаны</w:t>
      </w:r>
      <w:r w:rsidRPr="00486CA8">
        <w:rPr>
          <w:sz w:val="28"/>
          <w:szCs w:val="28"/>
          <w:lang w:val="kk-KZ"/>
        </w:rPr>
        <w:t xml:space="preserve"> – </w:t>
      </w:r>
      <w:r w:rsidRPr="00486CA8">
        <w:rPr>
          <w:bCs/>
          <w:sz w:val="28"/>
          <w:szCs w:val="28"/>
          <w:lang w:val="kk-KZ"/>
        </w:rPr>
        <w:t>электрондық (ішінара автоматтандырылған) және (немесе) қағаз түрінде.</w:t>
      </w:r>
    </w:p>
    <w:p w:rsidR="003E483C" w:rsidRPr="00486CA8" w:rsidRDefault="003E483C" w:rsidP="001E1572">
      <w:pPr>
        <w:tabs>
          <w:tab w:val="left" w:pos="1134"/>
        </w:tabs>
        <w:ind w:firstLine="709"/>
        <w:contextualSpacing/>
        <w:jc w:val="both"/>
        <w:rPr>
          <w:bCs/>
          <w:sz w:val="28"/>
          <w:szCs w:val="28"/>
          <w:lang w:val="kk-KZ"/>
        </w:rPr>
      </w:pPr>
      <w:r w:rsidRPr="00486CA8">
        <w:rPr>
          <w:sz w:val="28"/>
          <w:szCs w:val="28"/>
          <w:lang w:val="kk-KZ"/>
        </w:rPr>
        <w:t xml:space="preserve">3. Мемлекеттік көрсетілетін қызмет көрсетудің нәтижесі – </w:t>
      </w:r>
      <w:r w:rsidRPr="00486CA8">
        <w:rPr>
          <w:spacing w:val="2"/>
          <w:sz w:val="28"/>
          <w:szCs w:val="28"/>
          <w:lang w:val="kk-KZ"/>
        </w:rPr>
        <w:t>«</w:t>
      </w:r>
      <w:r w:rsidRPr="00486CA8">
        <w:rPr>
          <w:color w:val="000000"/>
          <w:sz w:val="28"/>
          <w:szCs w:val="28"/>
          <w:lang w:val="kk-KZ"/>
        </w:rPr>
        <w:t>Отбасы және балалар саласында көрсетілетін мемлекеттік қызметтер стандарттарын бекіту туралы» Қазақстан Республикасы Білім және ғылым министрінің 2015 жылғы 13 сәуірдегі №198 бұйрығына өзгерістер енгізу туралы</w:t>
      </w:r>
      <w:r w:rsidRPr="00486CA8">
        <w:rPr>
          <w:sz w:val="28"/>
          <w:szCs w:val="28"/>
          <w:lang w:val="kk-KZ"/>
        </w:rPr>
        <w:t>» Қазақстан Республикасы Білім және ғылым министрінің 2016 жылғы 21 қаңтардағы № 53 бұйрығымен (</w:t>
      </w:r>
      <w:r w:rsidRPr="00486CA8">
        <w:rPr>
          <w:rFonts w:eastAsia="MS Mincho"/>
          <w:sz w:val="28"/>
          <w:szCs w:val="28"/>
          <w:lang w:val="kk-KZ"/>
        </w:rPr>
        <w:t xml:space="preserve">Нормативтік құқықтық актілерді мемлекеттік тіркеу тізілімінде   № </w:t>
      </w:r>
      <w:r w:rsidR="005814A9" w:rsidRPr="00486CA8">
        <w:rPr>
          <w:sz w:val="28"/>
          <w:szCs w:val="28"/>
          <w:lang w:val="kk-KZ"/>
        </w:rPr>
        <w:t>99525</w:t>
      </w:r>
      <w:r w:rsidR="005814A9" w:rsidRPr="00486CA8">
        <w:rPr>
          <w:sz w:val="28"/>
          <w:szCs w:val="28"/>
          <w:lang w:val="kk-KZ"/>
        </w:rPr>
        <w:t xml:space="preserve"> </w:t>
      </w:r>
      <w:r w:rsidRPr="00486CA8">
        <w:rPr>
          <w:rFonts w:eastAsia="MS Mincho"/>
          <w:sz w:val="28"/>
          <w:szCs w:val="28"/>
          <w:lang w:val="kk-KZ"/>
        </w:rPr>
        <w:t>болып тіркелген</w:t>
      </w:r>
      <w:r w:rsidRPr="00486CA8">
        <w:rPr>
          <w:sz w:val="28"/>
          <w:szCs w:val="28"/>
          <w:lang w:val="kk-KZ"/>
        </w:rPr>
        <w:t xml:space="preserve">) бекітілген </w:t>
      </w:r>
      <w:r w:rsidRPr="00486CA8">
        <w:rPr>
          <w:bCs/>
          <w:sz w:val="28"/>
          <w:szCs w:val="28"/>
          <w:lang w:val="kk-KZ"/>
        </w:rPr>
        <w:t xml:space="preserve">«Бірыңғай жинақтаушы зейнетақы қорына және (немесе) ерікті жинақтаушы зейнетақы қорына, банктерге, ішкі істер органдарына кәмелетке толмаған балалардың мүлкіне иелік ету және кәмелетке толмаған балаларға мұра ресімдеу үшін анықтамалар беру» </w:t>
      </w:r>
      <w:r w:rsidRPr="00486CA8">
        <w:rPr>
          <w:sz w:val="28"/>
          <w:szCs w:val="28"/>
          <w:lang w:val="kk-KZ"/>
        </w:rPr>
        <w:t>мемлекеттік көрсетілетін қызмет стандартының (бұдан әрі – Стандарт) </w:t>
      </w:r>
      <w:r w:rsidRPr="00486CA8">
        <w:rPr>
          <w:bCs/>
          <w:sz w:val="28"/>
          <w:szCs w:val="28"/>
          <w:lang w:val="kk-KZ"/>
        </w:rPr>
        <w:t xml:space="preserve">                                          1, 2, 3 қосымшаларына сәйкес</w:t>
      </w:r>
      <w:r w:rsidRPr="00486CA8">
        <w:rPr>
          <w:sz w:val="28"/>
          <w:szCs w:val="28"/>
          <w:lang w:val="kk-KZ"/>
        </w:rPr>
        <w:t xml:space="preserve"> </w:t>
      </w:r>
      <w:r w:rsidRPr="00486CA8">
        <w:rPr>
          <w:bCs/>
          <w:sz w:val="28"/>
          <w:szCs w:val="28"/>
          <w:lang w:val="kk-KZ"/>
        </w:rPr>
        <w:t xml:space="preserve">нысан бойынша бірыңғай жинақтаушы зейнетақы қорына берілетін анықтама, ішкі істер органдарына кәмелетке </w:t>
      </w:r>
      <w:r w:rsidRPr="00486CA8">
        <w:rPr>
          <w:bCs/>
          <w:sz w:val="28"/>
          <w:szCs w:val="28"/>
          <w:lang w:val="kk-KZ"/>
        </w:rPr>
        <w:lastRenderedPageBreak/>
        <w:t>толмаған балалардың мүліктеріне иелік ету үшін берілетін анықтама, банктерге кәмелетке толмаған балалардың мүліктеріне иелік ету үшін берілетін анықтама.</w:t>
      </w:r>
    </w:p>
    <w:p w:rsidR="003E483C" w:rsidRPr="00486CA8" w:rsidRDefault="003E483C" w:rsidP="001E1572">
      <w:pPr>
        <w:tabs>
          <w:tab w:val="left" w:pos="1134"/>
        </w:tabs>
        <w:ind w:firstLine="709"/>
        <w:contextualSpacing/>
        <w:jc w:val="both"/>
        <w:rPr>
          <w:bCs/>
          <w:sz w:val="28"/>
          <w:szCs w:val="28"/>
          <w:lang w:val="kk-KZ"/>
        </w:rPr>
      </w:pPr>
      <w:r w:rsidRPr="00486CA8">
        <w:rPr>
          <w:bCs/>
          <w:sz w:val="28"/>
          <w:szCs w:val="28"/>
          <w:lang w:val="kk-KZ"/>
        </w:rPr>
        <w:t>Мемлекеттік қызмет көрсету нәтижесін ұсыну нысаны</w:t>
      </w:r>
      <w:r w:rsidRPr="00486CA8">
        <w:rPr>
          <w:sz w:val="28"/>
          <w:szCs w:val="28"/>
          <w:lang w:val="kk-KZ"/>
        </w:rPr>
        <w:t xml:space="preserve"> – </w:t>
      </w:r>
      <w:r w:rsidRPr="00486CA8">
        <w:rPr>
          <w:bCs/>
          <w:sz w:val="28"/>
          <w:szCs w:val="28"/>
          <w:lang w:val="kk-KZ"/>
        </w:rPr>
        <w:t>электрондық және (немесе) қағаз түрінде.</w:t>
      </w:r>
    </w:p>
    <w:p w:rsidR="003E483C" w:rsidRPr="00486CA8" w:rsidRDefault="003E483C" w:rsidP="001E1572">
      <w:pPr>
        <w:autoSpaceDE w:val="0"/>
        <w:autoSpaceDN w:val="0"/>
        <w:adjustRightInd w:val="0"/>
        <w:ind w:firstLine="709"/>
        <w:jc w:val="both"/>
        <w:rPr>
          <w:sz w:val="28"/>
          <w:szCs w:val="28"/>
          <w:lang w:val="kk-KZ" w:eastAsia="en-US"/>
        </w:rPr>
      </w:pPr>
      <w:r w:rsidRPr="00486CA8">
        <w:rPr>
          <w:sz w:val="28"/>
          <w:szCs w:val="28"/>
          <w:lang w:val="kk-KZ"/>
        </w:rPr>
        <w:t>Көрсетілетін қызметті алушы мемлекеттік көрсетілетін қызметті көрсету нәтижесі үшін қағаз жеткізгіште өтініш берген жағдайда мемлекеттік қызмет көрсету нәтижесі электрондық форматта ресімделеді, қағазға басып шығарылады, көрсетілетін қызметті берушінің уәкілетті тұлғасының қолымен және мөрімен расталады.</w:t>
      </w:r>
    </w:p>
    <w:p w:rsidR="003E483C" w:rsidRPr="00486CA8" w:rsidRDefault="003E483C" w:rsidP="001E1572">
      <w:pPr>
        <w:pStyle w:val="ListParagraph1"/>
        <w:autoSpaceDE w:val="0"/>
        <w:autoSpaceDN w:val="0"/>
        <w:adjustRightInd w:val="0"/>
        <w:spacing w:after="0" w:line="240" w:lineRule="auto"/>
        <w:ind w:left="0" w:firstLine="709"/>
        <w:jc w:val="both"/>
        <w:rPr>
          <w:rFonts w:ascii="Times New Roman" w:hAnsi="Times New Roman" w:cs="Times New Roman"/>
          <w:sz w:val="28"/>
          <w:szCs w:val="28"/>
          <w:lang w:val="kk-KZ"/>
        </w:rPr>
      </w:pPr>
      <w:r w:rsidRPr="00486CA8">
        <w:rPr>
          <w:rFonts w:ascii="Times New Roman" w:hAnsi="Times New Roman" w:cs="Times New Roman"/>
          <w:sz w:val="28"/>
          <w:szCs w:val="28"/>
          <w:lang w:val="kk-KZ"/>
        </w:rPr>
        <w:t>Порталда мемлекеттік қызмет көрсетудің нәтижесі көрсетілетін қызметті алушының «жеке кабинетіне» көрсетілетін қызметті берушінің уәкілетті тұлғасының электрондық цифрлық қолтаңбасымен (бұдан әрі – ЭЦҚ) қол қойылған электрондық құжат нысанында жіберіледі.</w:t>
      </w:r>
    </w:p>
    <w:p w:rsidR="003E483C" w:rsidRPr="00486CA8" w:rsidRDefault="003E483C" w:rsidP="001E1572">
      <w:pPr>
        <w:ind w:firstLine="709"/>
        <w:jc w:val="both"/>
        <w:rPr>
          <w:sz w:val="44"/>
          <w:szCs w:val="44"/>
          <w:lang w:val="kk-KZ"/>
        </w:rPr>
      </w:pPr>
    </w:p>
    <w:p w:rsidR="003E483C" w:rsidRPr="00486CA8" w:rsidRDefault="003E483C" w:rsidP="001E1572">
      <w:pPr>
        <w:autoSpaceDE w:val="0"/>
        <w:autoSpaceDN w:val="0"/>
        <w:adjustRightInd w:val="0"/>
        <w:ind w:firstLine="709"/>
        <w:jc w:val="both"/>
        <w:rPr>
          <w:sz w:val="44"/>
          <w:szCs w:val="44"/>
          <w:lang w:val="kk-KZ"/>
        </w:rPr>
      </w:pPr>
    </w:p>
    <w:p w:rsidR="003E483C" w:rsidRPr="00486CA8" w:rsidRDefault="003E483C" w:rsidP="001E1572">
      <w:pPr>
        <w:spacing w:line="240" w:lineRule="atLeast"/>
        <w:jc w:val="center"/>
        <w:rPr>
          <w:b/>
          <w:sz w:val="28"/>
          <w:szCs w:val="28"/>
          <w:lang w:val="kk-KZ"/>
        </w:rPr>
      </w:pPr>
      <w:r w:rsidRPr="00486CA8">
        <w:rPr>
          <w:b/>
          <w:sz w:val="28"/>
          <w:szCs w:val="28"/>
          <w:lang w:val="kk-KZ"/>
        </w:rPr>
        <w:t>2. Мемлекеттік қызметті  көрсету процесінде көрсетілетін қызметті берушінің құрылымдық бөлімшелерінің (қызметкерлерінің) іс-қимылы тәртібін сипаттау</w:t>
      </w:r>
    </w:p>
    <w:p w:rsidR="003E483C" w:rsidRPr="00486CA8" w:rsidRDefault="003E483C" w:rsidP="001E1572">
      <w:pPr>
        <w:spacing w:line="240" w:lineRule="atLeast"/>
        <w:jc w:val="center"/>
        <w:rPr>
          <w:b/>
          <w:sz w:val="40"/>
          <w:szCs w:val="40"/>
          <w:lang w:val="kk-KZ"/>
        </w:rPr>
      </w:pPr>
    </w:p>
    <w:p w:rsidR="003E483C" w:rsidRPr="00486CA8" w:rsidRDefault="003E483C" w:rsidP="001E1572">
      <w:pPr>
        <w:pStyle w:val="a4"/>
        <w:spacing w:before="0" w:beforeAutospacing="0" w:after="0" w:afterAutospacing="0" w:line="240" w:lineRule="atLeast"/>
        <w:ind w:firstLine="709"/>
        <w:jc w:val="both"/>
        <w:rPr>
          <w:sz w:val="28"/>
          <w:szCs w:val="28"/>
          <w:lang w:val="kk-KZ"/>
        </w:rPr>
      </w:pPr>
      <w:r w:rsidRPr="00486CA8">
        <w:rPr>
          <w:sz w:val="28"/>
          <w:szCs w:val="28"/>
          <w:lang w:val="kk-KZ"/>
        </w:rPr>
        <w:t>4. Мемлекеттік қызметті көрсету бойынша рәсімдерді (іс-қимылдарды) бастауға негіздеме көрсетілетін қызметті берушінің көрсетілетін қызметті алушыдан Стандарттың 9 тармағында көрсетілген өтінішті және өзге де құжаттарды алуы болып табылады.</w:t>
      </w:r>
    </w:p>
    <w:p w:rsidR="003E483C" w:rsidRPr="00486CA8" w:rsidRDefault="003E483C" w:rsidP="001E1572">
      <w:pPr>
        <w:ind w:firstLine="709"/>
        <w:jc w:val="both"/>
        <w:rPr>
          <w:sz w:val="28"/>
          <w:szCs w:val="28"/>
          <w:lang w:val="kk-KZ"/>
        </w:rPr>
      </w:pPr>
      <w:r w:rsidRPr="00486CA8">
        <w:rPr>
          <w:sz w:val="28"/>
          <w:szCs w:val="28"/>
          <w:lang w:val="kk-KZ"/>
        </w:rPr>
        <w:t>5. Мемлекеттік қызмет көрсету процесінің құрамына кіретін әрбір рәсімнің (іс-қимылдың) мазмұны, оның орындалу ұзақтығы:</w:t>
      </w:r>
    </w:p>
    <w:p w:rsidR="003E483C" w:rsidRPr="00486CA8" w:rsidRDefault="003E483C" w:rsidP="001E1572">
      <w:pPr>
        <w:ind w:firstLine="709"/>
        <w:jc w:val="both"/>
        <w:rPr>
          <w:sz w:val="28"/>
          <w:szCs w:val="28"/>
          <w:lang w:val="kk-KZ"/>
        </w:rPr>
      </w:pPr>
      <w:r w:rsidRPr="00486CA8">
        <w:rPr>
          <w:sz w:val="28"/>
          <w:szCs w:val="28"/>
          <w:lang w:val="kk-KZ"/>
        </w:rPr>
        <w:t xml:space="preserve">1) көрсетілетін қызметті беруші кеңсесінің қызметкері құжаттарды қабылдауды, оларды тіркеуді жүзеге асырады – 15 минут;       </w:t>
      </w:r>
    </w:p>
    <w:p w:rsidR="003E483C" w:rsidRPr="00486CA8" w:rsidRDefault="003E483C" w:rsidP="001E1572">
      <w:pPr>
        <w:ind w:firstLine="709"/>
        <w:jc w:val="both"/>
        <w:rPr>
          <w:sz w:val="28"/>
          <w:szCs w:val="28"/>
          <w:lang w:val="kk-KZ"/>
        </w:rPr>
      </w:pPr>
      <w:r w:rsidRPr="00486CA8">
        <w:rPr>
          <w:sz w:val="28"/>
          <w:szCs w:val="28"/>
          <w:lang w:val="kk-KZ"/>
        </w:rPr>
        <w:t>2) көрсетілетін қызметті берушінің басшысы хат-хабарлармен танысады – 15 минут;</w:t>
      </w:r>
    </w:p>
    <w:p w:rsidR="003E483C" w:rsidRPr="00486CA8" w:rsidRDefault="003E483C" w:rsidP="001E1572">
      <w:pPr>
        <w:ind w:firstLine="709"/>
        <w:jc w:val="both"/>
        <w:rPr>
          <w:sz w:val="28"/>
          <w:szCs w:val="28"/>
          <w:lang w:val="kk-KZ"/>
        </w:rPr>
      </w:pPr>
      <w:r w:rsidRPr="00486CA8">
        <w:rPr>
          <w:sz w:val="28"/>
          <w:szCs w:val="28"/>
          <w:lang w:val="kk-KZ"/>
        </w:rPr>
        <w:t>3) көрсетілетін қызметті берушінің жауапты орындаушысы анықтаманы дайындауды жүзеге асырады – 4 жұмыс күні;</w:t>
      </w:r>
    </w:p>
    <w:p w:rsidR="003E483C" w:rsidRPr="00486CA8" w:rsidRDefault="003E483C" w:rsidP="001E1572">
      <w:pPr>
        <w:ind w:firstLine="709"/>
        <w:jc w:val="both"/>
        <w:rPr>
          <w:sz w:val="28"/>
          <w:szCs w:val="28"/>
          <w:lang w:val="kk-KZ"/>
        </w:rPr>
      </w:pPr>
      <w:r w:rsidRPr="00486CA8">
        <w:rPr>
          <w:sz w:val="28"/>
          <w:szCs w:val="28"/>
          <w:lang w:val="kk-KZ"/>
        </w:rPr>
        <w:t>4) көрсетілетін қызметті берушінің басшысы хат-хабарлармен танысады – 1 жұмыс күні;</w:t>
      </w:r>
    </w:p>
    <w:p w:rsidR="003E483C" w:rsidRPr="00486CA8" w:rsidRDefault="003E483C" w:rsidP="001E1572">
      <w:pPr>
        <w:ind w:firstLine="709"/>
        <w:jc w:val="both"/>
        <w:rPr>
          <w:sz w:val="28"/>
          <w:szCs w:val="28"/>
          <w:lang w:val="kk-KZ"/>
        </w:rPr>
      </w:pPr>
      <w:r w:rsidRPr="00486CA8">
        <w:rPr>
          <w:sz w:val="28"/>
          <w:szCs w:val="28"/>
          <w:lang w:val="kk-KZ"/>
        </w:rPr>
        <w:t>5) көрсетілетін қызметті беруші кеңсесінің қызметкері ХҚО   қызметкеріне анықтаманы береді – 15 минут.</w:t>
      </w:r>
    </w:p>
    <w:p w:rsidR="003E483C" w:rsidRPr="00486CA8" w:rsidRDefault="003E483C" w:rsidP="001E1572">
      <w:pPr>
        <w:ind w:firstLine="709"/>
        <w:jc w:val="both"/>
        <w:rPr>
          <w:sz w:val="28"/>
          <w:szCs w:val="28"/>
          <w:lang w:val="kk-KZ"/>
        </w:rPr>
      </w:pPr>
      <w:r w:rsidRPr="00486CA8">
        <w:rPr>
          <w:color w:val="000000"/>
          <w:kern w:val="3"/>
          <w:sz w:val="28"/>
          <w:szCs w:val="28"/>
          <w:lang w:val="kk-KZ"/>
        </w:rPr>
        <w:t>6. Келесі рәсімді (іс-қимылдарды) орындауды бастау үшін негіз болатын мемлекеттік қызметті көрсету бойынша рәсімдердің (іс-қимылдардың) нәтижесі:</w:t>
      </w:r>
      <w:r w:rsidRPr="00486CA8">
        <w:rPr>
          <w:sz w:val="28"/>
          <w:szCs w:val="28"/>
          <w:lang w:val="kk-KZ"/>
        </w:rPr>
        <w:t xml:space="preserve"> </w:t>
      </w:r>
    </w:p>
    <w:p w:rsidR="003E483C" w:rsidRPr="00486CA8" w:rsidRDefault="003E483C" w:rsidP="001E1572">
      <w:pPr>
        <w:ind w:firstLine="709"/>
        <w:jc w:val="both"/>
        <w:rPr>
          <w:sz w:val="28"/>
          <w:szCs w:val="28"/>
          <w:lang w:val="kk-KZ"/>
        </w:rPr>
      </w:pPr>
      <w:r w:rsidRPr="00486CA8">
        <w:rPr>
          <w:sz w:val="28"/>
          <w:szCs w:val="28"/>
          <w:lang w:val="kk-KZ"/>
        </w:rPr>
        <w:t>1) тізілімге қол қою;</w:t>
      </w:r>
    </w:p>
    <w:p w:rsidR="003E483C" w:rsidRPr="00486CA8" w:rsidRDefault="003E483C" w:rsidP="001E1572">
      <w:pPr>
        <w:ind w:firstLine="709"/>
        <w:jc w:val="both"/>
        <w:rPr>
          <w:sz w:val="28"/>
          <w:szCs w:val="28"/>
          <w:lang w:val="kk-KZ"/>
        </w:rPr>
      </w:pPr>
      <w:r w:rsidRPr="00486CA8">
        <w:rPr>
          <w:sz w:val="28"/>
          <w:szCs w:val="28"/>
          <w:lang w:val="kk-KZ"/>
        </w:rPr>
        <w:t>2) орындау үшін жауапты орындаушыны белгілеу;</w:t>
      </w:r>
    </w:p>
    <w:p w:rsidR="003E483C" w:rsidRPr="00486CA8" w:rsidRDefault="003E483C" w:rsidP="001E1572">
      <w:pPr>
        <w:ind w:firstLine="709"/>
        <w:jc w:val="both"/>
        <w:rPr>
          <w:sz w:val="28"/>
          <w:szCs w:val="28"/>
          <w:lang w:val="kk-KZ"/>
        </w:rPr>
      </w:pPr>
      <w:r w:rsidRPr="00486CA8">
        <w:rPr>
          <w:sz w:val="28"/>
          <w:szCs w:val="28"/>
          <w:lang w:val="kk-KZ"/>
        </w:rPr>
        <w:t>3) анықтаманың жобасына қол қою;</w:t>
      </w:r>
    </w:p>
    <w:p w:rsidR="003E483C" w:rsidRPr="00486CA8" w:rsidRDefault="003E483C" w:rsidP="001E1572">
      <w:pPr>
        <w:ind w:firstLine="709"/>
        <w:jc w:val="both"/>
        <w:rPr>
          <w:sz w:val="28"/>
          <w:szCs w:val="28"/>
          <w:lang w:val="kk-KZ"/>
        </w:rPr>
      </w:pPr>
      <w:r w:rsidRPr="00486CA8">
        <w:rPr>
          <w:sz w:val="28"/>
          <w:szCs w:val="28"/>
          <w:lang w:val="kk-KZ"/>
        </w:rPr>
        <w:lastRenderedPageBreak/>
        <w:t>4) анықтамаға қол қою;</w:t>
      </w:r>
    </w:p>
    <w:p w:rsidR="003E483C" w:rsidRPr="00486CA8" w:rsidRDefault="003E483C" w:rsidP="001E1572">
      <w:pPr>
        <w:ind w:firstLine="709"/>
        <w:jc w:val="both"/>
        <w:rPr>
          <w:sz w:val="28"/>
          <w:szCs w:val="28"/>
          <w:lang w:val="kk-KZ"/>
        </w:rPr>
      </w:pPr>
      <w:r w:rsidRPr="00486CA8">
        <w:rPr>
          <w:sz w:val="28"/>
          <w:szCs w:val="28"/>
          <w:lang w:val="kk-KZ"/>
        </w:rPr>
        <w:t>5) тізілімге қол қою.</w:t>
      </w:r>
    </w:p>
    <w:p w:rsidR="003E483C" w:rsidRPr="00486CA8" w:rsidRDefault="003E483C" w:rsidP="001E1572">
      <w:pPr>
        <w:ind w:firstLine="709"/>
        <w:jc w:val="both"/>
        <w:rPr>
          <w:sz w:val="36"/>
          <w:szCs w:val="36"/>
          <w:lang w:val="kk-KZ"/>
        </w:rPr>
      </w:pPr>
    </w:p>
    <w:p w:rsidR="003E483C" w:rsidRPr="00486CA8" w:rsidRDefault="003E483C" w:rsidP="001E1572">
      <w:pPr>
        <w:ind w:firstLine="709"/>
        <w:jc w:val="both"/>
        <w:rPr>
          <w:sz w:val="36"/>
          <w:szCs w:val="36"/>
          <w:lang w:val="kk-KZ"/>
        </w:rPr>
      </w:pPr>
    </w:p>
    <w:p w:rsidR="003E483C" w:rsidRPr="00486CA8" w:rsidRDefault="003E483C" w:rsidP="001E1572">
      <w:pPr>
        <w:jc w:val="center"/>
        <w:rPr>
          <w:b/>
          <w:sz w:val="28"/>
          <w:szCs w:val="28"/>
          <w:lang w:val="kk-KZ"/>
        </w:rPr>
      </w:pPr>
      <w:r w:rsidRPr="00486CA8">
        <w:rPr>
          <w:b/>
          <w:sz w:val="28"/>
          <w:szCs w:val="28"/>
          <w:lang w:val="kk-KZ"/>
        </w:rPr>
        <w:t>3. Мемлекеттік қызмет көрсету процесінде көрсетілетін қызмет</w:t>
      </w:r>
    </w:p>
    <w:p w:rsidR="003E483C" w:rsidRPr="00486CA8" w:rsidRDefault="003E483C" w:rsidP="001E1572">
      <w:pPr>
        <w:jc w:val="center"/>
        <w:rPr>
          <w:sz w:val="28"/>
          <w:szCs w:val="28"/>
          <w:lang w:val="kk-KZ"/>
        </w:rPr>
      </w:pPr>
      <w:r w:rsidRPr="00486CA8">
        <w:rPr>
          <w:b/>
          <w:sz w:val="28"/>
          <w:szCs w:val="28"/>
          <w:lang w:val="kk-KZ"/>
        </w:rPr>
        <w:t xml:space="preserve"> берушінің құрылымдық бөлімшелерінің (қызметкерлерінің) өзара                     іс-қимылы тәртібін сипаттау</w:t>
      </w:r>
    </w:p>
    <w:p w:rsidR="003E483C" w:rsidRPr="00486CA8" w:rsidRDefault="003E483C" w:rsidP="001E1572">
      <w:pPr>
        <w:jc w:val="both"/>
        <w:rPr>
          <w:sz w:val="28"/>
          <w:szCs w:val="28"/>
          <w:lang w:val="kk-KZ"/>
        </w:rPr>
      </w:pPr>
    </w:p>
    <w:p w:rsidR="003E483C" w:rsidRPr="00486CA8" w:rsidRDefault="003E483C" w:rsidP="001E1572">
      <w:pPr>
        <w:ind w:firstLine="708"/>
        <w:jc w:val="both"/>
        <w:rPr>
          <w:sz w:val="28"/>
          <w:szCs w:val="28"/>
          <w:lang w:val="kk-KZ"/>
        </w:rPr>
      </w:pPr>
      <w:r w:rsidRPr="00486CA8">
        <w:rPr>
          <w:sz w:val="28"/>
          <w:szCs w:val="28"/>
          <w:lang w:val="kk-KZ"/>
        </w:rPr>
        <w:t>7. Мемлекеттік қызмет көрсету процесіне қатысатын көрсетілетін қызметті берушінің құрылымдық бөлімшелерінің (қызметкерлерінің) тізбесі:</w:t>
      </w:r>
    </w:p>
    <w:p w:rsidR="003E483C" w:rsidRPr="00486CA8" w:rsidRDefault="003E483C" w:rsidP="001E1572">
      <w:pPr>
        <w:ind w:firstLine="708"/>
        <w:jc w:val="both"/>
        <w:rPr>
          <w:sz w:val="28"/>
          <w:szCs w:val="28"/>
          <w:lang w:val="kk-KZ"/>
        </w:rPr>
      </w:pPr>
      <w:r w:rsidRPr="00486CA8">
        <w:rPr>
          <w:sz w:val="28"/>
          <w:szCs w:val="28"/>
          <w:lang w:val="kk-KZ"/>
        </w:rPr>
        <w:t>1) көрсетілетін қызметті беруші кеңсесінің қызметкері;</w:t>
      </w:r>
    </w:p>
    <w:p w:rsidR="003E483C" w:rsidRPr="00486CA8" w:rsidRDefault="003E483C" w:rsidP="001E1572">
      <w:pPr>
        <w:ind w:firstLine="708"/>
        <w:jc w:val="both"/>
        <w:rPr>
          <w:sz w:val="28"/>
          <w:szCs w:val="28"/>
          <w:lang w:val="kk-KZ"/>
        </w:rPr>
      </w:pPr>
      <w:r w:rsidRPr="00486CA8">
        <w:rPr>
          <w:sz w:val="28"/>
          <w:szCs w:val="28"/>
          <w:lang w:val="kk-KZ"/>
        </w:rPr>
        <w:t>2) көрсетілетін қызметті берушінің басшысы;</w:t>
      </w:r>
    </w:p>
    <w:p w:rsidR="003E483C" w:rsidRPr="00486CA8" w:rsidRDefault="003E483C" w:rsidP="001E1572">
      <w:pPr>
        <w:ind w:firstLine="708"/>
        <w:jc w:val="both"/>
        <w:rPr>
          <w:sz w:val="28"/>
          <w:szCs w:val="28"/>
          <w:lang w:val="kk-KZ"/>
        </w:rPr>
      </w:pPr>
      <w:r w:rsidRPr="00486CA8">
        <w:rPr>
          <w:sz w:val="28"/>
          <w:szCs w:val="28"/>
          <w:lang w:val="kk-KZ"/>
        </w:rPr>
        <w:t>3) көрсетілетін қызметті берушінің жауапты орындаушысы.</w:t>
      </w:r>
    </w:p>
    <w:p w:rsidR="003E483C" w:rsidRPr="00486CA8" w:rsidRDefault="003E483C" w:rsidP="001E1572">
      <w:pPr>
        <w:ind w:firstLine="708"/>
        <w:jc w:val="both"/>
        <w:rPr>
          <w:sz w:val="28"/>
          <w:szCs w:val="28"/>
          <w:lang w:val="kk-KZ"/>
        </w:rPr>
      </w:pPr>
      <w:r w:rsidRPr="00486CA8">
        <w:rPr>
          <w:sz w:val="28"/>
          <w:szCs w:val="28"/>
          <w:lang w:val="kk-KZ"/>
        </w:rPr>
        <w:t>8. Әрбір рәсімнің (іс-қимылдың) ұзақтығын көрсете отырып, құрылымдық бөлімшелер (қызметкерлер) арасындағы рәсімдердің                             (іс-қимылдардың) реттілігін сипаттау:</w:t>
      </w:r>
    </w:p>
    <w:p w:rsidR="003E483C" w:rsidRPr="00486CA8" w:rsidRDefault="003E483C" w:rsidP="001E1572">
      <w:pPr>
        <w:ind w:firstLine="709"/>
        <w:jc w:val="both"/>
        <w:rPr>
          <w:sz w:val="28"/>
          <w:szCs w:val="28"/>
          <w:lang w:val="kk-KZ"/>
        </w:rPr>
      </w:pPr>
      <w:r w:rsidRPr="00486CA8">
        <w:rPr>
          <w:sz w:val="28"/>
          <w:szCs w:val="28"/>
          <w:lang w:val="kk-KZ"/>
        </w:rPr>
        <w:t>1) көрсетілетін қызметті беруші кеңсесінің қызметкері құжаттарды бұрыштама қою үшін басшыға жолдайды – 15 минут;</w:t>
      </w:r>
    </w:p>
    <w:p w:rsidR="003E483C" w:rsidRPr="00486CA8" w:rsidRDefault="003E483C" w:rsidP="001E1572">
      <w:pPr>
        <w:ind w:firstLine="709"/>
        <w:jc w:val="both"/>
        <w:rPr>
          <w:sz w:val="28"/>
          <w:szCs w:val="28"/>
          <w:lang w:val="kk-KZ"/>
        </w:rPr>
      </w:pPr>
      <w:r w:rsidRPr="00486CA8">
        <w:rPr>
          <w:sz w:val="28"/>
          <w:szCs w:val="28"/>
          <w:lang w:val="kk-KZ"/>
        </w:rPr>
        <w:t>2) көрсетілетін қызметті берушінің басшысы бұрыштаманы қойып, құжаттарды жауапты орындаушыға жолдайды – 15 минут;</w:t>
      </w:r>
    </w:p>
    <w:p w:rsidR="003E483C" w:rsidRPr="00486CA8" w:rsidRDefault="003E483C" w:rsidP="001E1572">
      <w:pPr>
        <w:ind w:firstLine="709"/>
        <w:jc w:val="both"/>
        <w:rPr>
          <w:sz w:val="28"/>
          <w:szCs w:val="28"/>
          <w:lang w:val="kk-KZ"/>
        </w:rPr>
      </w:pPr>
      <w:r w:rsidRPr="00486CA8">
        <w:rPr>
          <w:sz w:val="28"/>
          <w:szCs w:val="28"/>
          <w:lang w:val="kk-KZ"/>
        </w:rPr>
        <w:t>3) көрсетілетін қызметті берушінің жауапты орындаушысы анықтаманы ресімдейді және басшыға қол қоюға береді – 4 жұмыс күні;</w:t>
      </w:r>
    </w:p>
    <w:p w:rsidR="003E483C" w:rsidRPr="00486CA8" w:rsidRDefault="003E483C" w:rsidP="001E1572">
      <w:pPr>
        <w:ind w:firstLine="709"/>
        <w:jc w:val="both"/>
        <w:rPr>
          <w:sz w:val="28"/>
          <w:szCs w:val="28"/>
          <w:lang w:val="kk-KZ"/>
        </w:rPr>
      </w:pPr>
      <w:r w:rsidRPr="00486CA8">
        <w:rPr>
          <w:sz w:val="28"/>
          <w:szCs w:val="28"/>
          <w:lang w:val="kk-KZ"/>
        </w:rPr>
        <w:t>4) көрсетілетін қызметті берушінің басшысы анықтамаға қол қояды – 1 жұмыс күні.</w:t>
      </w:r>
    </w:p>
    <w:p w:rsidR="003E483C" w:rsidRPr="00486CA8" w:rsidRDefault="003E483C" w:rsidP="001E1572">
      <w:pPr>
        <w:ind w:firstLine="709"/>
        <w:jc w:val="both"/>
        <w:rPr>
          <w:sz w:val="40"/>
          <w:szCs w:val="40"/>
          <w:lang w:val="kk-KZ"/>
        </w:rPr>
      </w:pPr>
    </w:p>
    <w:p w:rsidR="003E483C" w:rsidRPr="00486CA8" w:rsidRDefault="003E483C" w:rsidP="0058451E">
      <w:pPr>
        <w:ind w:firstLine="709"/>
        <w:jc w:val="both"/>
        <w:rPr>
          <w:sz w:val="28"/>
          <w:szCs w:val="28"/>
          <w:lang w:val="kk-KZ"/>
        </w:rPr>
      </w:pPr>
    </w:p>
    <w:p w:rsidR="003E483C" w:rsidRPr="00486CA8" w:rsidRDefault="003E483C" w:rsidP="0058451E">
      <w:pPr>
        <w:jc w:val="center"/>
        <w:rPr>
          <w:b/>
          <w:sz w:val="28"/>
          <w:szCs w:val="28"/>
          <w:lang w:val="kk-KZ"/>
        </w:rPr>
      </w:pPr>
      <w:r w:rsidRPr="00486CA8">
        <w:rPr>
          <w:b/>
          <w:sz w:val="28"/>
          <w:szCs w:val="28"/>
          <w:lang w:val="kk-KZ"/>
        </w:rPr>
        <w:t>4. «Азаматтарға арналған үкімет» мемлекеттік корпорациясымен және (немесе) өзге де көрсетілетін қызметті берушілермен өзара іс-қимыл тәртібін,  сондай-ақ мемлекеттік қызмет  көрсету процесінде ақпараттық жүйелерді пайдалану тәртібін сипаттау</w:t>
      </w:r>
    </w:p>
    <w:p w:rsidR="003E483C" w:rsidRPr="00486CA8" w:rsidRDefault="003E483C" w:rsidP="0058451E">
      <w:pPr>
        <w:ind w:firstLine="709"/>
        <w:jc w:val="both"/>
        <w:rPr>
          <w:sz w:val="28"/>
          <w:szCs w:val="28"/>
          <w:lang w:val="kk-KZ"/>
        </w:rPr>
      </w:pPr>
    </w:p>
    <w:p w:rsidR="003E483C" w:rsidRPr="00486CA8" w:rsidRDefault="003E483C" w:rsidP="0058451E">
      <w:pPr>
        <w:ind w:firstLine="709"/>
        <w:jc w:val="both"/>
        <w:rPr>
          <w:sz w:val="28"/>
          <w:szCs w:val="28"/>
          <w:lang w:val="kk-KZ"/>
        </w:rPr>
      </w:pPr>
      <w:r w:rsidRPr="00486CA8">
        <w:rPr>
          <w:sz w:val="28"/>
          <w:szCs w:val="28"/>
          <w:lang w:val="kk-KZ"/>
        </w:rPr>
        <w:t>9. «Азаматтарға арналған үкімет» мемлекеттік корпорациясына және (немесе) өзге де көрсетілетін қызметті берушілерге жүгіну тәртібін, көрсетілетін қызметті  алушының өтінішін өңдеу ұзақтығын сипаттау.</w:t>
      </w:r>
    </w:p>
    <w:p w:rsidR="003E483C" w:rsidRPr="00486CA8" w:rsidRDefault="003E483C" w:rsidP="0058451E">
      <w:pPr>
        <w:jc w:val="both"/>
        <w:rPr>
          <w:sz w:val="2"/>
          <w:szCs w:val="2"/>
          <w:lang w:val="kk-KZ"/>
        </w:rPr>
      </w:pPr>
    </w:p>
    <w:p w:rsidR="003E483C" w:rsidRPr="00486CA8" w:rsidRDefault="003E483C" w:rsidP="0058451E">
      <w:pPr>
        <w:ind w:firstLine="709"/>
        <w:jc w:val="both"/>
        <w:rPr>
          <w:sz w:val="28"/>
          <w:szCs w:val="28"/>
          <w:lang w:val="kk-KZ"/>
        </w:rPr>
      </w:pPr>
      <w:r w:rsidRPr="00486CA8">
        <w:rPr>
          <w:sz w:val="28"/>
          <w:szCs w:val="28"/>
          <w:lang w:val="kk-KZ"/>
        </w:rPr>
        <w:t>Көрсетілетін қызметті алушы мемлекеттік қызметті алу үшін Мемлекеттік корпорациясына жүгінеді.</w:t>
      </w:r>
    </w:p>
    <w:p w:rsidR="003E483C" w:rsidRPr="00486CA8" w:rsidRDefault="003E483C" w:rsidP="0058451E">
      <w:pPr>
        <w:ind w:firstLine="709"/>
        <w:jc w:val="both"/>
        <w:rPr>
          <w:sz w:val="28"/>
          <w:szCs w:val="28"/>
          <w:lang w:val="kk-KZ"/>
        </w:rPr>
      </w:pPr>
      <w:r w:rsidRPr="00486CA8">
        <w:rPr>
          <w:sz w:val="28"/>
          <w:szCs w:val="28"/>
          <w:lang w:val="kk-KZ"/>
        </w:rPr>
        <w:t>Көрсетілетін қызметті алушы жүгінген кезде Стандарттың 9- тармағында көрсетілген құжаттарды тапсырады.</w:t>
      </w:r>
    </w:p>
    <w:p w:rsidR="003E483C" w:rsidRPr="00486CA8" w:rsidRDefault="003E483C" w:rsidP="0058451E">
      <w:pPr>
        <w:pStyle w:val="ListParagraph1"/>
        <w:tabs>
          <w:tab w:val="left" w:pos="1134"/>
        </w:tabs>
        <w:spacing w:after="0" w:line="240" w:lineRule="auto"/>
        <w:ind w:left="0" w:firstLine="709"/>
        <w:jc w:val="both"/>
        <w:rPr>
          <w:rFonts w:ascii="Times New Roman" w:hAnsi="Times New Roman" w:cs="Times New Roman"/>
          <w:sz w:val="28"/>
          <w:szCs w:val="28"/>
          <w:lang w:val="kk-KZ"/>
        </w:rPr>
      </w:pPr>
      <w:r w:rsidRPr="00486CA8">
        <w:rPr>
          <w:rFonts w:ascii="Times New Roman" w:hAnsi="Times New Roman" w:cs="Times New Roman"/>
          <w:sz w:val="28"/>
          <w:szCs w:val="28"/>
          <w:lang w:val="kk-KZ" w:eastAsia="ru-RU"/>
        </w:rPr>
        <w:t xml:space="preserve">Көрсетілетін қызметті алушының жеке басын растайтын құжаттарының, баланың туу туралы куәлігінің мәліметтерін (бала 2007 жылғы 13 тамыздан кейін туылған жағдайда), </w:t>
      </w:r>
      <w:r w:rsidRPr="00486CA8">
        <w:rPr>
          <w:rFonts w:ascii="Times New Roman" w:hAnsi="Times New Roman" w:cs="Times New Roman"/>
          <w:bCs/>
          <w:sz w:val="28"/>
          <w:szCs w:val="28"/>
          <w:lang w:val="kk-KZ"/>
        </w:rPr>
        <w:t xml:space="preserve">некеге тұру немесе бұзу туралы куәлігінің (2008 жылдан кейін некеге тұрған немесе бұзған жағдайда), туу туралы анықтаманы </w:t>
      </w:r>
      <w:r w:rsidRPr="00486CA8">
        <w:rPr>
          <w:rFonts w:ascii="Times New Roman" w:hAnsi="Times New Roman" w:cs="Times New Roman"/>
          <w:bCs/>
          <w:sz w:val="28"/>
          <w:szCs w:val="28"/>
          <w:lang w:val="kk-KZ"/>
        </w:rPr>
        <w:lastRenderedPageBreak/>
        <w:t>(бала 2008 жылдан кейін некесіз туылған жағдайда) не</w:t>
      </w:r>
      <w:r w:rsidRPr="00486CA8">
        <w:rPr>
          <w:rFonts w:ascii="Times New Roman" w:hAnsi="Times New Roman" w:cs="Times New Roman"/>
          <w:sz w:val="28"/>
          <w:szCs w:val="28"/>
          <w:lang w:val="kk-KZ"/>
        </w:rPr>
        <w:t xml:space="preserve"> Қазақстан Республикасынан тыс</w:t>
      </w:r>
      <w:r w:rsidRPr="00486CA8">
        <w:rPr>
          <w:rFonts w:ascii="Times New Roman" w:hAnsi="Times New Roman" w:cs="Times New Roman"/>
          <w:bCs/>
          <w:sz w:val="28"/>
          <w:szCs w:val="28"/>
          <w:lang w:val="kk-KZ"/>
        </w:rPr>
        <w:t xml:space="preserve">, мүлікті, көлік құралын тіркеу туралы мәліметтерді </w:t>
      </w:r>
      <w:r w:rsidRPr="00486CA8">
        <w:rPr>
          <w:rFonts w:ascii="Times New Roman" w:hAnsi="Times New Roman" w:cs="Times New Roman"/>
          <w:sz w:val="28"/>
          <w:szCs w:val="28"/>
          <w:lang w:val="kk-KZ"/>
        </w:rPr>
        <w:t>Мемлекеттік корпорация</w:t>
      </w:r>
      <w:r w:rsidRPr="00486CA8">
        <w:rPr>
          <w:sz w:val="28"/>
          <w:szCs w:val="28"/>
          <w:lang w:val="kk-KZ"/>
        </w:rPr>
        <w:t xml:space="preserve"> </w:t>
      </w:r>
      <w:r w:rsidRPr="00486CA8">
        <w:rPr>
          <w:rFonts w:ascii="Times New Roman" w:hAnsi="Times New Roman" w:cs="Times New Roman"/>
          <w:sz w:val="28"/>
          <w:szCs w:val="28"/>
          <w:lang w:val="kk-KZ" w:eastAsia="ru-RU"/>
        </w:rPr>
        <w:t xml:space="preserve">қызметкері және көрсетілетін   қызметті   алушы   </w:t>
      </w:r>
      <w:r w:rsidRPr="00486CA8">
        <w:rPr>
          <w:rFonts w:ascii="Times New Roman" w:hAnsi="Times New Roman" w:cs="Times New Roman"/>
          <w:sz w:val="28"/>
          <w:szCs w:val="28"/>
          <w:lang w:val="kk-KZ"/>
        </w:rPr>
        <w:t>«электрондық   үкімет»  шлюзі  арқылы   тиісті мемлекеттік ақпараттық жүйеден алады.</w:t>
      </w:r>
    </w:p>
    <w:p w:rsidR="003E483C" w:rsidRPr="00486CA8" w:rsidRDefault="003E483C" w:rsidP="001E1572">
      <w:pPr>
        <w:autoSpaceDE w:val="0"/>
        <w:autoSpaceDN w:val="0"/>
        <w:adjustRightInd w:val="0"/>
        <w:ind w:firstLine="709"/>
        <w:jc w:val="both"/>
        <w:rPr>
          <w:sz w:val="28"/>
          <w:szCs w:val="28"/>
          <w:lang w:val="kk-KZ"/>
        </w:rPr>
      </w:pPr>
      <w:r w:rsidRPr="00486CA8">
        <w:rPr>
          <w:sz w:val="28"/>
          <w:szCs w:val="28"/>
          <w:lang w:val="kk-KZ"/>
        </w:rPr>
        <w:t>Егер Қазақстан Республикасының заңдарында өзгеше көзделмесе, көрсетілген қызметті алушы көрсетілетін қызметті берушіге мемлекеттік қызмет көрсету кезінде заңмен қорғалатын құпияны қамтитын, ақпараттық жүйедегі мәліметтерді пайдалануға келісімін береді.</w:t>
      </w:r>
    </w:p>
    <w:p w:rsidR="003E483C" w:rsidRPr="00486CA8" w:rsidRDefault="003E483C" w:rsidP="0058451E">
      <w:pPr>
        <w:ind w:firstLine="708"/>
        <w:jc w:val="both"/>
        <w:rPr>
          <w:color w:val="000000"/>
          <w:sz w:val="28"/>
          <w:szCs w:val="28"/>
          <w:lang w:val="kk-KZ"/>
        </w:rPr>
      </w:pPr>
      <w:r w:rsidRPr="00486CA8">
        <w:rPr>
          <w:color w:val="000000"/>
          <w:sz w:val="28"/>
          <w:szCs w:val="28"/>
          <w:lang w:val="kk-KZ"/>
        </w:rPr>
        <w:t>Мемлекеттік корпорациясы арқылы құжаттарды қабылдау кезінде көрсетілетін қызметті алушыға тиісті құжаттардың қабылданғаны туралы қолхат береді.</w:t>
      </w:r>
    </w:p>
    <w:p w:rsidR="003E483C" w:rsidRPr="00486CA8" w:rsidRDefault="003E483C" w:rsidP="0058451E">
      <w:pPr>
        <w:ind w:firstLine="708"/>
        <w:jc w:val="both"/>
        <w:rPr>
          <w:color w:val="000000"/>
          <w:sz w:val="28"/>
          <w:szCs w:val="28"/>
          <w:lang w:val="kk-KZ"/>
        </w:rPr>
      </w:pPr>
      <w:r w:rsidRPr="00486CA8">
        <w:rPr>
          <w:color w:val="000000"/>
          <w:sz w:val="28"/>
          <w:szCs w:val="28"/>
          <w:lang w:val="kk-KZ"/>
        </w:rPr>
        <w:t>Мемлекеттік корпорациясында дайын құжаттарды беру жеке куәлігін (не нотариалды расталған сенімхат бойынша оның өкілі) ұсыну кезінде құжаттарды қабылдау туралы қолхат негізінде жүзеге асырылады.</w:t>
      </w:r>
    </w:p>
    <w:p w:rsidR="003E483C" w:rsidRPr="00486CA8" w:rsidRDefault="003E483C" w:rsidP="001E1572">
      <w:pPr>
        <w:pStyle w:val="ListParagraph1"/>
        <w:tabs>
          <w:tab w:val="left" w:pos="1134"/>
        </w:tabs>
        <w:spacing w:after="0" w:line="240" w:lineRule="auto"/>
        <w:ind w:left="0" w:firstLine="709"/>
        <w:jc w:val="both"/>
        <w:rPr>
          <w:rFonts w:ascii="Times New Roman" w:hAnsi="Times New Roman" w:cs="Times New Roman"/>
          <w:sz w:val="28"/>
          <w:szCs w:val="28"/>
          <w:lang w:val="kk-KZ"/>
        </w:rPr>
      </w:pPr>
      <w:r w:rsidRPr="00486CA8">
        <w:rPr>
          <w:rFonts w:ascii="Times New Roman" w:hAnsi="Times New Roman" w:cs="Times New Roman"/>
          <w:sz w:val="28"/>
          <w:szCs w:val="28"/>
          <w:lang w:val="kk-KZ"/>
        </w:rPr>
        <w:t xml:space="preserve">Көрсетілетін қызметті алушыға қызмет көрсетудің рұқсат берілетін ең ұзақ уақыты  Мемлекеттік корпорацияда –20 минут. </w:t>
      </w:r>
    </w:p>
    <w:p w:rsidR="003E483C" w:rsidRPr="00486CA8" w:rsidRDefault="003E483C" w:rsidP="001E1572">
      <w:pPr>
        <w:ind w:firstLine="709"/>
        <w:jc w:val="both"/>
        <w:rPr>
          <w:sz w:val="2"/>
          <w:szCs w:val="2"/>
          <w:lang w:val="kk-KZ"/>
        </w:rPr>
      </w:pPr>
    </w:p>
    <w:p w:rsidR="003E483C" w:rsidRPr="00486CA8" w:rsidRDefault="003E483C" w:rsidP="001E1572">
      <w:pPr>
        <w:ind w:firstLine="709"/>
        <w:jc w:val="both"/>
        <w:rPr>
          <w:sz w:val="28"/>
          <w:szCs w:val="28"/>
          <w:lang w:val="kk-KZ"/>
        </w:rPr>
      </w:pPr>
      <w:r w:rsidRPr="00486CA8">
        <w:rPr>
          <w:sz w:val="28"/>
          <w:szCs w:val="28"/>
          <w:lang w:val="kk-KZ"/>
        </w:rPr>
        <w:t>10. Портал арқылы көрсетілетін қызметті берушінің қадамдық іс-қимылдары мен шешімдері:</w:t>
      </w:r>
    </w:p>
    <w:p w:rsidR="003E483C" w:rsidRPr="00486CA8" w:rsidRDefault="003E483C" w:rsidP="001E1572">
      <w:pPr>
        <w:ind w:firstLine="709"/>
        <w:jc w:val="both"/>
        <w:rPr>
          <w:sz w:val="28"/>
          <w:szCs w:val="28"/>
          <w:lang w:val="kk-KZ"/>
        </w:rPr>
      </w:pPr>
      <w:r w:rsidRPr="00486CA8">
        <w:rPr>
          <w:sz w:val="28"/>
          <w:szCs w:val="28"/>
          <w:lang w:val="kk-KZ"/>
        </w:rPr>
        <w:t>1) көрсетілетін қызметті алушының порталда жеке сәйкестендіру нөмірінің (бұдан әрі – ЖСН), сондай-ақ парольдің (порталда тіркелмеген көрсетілетін қызметті алушылар үшін жүзеге асырылады) көмегімен тіркелуді жүзеге асырады;</w:t>
      </w:r>
    </w:p>
    <w:p w:rsidR="003E483C" w:rsidRPr="00486CA8" w:rsidRDefault="003E483C" w:rsidP="001E1572">
      <w:pPr>
        <w:ind w:firstLine="709"/>
        <w:jc w:val="both"/>
        <w:rPr>
          <w:sz w:val="28"/>
          <w:szCs w:val="28"/>
          <w:lang w:val="kk-KZ"/>
        </w:rPr>
      </w:pPr>
      <w:r w:rsidRPr="00486CA8">
        <w:rPr>
          <w:sz w:val="28"/>
          <w:szCs w:val="28"/>
          <w:lang w:val="kk-KZ"/>
        </w:rPr>
        <w:t>2) 1 процесс – көрсетілетін қызметті алушының қызметті алу үшін порталда ЖСН мен пароль енгізу процесі (авторизациялау процесі);</w:t>
      </w:r>
    </w:p>
    <w:p w:rsidR="003E483C" w:rsidRPr="00486CA8" w:rsidRDefault="003E483C" w:rsidP="001E1572">
      <w:pPr>
        <w:ind w:firstLine="709"/>
        <w:jc w:val="both"/>
        <w:rPr>
          <w:sz w:val="2"/>
          <w:szCs w:val="2"/>
          <w:lang w:val="kk-KZ"/>
        </w:rPr>
      </w:pPr>
    </w:p>
    <w:p w:rsidR="003E483C" w:rsidRPr="00486CA8" w:rsidRDefault="003E483C" w:rsidP="001E1572">
      <w:pPr>
        <w:ind w:firstLine="709"/>
        <w:jc w:val="both"/>
        <w:rPr>
          <w:sz w:val="28"/>
          <w:szCs w:val="28"/>
          <w:lang w:val="kk-KZ"/>
        </w:rPr>
      </w:pPr>
      <w:r w:rsidRPr="00486CA8">
        <w:rPr>
          <w:sz w:val="28"/>
          <w:szCs w:val="28"/>
          <w:lang w:val="kk-KZ"/>
        </w:rPr>
        <w:t>3) 1 шарт – көрсетілетін қызметті алушының тіркелгені туралы ЖСН мен пароль арқылы деректердің түпнұсқалығын порталда тексеру;</w:t>
      </w:r>
    </w:p>
    <w:p w:rsidR="003E483C" w:rsidRPr="00486CA8" w:rsidRDefault="003E483C" w:rsidP="001E1572">
      <w:pPr>
        <w:ind w:firstLine="709"/>
        <w:jc w:val="both"/>
        <w:rPr>
          <w:sz w:val="2"/>
          <w:szCs w:val="2"/>
          <w:lang w:val="kk-KZ"/>
        </w:rPr>
      </w:pPr>
    </w:p>
    <w:p w:rsidR="003E483C" w:rsidRPr="00486CA8" w:rsidRDefault="003E483C" w:rsidP="001E1572">
      <w:pPr>
        <w:ind w:firstLine="709"/>
        <w:jc w:val="both"/>
        <w:rPr>
          <w:sz w:val="28"/>
          <w:szCs w:val="28"/>
          <w:lang w:val="kk-KZ"/>
        </w:rPr>
      </w:pPr>
      <w:r w:rsidRPr="00486CA8">
        <w:rPr>
          <w:sz w:val="28"/>
          <w:szCs w:val="28"/>
          <w:lang w:val="kk-KZ"/>
        </w:rPr>
        <w:t>4) 2 процесс – көрсетілетін қызметті алушының деректерінде бұзушылықтардың болуына байланысты авторизациялаудан бас тарту туралы хабарламаны порталмен құрастыру;</w:t>
      </w:r>
    </w:p>
    <w:p w:rsidR="003E483C" w:rsidRPr="00486CA8" w:rsidRDefault="003E483C" w:rsidP="001E1572">
      <w:pPr>
        <w:ind w:firstLine="709"/>
        <w:jc w:val="both"/>
        <w:rPr>
          <w:sz w:val="2"/>
          <w:szCs w:val="2"/>
          <w:lang w:val="kk-KZ"/>
        </w:rPr>
      </w:pPr>
    </w:p>
    <w:p w:rsidR="003E483C" w:rsidRPr="00486CA8" w:rsidRDefault="003E483C" w:rsidP="001E1572">
      <w:pPr>
        <w:ind w:firstLine="709"/>
        <w:jc w:val="both"/>
        <w:rPr>
          <w:sz w:val="28"/>
          <w:szCs w:val="28"/>
          <w:lang w:val="kk-KZ"/>
        </w:rPr>
      </w:pPr>
      <w:r w:rsidRPr="00486CA8">
        <w:rPr>
          <w:sz w:val="28"/>
          <w:szCs w:val="28"/>
          <w:lang w:val="kk-KZ"/>
        </w:rPr>
        <w:t xml:space="preserve">5) 3 процесс – көрсетілетін қызметті алушының </w:t>
      </w:r>
      <w:r w:rsidRPr="00486CA8">
        <w:rPr>
          <w:bCs/>
          <w:sz w:val="28"/>
          <w:szCs w:val="28"/>
          <w:lang w:val="kk-KZ"/>
        </w:rPr>
        <w:t>осы</w:t>
      </w:r>
      <w:r w:rsidRPr="00486CA8">
        <w:rPr>
          <w:sz w:val="28"/>
          <w:szCs w:val="28"/>
          <w:lang w:val="kk-KZ"/>
        </w:rPr>
        <w:t xml:space="preserve"> регламентте көрсетілген қызметті таңдауы, экранға қызмет көрсетуге арналған сұрау салу нысанын шығаруы және</w:t>
      </w:r>
      <w:r w:rsidRPr="00486CA8">
        <w:rPr>
          <w:color w:val="FF0000"/>
          <w:sz w:val="28"/>
          <w:szCs w:val="28"/>
          <w:lang w:val="kk-KZ"/>
        </w:rPr>
        <w:t xml:space="preserve"> </w:t>
      </w:r>
      <w:r w:rsidRPr="00486CA8">
        <w:rPr>
          <w:sz w:val="28"/>
          <w:szCs w:val="28"/>
          <w:lang w:val="kk-KZ"/>
        </w:rPr>
        <w:t>оның құрылымы мен форматтық талаптарын ескере отырып, көрсетілетін қызметті алушының нысанды толтыруы (деректерді енгізуі), сұрау салудың нысанына Стандарттың 9 тармағында көрсетілген құжаттардың қажетті көшірмелерін электрондық түрде бекітуі, сондай-ақ сұрау салуды куәландыру (қол қою) үшін көрсетілетін қызметті алушының ЭЦҚ тіркеу куәлігін таңдауы;</w:t>
      </w:r>
    </w:p>
    <w:p w:rsidR="003E483C" w:rsidRPr="00486CA8" w:rsidRDefault="003E483C" w:rsidP="001E1572">
      <w:pPr>
        <w:ind w:firstLine="709"/>
        <w:jc w:val="both"/>
        <w:rPr>
          <w:sz w:val="2"/>
          <w:szCs w:val="2"/>
          <w:lang w:val="kk-KZ"/>
        </w:rPr>
      </w:pPr>
    </w:p>
    <w:p w:rsidR="003E483C" w:rsidRPr="00486CA8" w:rsidRDefault="003E483C" w:rsidP="001E1572">
      <w:pPr>
        <w:ind w:firstLine="709"/>
        <w:jc w:val="both"/>
        <w:rPr>
          <w:sz w:val="28"/>
          <w:szCs w:val="28"/>
          <w:lang w:val="kk-KZ"/>
        </w:rPr>
      </w:pPr>
      <w:r w:rsidRPr="00486CA8">
        <w:rPr>
          <w:sz w:val="28"/>
          <w:szCs w:val="28"/>
          <w:lang w:val="kk-KZ"/>
        </w:rPr>
        <w:t xml:space="preserve">6) 2 шарт – порталда ЭЦҚ тіркеу куәлігінің қолданылу мерзімін және кері </w:t>
      </w:r>
    </w:p>
    <w:p w:rsidR="003E483C" w:rsidRPr="00486CA8" w:rsidRDefault="003E483C" w:rsidP="00FF3D04">
      <w:pPr>
        <w:jc w:val="both"/>
        <w:rPr>
          <w:sz w:val="28"/>
          <w:szCs w:val="28"/>
          <w:lang w:val="kk-KZ"/>
        </w:rPr>
      </w:pPr>
      <w:r w:rsidRPr="00486CA8">
        <w:rPr>
          <w:sz w:val="28"/>
          <w:szCs w:val="28"/>
          <w:lang w:val="kk-KZ"/>
        </w:rPr>
        <w:t>қайтарылған (жойылған) тіркеу куәліктерінің тізімінде болмауын, сондай-ақ сәйкестендіру деректерінің (сұрау салуда көрсетілген ЖСН мен ЭЦҚ тіркеу куәлігінде көрсетілген ЖСН арасындағы) сәйкестігін тексеру;</w:t>
      </w:r>
    </w:p>
    <w:p w:rsidR="003E483C" w:rsidRPr="00486CA8" w:rsidRDefault="003E483C" w:rsidP="001E1572">
      <w:pPr>
        <w:ind w:firstLine="709"/>
        <w:jc w:val="both"/>
        <w:rPr>
          <w:sz w:val="28"/>
          <w:szCs w:val="28"/>
          <w:lang w:val="kk-KZ"/>
        </w:rPr>
      </w:pPr>
      <w:r w:rsidRPr="00486CA8">
        <w:rPr>
          <w:sz w:val="28"/>
          <w:szCs w:val="28"/>
          <w:lang w:val="kk-KZ"/>
        </w:rPr>
        <w:lastRenderedPageBreak/>
        <w:t>7) 4 процесс – көрсетілетін қызметті алушының ЭЦҚ  түпнұсқалығының растамалмауына байланысты сұрау салынған қызметтен бас тарту туралы хабарламаны қалыптастыру;</w:t>
      </w:r>
    </w:p>
    <w:p w:rsidR="003E483C" w:rsidRPr="00486CA8" w:rsidRDefault="003E483C" w:rsidP="001E1572">
      <w:pPr>
        <w:ind w:firstLine="709"/>
        <w:jc w:val="both"/>
        <w:rPr>
          <w:sz w:val="2"/>
          <w:szCs w:val="2"/>
          <w:lang w:val="kk-KZ"/>
        </w:rPr>
      </w:pPr>
    </w:p>
    <w:p w:rsidR="003E483C" w:rsidRPr="00486CA8" w:rsidRDefault="003E483C" w:rsidP="001E1572">
      <w:pPr>
        <w:ind w:firstLine="709"/>
        <w:jc w:val="both"/>
        <w:rPr>
          <w:sz w:val="28"/>
          <w:szCs w:val="28"/>
          <w:lang w:val="kk-KZ"/>
        </w:rPr>
      </w:pPr>
      <w:r w:rsidRPr="00486CA8">
        <w:rPr>
          <w:sz w:val="28"/>
          <w:szCs w:val="28"/>
          <w:lang w:val="kk-KZ"/>
        </w:rPr>
        <w:t xml:space="preserve">8) 5 процесс –  көрсетілетін қызметті берушінің сұрау салуын өңдеу үшін </w:t>
      </w:r>
    </w:p>
    <w:p w:rsidR="003E483C" w:rsidRPr="00486CA8" w:rsidRDefault="003E483C" w:rsidP="001E1572">
      <w:pPr>
        <w:jc w:val="both"/>
        <w:rPr>
          <w:sz w:val="28"/>
          <w:szCs w:val="28"/>
          <w:lang w:val="kk-KZ"/>
        </w:rPr>
      </w:pPr>
      <w:r w:rsidRPr="00486CA8">
        <w:rPr>
          <w:sz w:val="28"/>
          <w:szCs w:val="28"/>
          <w:lang w:val="kk-KZ"/>
        </w:rPr>
        <w:t>көрсетілетін қызметті алушының ЭЦҚ куәландырылған (қол қойылған) электрондық құжатты (көрсетілетін қызметті алушының сұрау салуын) «электрондық үкіметтің» шлюзі (бұдан әрі – ЭҮШ) арқылы «электрондық үкіметтің» өңірлік шлюзінің автоматтандырылған жұмыс орнына (бұдан әрі – ЭҮӨШ АЖО) жолдау;</w:t>
      </w:r>
    </w:p>
    <w:p w:rsidR="003E483C" w:rsidRPr="00486CA8" w:rsidRDefault="003E483C" w:rsidP="001E1572">
      <w:pPr>
        <w:jc w:val="both"/>
        <w:rPr>
          <w:sz w:val="2"/>
          <w:szCs w:val="2"/>
          <w:lang w:val="kk-KZ"/>
        </w:rPr>
      </w:pPr>
    </w:p>
    <w:p w:rsidR="003E483C" w:rsidRPr="00486CA8" w:rsidRDefault="003E483C" w:rsidP="001E1572">
      <w:pPr>
        <w:ind w:firstLine="709"/>
        <w:jc w:val="both"/>
        <w:rPr>
          <w:sz w:val="28"/>
          <w:szCs w:val="28"/>
          <w:lang w:val="kk-KZ"/>
        </w:rPr>
      </w:pPr>
      <w:r w:rsidRPr="00486CA8">
        <w:rPr>
          <w:sz w:val="28"/>
          <w:szCs w:val="28"/>
          <w:lang w:val="kk-KZ"/>
        </w:rPr>
        <w:t>9) 3 шарт – көрсетілетін қызметті алушының Стандартта көзделген және қызметтерді  көрсету  үшін  негізделіп  қоса  берілген  құжаттарын  көрсетілетін</w:t>
      </w:r>
    </w:p>
    <w:p w:rsidR="003E483C" w:rsidRPr="00486CA8" w:rsidRDefault="003E483C" w:rsidP="001E1572">
      <w:pPr>
        <w:jc w:val="both"/>
        <w:rPr>
          <w:sz w:val="28"/>
          <w:szCs w:val="28"/>
          <w:lang w:val="kk-KZ"/>
        </w:rPr>
      </w:pPr>
      <w:r w:rsidRPr="00486CA8">
        <w:rPr>
          <w:sz w:val="28"/>
          <w:szCs w:val="28"/>
          <w:lang w:val="kk-KZ"/>
        </w:rPr>
        <w:t>қызметті берушімен тексеруі;</w:t>
      </w:r>
    </w:p>
    <w:p w:rsidR="003E483C" w:rsidRPr="00486CA8" w:rsidRDefault="003E483C" w:rsidP="001E1572">
      <w:pPr>
        <w:ind w:firstLine="709"/>
        <w:jc w:val="both"/>
        <w:rPr>
          <w:sz w:val="28"/>
          <w:szCs w:val="28"/>
          <w:lang w:val="kk-KZ"/>
        </w:rPr>
      </w:pPr>
      <w:r w:rsidRPr="00486CA8">
        <w:rPr>
          <w:sz w:val="28"/>
          <w:szCs w:val="28"/>
          <w:lang w:val="kk-KZ"/>
        </w:rPr>
        <w:t xml:space="preserve">10) 6 процесс –  көрсетілетін  қызметті  алушының   құжаттарында   орын </w:t>
      </w:r>
    </w:p>
    <w:p w:rsidR="003E483C" w:rsidRPr="00486CA8" w:rsidRDefault="003E483C" w:rsidP="001E1572">
      <w:pPr>
        <w:jc w:val="both"/>
        <w:rPr>
          <w:sz w:val="28"/>
          <w:szCs w:val="28"/>
          <w:lang w:val="kk-KZ"/>
        </w:rPr>
      </w:pPr>
      <w:r w:rsidRPr="00486CA8">
        <w:rPr>
          <w:sz w:val="28"/>
          <w:szCs w:val="28"/>
          <w:lang w:val="kk-KZ"/>
        </w:rPr>
        <w:t>алған бұзушылықтарға байланысты сұрау салынған қызметтен бас тарту туралы хабарламаны қалыптастыру;</w:t>
      </w:r>
    </w:p>
    <w:p w:rsidR="003E483C" w:rsidRPr="00486CA8" w:rsidRDefault="003E483C" w:rsidP="001E1572">
      <w:pPr>
        <w:spacing w:line="240" w:lineRule="atLeast"/>
        <w:ind w:firstLine="709"/>
        <w:jc w:val="both"/>
        <w:rPr>
          <w:sz w:val="28"/>
          <w:szCs w:val="28"/>
          <w:lang w:val="kk-KZ"/>
        </w:rPr>
      </w:pPr>
      <w:r w:rsidRPr="00486CA8">
        <w:rPr>
          <w:sz w:val="28"/>
          <w:szCs w:val="28"/>
          <w:lang w:val="kk-KZ"/>
        </w:rPr>
        <w:t>11) 7 процесс – көрсетілетін қызметті алушы порталмен қалыптастырылған (электрондық құжат түрінде хабарлама) мемлекеттік қызмет көрсетудің нәтижесін алуы. Электрондық құжат көрсетілетін қызметті берушінің уәкілетті тұлғасының ЭЦҚ пайдаланумен қалыптасады.</w:t>
      </w:r>
    </w:p>
    <w:p w:rsidR="003E483C" w:rsidRPr="00486CA8" w:rsidRDefault="003E483C" w:rsidP="001E1572">
      <w:pPr>
        <w:spacing w:line="240" w:lineRule="atLeast"/>
        <w:ind w:firstLine="709"/>
        <w:jc w:val="both"/>
        <w:rPr>
          <w:sz w:val="28"/>
          <w:szCs w:val="28"/>
          <w:lang w:val="kk-KZ"/>
        </w:rPr>
      </w:pPr>
      <w:r w:rsidRPr="00486CA8">
        <w:rPr>
          <w:sz w:val="28"/>
          <w:szCs w:val="28"/>
          <w:lang w:val="kk-KZ"/>
        </w:rPr>
        <w:t>11. Портал, мемлекеттік корпорация және көрсетілетін қызметті беруші арқылы мемлекеттік көрсетілетін қызметтерді көрсетуге тартылған ақпараттық жүйелердің функционалдық өзара іс-қимылы осы Регламенттің 1-қосымшасына сәйкес  1, 2, 3 диаграммаларда келтірілген.</w:t>
      </w:r>
    </w:p>
    <w:p w:rsidR="003E483C" w:rsidRPr="00486CA8" w:rsidRDefault="003E483C" w:rsidP="001E1572">
      <w:pPr>
        <w:pStyle w:val="a4"/>
        <w:spacing w:before="0" w:beforeAutospacing="0" w:after="0" w:afterAutospacing="0" w:line="240" w:lineRule="atLeast"/>
        <w:ind w:firstLine="709"/>
        <w:jc w:val="both"/>
        <w:rPr>
          <w:sz w:val="28"/>
          <w:szCs w:val="28"/>
          <w:lang w:val="kk-KZ"/>
        </w:rPr>
      </w:pPr>
      <w:r w:rsidRPr="00486CA8">
        <w:rPr>
          <w:color w:val="000000"/>
          <w:spacing w:val="2"/>
          <w:sz w:val="28"/>
          <w:szCs w:val="28"/>
          <w:shd w:val="clear" w:color="auto" w:fill="FFFFFF"/>
          <w:lang w:val="kk-KZ"/>
        </w:rPr>
        <w:t xml:space="preserve">12. Мемлекеттік қызмет көрсету процесінде рәсімдердің (іс–қимылдардың) ретін, көрсетілетін қызметті берушінің құрылымдық бөлімшелерінің (қызметкерлерінің) өзара іс–қимылдарының толық сипаттамасы, сондай-ақ өзге де көрсетілген қызметті берушілер және (немесе) </w:t>
      </w:r>
      <w:r w:rsidRPr="00486CA8">
        <w:rPr>
          <w:sz w:val="28"/>
          <w:szCs w:val="28"/>
          <w:lang w:val="kk-KZ"/>
        </w:rPr>
        <w:t>Мемлекеттік корпорация</w:t>
      </w:r>
      <w:r w:rsidRPr="00486CA8">
        <w:rPr>
          <w:color w:val="000000"/>
          <w:spacing w:val="2"/>
          <w:sz w:val="28"/>
          <w:szCs w:val="28"/>
          <w:shd w:val="clear" w:color="auto" w:fill="FFFFFF"/>
          <w:lang w:val="kk-KZ"/>
        </w:rPr>
        <w:t xml:space="preserve">мен өзара іс–қимыл тәртібінің және мемлекеттік қызмет көрсету процесінде ақпараттық жүйелерді қолдану тәртібінің сипаттамасы осы </w:t>
      </w:r>
      <w:r w:rsidRPr="00486CA8">
        <w:rPr>
          <w:bCs/>
          <w:sz w:val="28"/>
          <w:szCs w:val="28"/>
          <w:lang w:val="kk-KZ"/>
        </w:rPr>
        <w:t>Р</w:t>
      </w:r>
      <w:r w:rsidRPr="00486CA8">
        <w:rPr>
          <w:color w:val="000000"/>
          <w:spacing w:val="2"/>
          <w:sz w:val="28"/>
          <w:szCs w:val="28"/>
          <w:shd w:val="clear" w:color="auto" w:fill="FFFFFF"/>
          <w:lang w:val="kk-KZ"/>
        </w:rPr>
        <w:t>егламенттің 2 қосымшасына сәйкес мемлекеттік қызмет көрсетудің бизнес–процестерінің анықтамалығында көрсетіледі. Мемлекеттік қызмет көрсетудің бизнес–процестерінің анықтамалығы порталда және көрсетілетін қызметті берушінің интернет–ресурсында орналастырылады.</w:t>
      </w:r>
    </w:p>
    <w:p w:rsidR="003E483C" w:rsidRPr="00486CA8" w:rsidRDefault="003E483C" w:rsidP="001E1572">
      <w:pPr>
        <w:ind w:firstLine="709"/>
        <w:jc w:val="both"/>
        <w:rPr>
          <w:sz w:val="28"/>
          <w:szCs w:val="28"/>
          <w:lang w:val="kk-KZ"/>
        </w:rPr>
      </w:pPr>
    </w:p>
    <w:p w:rsidR="003E483C" w:rsidRPr="00486CA8" w:rsidRDefault="003E483C" w:rsidP="001E1572">
      <w:pPr>
        <w:ind w:firstLine="709"/>
        <w:jc w:val="both"/>
        <w:rPr>
          <w:color w:val="FF0000"/>
          <w:sz w:val="28"/>
          <w:szCs w:val="28"/>
          <w:lang w:val="kk-KZ"/>
        </w:rPr>
      </w:pPr>
    </w:p>
    <w:p w:rsidR="003E483C" w:rsidRPr="00486CA8" w:rsidRDefault="003E483C" w:rsidP="001E1572">
      <w:pPr>
        <w:ind w:firstLine="709"/>
        <w:jc w:val="both"/>
        <w:rPr>
          <w:color w:val="FF0000"/>
          <w:sz w:val="28"/>
          <w:szCs w:val="28"/>
          <w:lang w:val="kk-KZ"/>
        </w:rPr>
        <w:sectPr w:rsidR="003E483C" w:rsidRPr="00486CA8" w:rsidSect="001E1572">
          <w:pgSz w:w="11906" w:h="16838"/>
          <w:pgMar w:top="1418" w:right="851" w:bottom="1418" w:left="1418" w:header="567" w:footer="567" w:gutter="0"/>
          <w:pgNumType w:start="1" w:chapStyle="5"/>
          <w:cols w:space="720"/>
        </w:sectPr>
      </w:pPr>
    </w:p>
    <w:p w:rsidR="003E483C" w:rsidRPr="00486CA8" w:rsidRDefault="003E483C" w:rsidP="00065420">
      <w:pPr>
        <w:ind w:left="7080"/>
        <w:rPr>
          <w:color w:val="FF0000"/>
          <w:lang w:val="kk-KZ"/>
        </w:rPr>
      </w:pPr>
      <w:r w:rsidRPr="00486CA8">
        <w:rPr>
          <w:lang w:val="kk-KZ"/>
        </w:rPr>
        <w:lastRenderedPageBreak/>
        <w:t>«Бірыңғай жинақтаушы зейнетақы қорына және (немесе) ерікті жинақтаушы зейнетақы қорына, банктерге, ішкі істер органдарына кәмелетке</w:t>
      </w:r>
      <w:r w:rsidRPr="00486CA8">
        <w:rPr>
          <w:color w:val="FF0000"/>
          <w:lang w:val="kk-KZ"/>
        </w:rPr>
        <w:t xml:space="preserve"> </w:t>
      </w:r>
      <w:r w:rsidRPr="00486CA8">
        <w:rPr>
          <w:lang w:val="kk-KZ"/>
        </w:rPr>
        <w:t xml:space="preserve">толмаған балалардың мүлкіне иелік ету және кәмелетке толмаған балаларға мұра ресімдеу үшін анықтамалар беру» мемлекеттік көрсетілетін қызмет регламентіне </w:t>
      </w:r>
      <w:r w:rsidRPr="00486CA8">
        <w:rPr>
          <w:color w:val="FF0000"/>
          <w:lang w:val="kk-KZ"/>
        </w:rPr>
        <w:t xml:space="preserve"> </w:t>
      </w:r>
    </w:p>
    <w:p w:rsidR="003E483C" w:rsidRPr="00486CA8" w:rsidRDefault="003E483C" w:rsidP="00FB633B">
      <w:pPr>
        <w:rPr>
          <w:lang w:val="kk-KZ"/>
        </w:rPr>
      </w:pPr>
      <w:r w:rsidRPr="00486CA8">
        <w:rPr>
          <w:lang w:val="kk-KZ"/>
        </w:rPr>
        <w:t xml:space="preserve">                                                                                                                      1-қосымша</w:t>
      </w:r>
    </w:p>
    <w:p w:rsidR="003E483C" w:rsidRPr="00486CA8" w:rsidRDefault="003E483C" w:rsidP="006F51A5">
      <w:pPr>
        <w:spacing w:line="240" w:lineRule="atLeast"/>
        <w:jc w:val="center"/>
        <w:rPr>
          <w:b/>
          <w:sz w:val="28"/>
          <w:szCs w:val="28"/>
          <w:lang w:val="kk-KZ"/>
        </w:rPr>
      </w:pPr>
      <w:r w:rsidRPr="00486CA8">
        <w:rPr>
          <w:b/>
          <w:sz w:val="28"/>
          <w:szCs w:val="28"/>
          <w:lang w:val="kk-KZ"/>
        </w:rPr>
        <w:t>Мемлекеттік корпорация арқылы мемлекеттік көрсетілетін қызметтерді көрсетуге тартылған ақпараттық жүйелердің функционалдық өзара іс-қимылы 1 диаграмма</w:t>
      </w:r>
    </w:p>
    <w:p w:rsidR="003E483C" w:rsidRPr="00486CA8" w:rsidRDefault="00486CA8" w:rsidP="006F51A5">
      <w:pPr>
        <w:spacing w:line="240" w:lineRule="atLeast"/>
        <w:jc w:val="center"/>
        <w:rPr>
          <w:b/>
          <w:sz w:val="28"/>
          <w:szCs w:val="28"/>
          <w:lang w:val="kk-KZ"/>
        </w:rPr>
      </w:pPr>
      <w:r w:rsidRPr="00486CA8">
        <w:rPr>
          <w:noProof/>
        </w:rPr>
        <w:pict>
          <v:shape id="_x0000_s1424" type="#_x0000_t32" style="position:absolute;left:0;text-align:left;margin-left:-8.7pt;margin-top:9.55pt;width:741.15pt;height:0;z-index:251524608" o:connectortype="straight"/>
        </w:pict>
      </w:r>
      <w:r w:rsidRPr="00486CA8">
        <w:rPr>
          <w:noProof/>
        </w:rPr>
        <w:pict>
          <v:shape id="_x0000_s1425" type="#_x0000_t32" style="position:absolute;left:0;text-align:left;margin-left:732.45pt;margin-top:9.55pt;width:0;height:72.85pt;z-index:251525632" o:connectortype="straight"/>
        </w:pict>
      </w:r>
      <w:r w:rsidRPr="00486CA8">
        <w:rPr>
          <w:noProof/>
        </w:rPr>
        <w:pict>
          <v:shape id="_x0000_s1426" type="#_x0000_t32" style="position:absolute;left:0;text-align:left;margin-left:-9pt;margin-top:9.55pt;width:0;height:66.4pt;flip:y;z-index:251523584" o:connectortype="straight"/>
        </w:pict>
      </w:r>
      <w:r w:rsidRPr="00486CA8">
        <w:rPr>
          <w:noProof/>
        </w:rPr>
        <w:pict>
          <v:rect id="_x0000_s1427" style="position:absolute;left:0;text-align:left;margin-left:585pt;margin-top:116.5pt;width:51.55pt;height:55.45pt;z-index:2514979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" strokeweight="1pt">
            <v:textbox style="mso-next-textbox:#_x0000_s1427">
              <w:txbxContent>
                <w:p w:rsidR="003E483C" w:rsidRPr="008B612E" w:rsidRDefault="003E483C" w:rsidP="006F51A5">
                  <w:pPr>
                    <w:pStyle w:val="ad"/>
                    <w:tabs>
                      <w:tab w:val="left" w:pos="142"/>
                    </w:tabs>
                    <w:ind w:left="0" w:right="-157" w:hanging="142"/>
                    <w:jc w:val="center"/>
                    <w:rPr>
                      <w:rFonts w:ascii="Times New Roman" w:hAnsi="Times New Roman" w:cs="Times New Roman"/>
                    </w:rPr>
                  </w:pPr>
                  <w:r w:rsidRPr="008B612E">
                    <w:rPr>
                      <w:rFonts w:ascii="Times New Roman" w:hAnsi="Times New Roman" w:cs="Times New Roman"/>
                      <w:lang w:val="kk-KZ"/>
                    </w:rPr>
                    <w:t>7-процесс</w:t>
                  </w:r>
                </w:p>
              </w:txbxContent>
            </v:textbox>
          </v:rect>
        </w:pict>
      </w:r>
      <w:r w:rsidRPr="00486CA8">
        <w:rPr>
          <w:noProof/>
        </w:rPr>
        <w:pict>
          <v:shape id="_x0000_s1428" type="#_x0000_t110" style="position:absolute;left:0;text-align:left;margin-left:657pt;margin-top:107.5pt;width:61.95pt;height:54.25pt;z-index:2515205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" strokeweight="1pt">
            <v:textbox style="mso-next-textbox:#_x0000_s1428">
              <w:txbxContent>
                <w:p w:rsidR="003E483C" w:rsidRPr="008B612E" w:rsidRDefault="003E483C" w:rsidP="006F51A5">
                  <w:pPr>
                    <w:ind w:right="-122" w:hanging="142"/>
                    <w:jc w:val="center"/>
                  </w:pPr>
                  <w:r w:rsidRPr="008B612E">
                    <w:rPr>
                      <w:lang w:val="kk-KZ"/>
                    </w:rPr>
                    <w:t>3-шарт</w:t>
                  </w:r>
                </w:p>
                <w:p w:rsidR="003E483C" w:rsidRPr="00AC4BF9" w:rsidRDefault="003E483C" w:rsidP="006F51A5">
                  <w:pPr>
                    <w:jc w:val="center"/>
                    <w:rPr>
                      <w:b/>
                      <w:lang w:val="kk-KZ"/>
                    </w:rPr>
                  </w:pPr>
                </w:p>
              </w:txbxContent>
            </v:textbox>
          </v:shape>
        </w:pict>
      </w:r>
      <w:r w:rsidRPr="00486CA8">
        <w:rPr>
          <w:noProof/>
        </w:rPr>
        <w:pict>
          <v:shape id="_x0000_s1429" type="#_x0000_t34" style="position:absolute;left:0;text-align:left;margin-left:639pt;margin-top:134.5pt;width:18.8pt;height:.3pt;z-index:251472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" adj=",-16538400,-810862" strokeweight="1pt">
            <v:stroke endarrow="open"/>
            <v:shadow on="t" color="black" opacity="24903f" origin=",.5" offset="0,.55556mm"/>
          </v:shape>
        </w:pict>
      </w:r>
      <w:r w:rsidRPr="00486CA8">
        <w:rPr>
          <w:noProof/>
        </w:rPr>
        <w:pict>
          <v:shape id="_x0000_s1430" type="#_x0000_t110" style="position:absolute;left:0;text-align:left;margin-left:513pt;margin-top:107.5pt;width:61.95pt;height:60.25pt;z-index:2514713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" strokeweight="1pt">
            <v:textbox style="mso-next-textbox:#_x0000_s1430">
              <w:txbxContent>
                <w:p w:rsidR="003E483C" w:rsidRPr="008B612E" w:rsidRDefault="003E483C" w:rsidP="006F51A5">
                  <w:pPr>
                    <w:ind w:right="-122" w:hanging="142"/>
                    <w:jc w:val="center"/>
                  </w:pPr>
                  <w:r w:rsidRPr="008B612E">
                    <w:rPr>
                      <w:lang w:val="kk-KZ"/>
                    </w:rPr>
                    <w:t>2-шарт</w:t>
                  </w:r>
                </w:p>
                <w:p w:rsidR="003E483C" w:rsidRPr="00AC4BF9" w:rsidRDefault="003E483C" w:rsidP="006F51A5">
                  <w:pPr>
                    <w:jc w:val="center"/>
                    <w:rPr>
                      <w:b/>
                      <w:lang w:val="kk-KZ"/>
                    </w:rPr>
                  </w:pPr>
                </w:p>
              </w:txbxContent>
            </v:textbox>
          </v:shape>
        </w:pict>
      </w:r>
      <w:r w:rsidRPr="00486CA8">
        <w:rPr>
          <w:noProof/>
        </w:rPr>
        <w:pict>
          <v:shape id="Рисунок 2" o:spid="_x0000_s1431" type="#_x0000_t75" style="position:absolute;left:0;text-align:left;margin-left:33.1pt;margin-top:257.5pt;width:11.9pt;height:11.65pt;z-index:251474432;visibility:visible">
            <v:imagedata r:id="rId39" o:title=""/>
          </v:shape>
        </w:pict>
      </w:r>
      <w:r w:rsidRPr="00486CA8">
        <w:rPr>
          <w:noProof/>
        </w:rPr>
        <w:pict>
          <v:group id="_x0000_s1432" style="position:absolute;left:0;text-align:left;margin-left:8in;margin-top:238.8pt;width:18pt;height:21.75pt;z-index:251508224" coordorigin="2605,6795" coordsize="364,496">
            <v:oval id="Овал 54" o:spid="_x0000_s1433" style="position:absolute;left:2605;top:6795;width:364;height:4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" fillcolor="window" strokecolor="windowText" strokeweight="1pt"/>
            <v:shape id="Поле 58" o:spid="_x0000_s1434" type="#_x0000_t202" style="position:absolute;left:2738;top:6863;width:142;height:410;flip:x 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" stroked="f" strokeweight="1pt">
              <v:textbox style="mso-next-textbox:#Поле 58">
                <w:txbxContent>
                  <w:p w:rsidR="003E483C" w:rsidRPr="00E53CDD" w:rsidRDefault="003E483C" w:rsidP="006F51A5">
                    <w:pPr>
                      <w:ind w:left="-142"/>
                    </w:pPr>
                    <w:r w:rsidRPr="00E53CDD">
                      <w:t>N</w:t>
                    </w:r>
                  </w:p>
                </w:txbxContent>
              </v:textbox>
            </v:shape>
          </v:group>
        </w:pict>
      </w:r>
      <w:r w:rsidRPr="00486CA8">
        <w:rPr>
          <w:noProof/>
        </w:rPr>
        <w:pict>
          <v:oval id="_x0000_s1435" style="position:absolute;left:0;text-align:left;margin-left:27pt;margin-top:251.5pt;width:22.8pt;height:21.85pt;z-index:2514621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" strokeweight="1pt"/>
        </w:pict>
      </w:r>
      <w:r w:rsidRPr="00486CA8">
        <w:rPr>
          <w:noProof/>
        </w:rPr>
        <w:pict>
          <v:rect id="_x0000_s1436" style="position:absolute;left:0;text-align:left;margin-left:136.35pt;margin-top:114.05pt;width:61.4pt;height:55.45pt;z-index:2514969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" strokeweight="1pt">
            <v:textbox style="mso-next-textbox:#_x0000_s1436">
              <w:txbxContent>
                <w:p w:rsidR="003E483C" w:rsidRPr="008B612E" w:rsidRDefault="003E483C" w:rsidP="006F51A5">
                  <w:pPr>
                    <w:pStyle w:val="ad"/>
                    <w:tabs>
                      <w:tab w:val="left" w:pos="142"/>
                    </w:tabs>
                    <w:ind w:left="-180" w:right="-191" w:hanging="142"/>
                    <w:jc w:val="center"/>
                    <w:rPr>
                      <w:rFonts w:ascii="Times New Roman" w:hAnsi="Times New Roman" w:cs="Times New Roman"/>
                    </w:rPr>
                  </w:pPr>
                  <w:r w:rsidRPr="008B612E">
                    <w:rPr>
                      <w:rFonts w:ascii="Times New Roman" w:hAnsi="Times New Roman" w:cs="Times New Roman"/>
                    </w:rPr>
                    <w:t>2-</w:t>
                  </w:r>
                  <w:r w:rsidRPr="008B612E">
                    <w:rPr>
                      <w:rFonts w:ascii="Times New Roman" w:hAnsi="Times New Roman" w:cs="Times New Roman"/>
                      <w:lang w:val="kk-KZ"/>
                    </w:rPr>
                    <w:t xml:space="preserve">процесс </w:t>
                  </w:r>
                </w:p>
              </w:txbxContent>
            </v:textbox>
          </v:rect>
        </w:pict>
      </w:r>
      <w:r w:rsidRPr="00486CA8">
        <w:rPr>
          <w:noProof/>
        </w:rPr>
        <w:pict>
          <v:rect id="_x0000_s1437" style="position:absolute;left:0;text-align:left;margin-left:438.45pt;margin-top:111.05pt;width:63.1pt;height:55.45pt;z-index:2514693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" strokeweight="1pt">
            <v:textbox style="mso-next-textbox:#_x0000_s1437">
              <w:txbxContent>
                <w:p w:rsidR="003E483C" w:rsidRPr="008B612E" w:rsidRDefault="003E483C" w:rsidP="006F51A5">
                  <w:pPr>
                    <w:pStyle w:val="ad"/>
                    <w:tabs>
                      <w:tab w:val="left" w:pos="142"/>
                    </w:tabs>
                    <w:ind w:left="-142" w:right="-192" w:hanging="142"/>
                    <w:jc w:val="center"/>
                    <w:rPr>
                      <w:rFonts w:ascii="Times New Roman" w:hAnsi="Times New Roman" w:cs="Times New Roman"/>
                    </w:rPr>
                  </w:pPr>
                  <w:r w:rsidRPr="008B612E">
                    <w:rPr>
                      <w:rFonts w:ascii="Times New Roman" w:hAnsi="Times New Roman" w:cs="Times New Roman"/>
                      <w:lang w:val="kk-KZ"/>
                    </w:rPr>
                    <w:t>6-процесс</w:t>
                  </w:r>
                </w:p>
              </w:txbxContent>
            </v:textbox>
          </v:rect>
        </w:pict>
      </w:r>
      <w:r w:rsidRPr="00486CA8">
        <w:rPr>
          <w:noProof/>
        </w:rPr>
        <w:pict>
          <v:rect id="_x0000_s1438" style="position:absolute;left:0;text-align:left;margin-left:366.55pt;margin-top:111.05pt;width:60.2pt;height:55.45pt;z-index:2514672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" strokeweight="1pt">
            <v:textbox style="mso-next-textbox:#_x0000_s1438">
              <w:txbxContent>
                <w:p w:rsidR="003E483C" w:rsidRPr="008B612E" w:rsidRDefault="003E483C" w:rsidP="006F51A5">
                  <w:pPr>
                    <w:pStyle w:val="ad"/>
                    <w:tabs>
                      <w:tab w:val="left" w:pos="142"/>
                    </w:tabs>
                    <w:ind w:left="-142" w:right="-208" w:hanging="142"/>
                    <w:jc w:val="center"/>
                    <w:rPr>
                      <w:rFonts w:ascii="Times New Roman" w:hAnsi="Times New Roman" w:cs="Times New Roman"/>
                    </w:rPr>
                  </w:pPr>
                  <w:r w:rsidRPr="008B612E">
                    <w:rPr>
                      <w:rFonts w:ascii="Times New Roman" w:hAnsi="Times New Roman" w:cs="Times New Roman"/>
                      <w:lang w:val="kk-KZ"/>
                    </w:rPr>
                    <w:t xml:space="preserve">5-процесс </w:t>
                  </w:r>
                </w:p>
              </w:txbxContent>
            </v:textbox>
          </v:rect>
        </w:pict>
      </w:r>
      <w:r w:rsidRPr="00486CA8">
        <w:rPr>
          <w:noProof/>
        </w:rPr>
        <w:pict>
          <v:rect id="_x0000_s1439" style="position:absolute;left:0;text-align:left;margin-left:214.3pt;margin-top:113.7pt;width:57.9pt;height:55.45pt;z-index:25146316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" strokeweight="1pt">
            <v:textbox style="mso-next-textbox:#_x0000_s1439">
              <w:txbxContent>
                <w:p w:rsidR="003E483C" w:rsidRPr="008B612E" w:rsidRDefault="003E483C" w:rsidP="006F51A5">
                  <w:pPr>
                    <w:pStyle w:val="ad"/>
                    <w:tabs>
                      <w:tab w:val="left" w:pos="142"/>
                    </w:tabs>
                    <w:ind w:left="-142" w:right="-65" w:hanging="142"/>
                    <w:jc w:val="center"/>
                    <w:rPr>
                      <w:rFonts w:ascii="Times New Roman" w:hAnsi="Times New Roman" w:cs="Times New Roman"/>
                    </w:rPr>
                  </w:pPr>
                  <w:r w:rsidRPr="008B612E">
                    <w:rPr>
                      <w:rFonts w:ascii="Times New Roman" w:hAnsi="Times New Roman" w:cs="Times New Roman"/>
                      <w:lang w:val="kk-KZ"/>
                    </w:rPr>
                    <w:t xml:space="preserve">  </w:t>
                  </w:r>
                  <w:r w:rsidRPr="008B612E">
                    <w:rPr>
                      <w:rFonts w:ascii="Times New Roman" w:hAnsi="Times New Roman" w:cs="Times New Roman"/>
                      <w:lang w:val="kk-KZ"/>
                    </w:rPr>
                    <w:t xml:space="preserve">3-процесс </w:t>
                  </w:r>
                </w:p>
              </w:txbxContent>
            </v:textbox>
          </v:rect>
        </w:pict>
      </w:r>
      <w:r w:rsidRPr="00486CA8">
        <w:rPr>
          <w:noProof/>
        </w:rPr>
        <w:pict>
          <v:shape id="_x0000_s1440" type="#_x0000_t32" style="position:absolute;left:0;text-align:left;margin-left:550.2pt;margin-top:69.45pt;width:95.95pt;height:39.65pt;flip:y;z-index:251519488" o:connectortype="straight" strokeweight="1pt">
            <v:stroke endarrow="block"/>
          </v:shape>
        </w:pict>
      </w:r>
      <w:r w:rsidRPr="00486CA8">
        <w:rPr>
          <w:noProof/>
        </w:rPr>
        <w:pict>
          <v:shape id="_x0000_s1441" type="#_x0000_t32" style="position:absolute;left:0;text-align:left;margin-left:492.2pt;margin-top:53.8pt;width:28.2pt;height:0;flip:x;z-index:251518464" o:connectortype="straight" strokeweight="1pt">
            <v:stroke endarrow="block"/>
          </v:shape>
        </w:pict>
      </w:r>
      <w:r w:rsidRPr="00486CA8">
        <w:rPr>
          <w:noProof/>
        </w:rPr>
        <w:pict>
          <v:shape id="_x0000_s1442" type="#_x0000_t32" style="position:absolute;left:0;text-align:left;margin-left:492.2pt;margin-top:45.55pt;width:28.2pt;height:0;z-index:251517440" o:connectortype="straight" strokeweight="1pt">
            <v:stroke endarrow="block"/>
          </v:shape>
        </w:pict>
      </w:r>
      <w:r w:rsidRPr="00486CA8">
        <w:rPr>
          <w:noProof/>
        </w:rPr>
        <w:pict>
          <v:shape id="_x0000_s1443" type="#_x0000_t32" style="position:absolute;left:0;text-align:left;margin-left:477.15pt;margin-top:68.7pt;width:56.6pt;height:41.45pt;flip:x;z-index:251515392" o:connectortype="straight" strokeweight="1pt">
            <v:stroke endarrow="block"/>
          </v:shape>
        </w:pict>
      </w:r>
      <w:r w:rsidRPr="00486CA8">
        <w:rPr>
          <w:noProof/>
        </w:rPr>
        <w:pict>
          <v:shape id="_x0000_s1444" type="#_x0000_t32" style="position:absolute;left:0;text-align:left;margin-left:485.9pt;margin-top:69.45pt;width:59.25pt;height:41.45pt;flip:y;z-index:251516416" o:connectortype="straight" strokeweight="1pt">
            <v:stroke endarrow="block"/>
          </v:shape>
        </w:pict>
      </w:r>
      <w:r w:rsidRPr="00486CA8">
        <w:rPr>
          <w:noProof/>
        </w:rPr>
        <w:pict>
          <v:shape id="_x0000_s1445" type="#_x0000_t32" style="position:absolute;left:0;text-align:left;margin-left:228.8pt;margin-top:69.45pt;width:0;height:44.45pt;flip:x;z-index:251513344" o:connectortype="straight" strokeweight="1pt">
            <v:stroke endarrow="block"/>
          </v:shape>
        </w:pict>
      </w:r>
      <w:r w:rsidRPr="00486CA8">
        <w:rPr>
          <w:noProof/>
        </w:rPr>
        <w:pict>
          <v:shape id="_x0000_s1446" type="#_x0000_t32" style="position:absolute;left:0;text-align:left;margin-left:236.65pt;margin-top:68.4pt;width:0;height:44.45pt;flip:y;z-index:251514368" o:connectortype="straight" strokeweight="1pt">
            <v:stroke endarrow="block"/>
          </v:shape>
        </w:pict>
      </w:r>
      <w:r w:rsidRPr="00486CA8">
        <w:rPr>
          <w:noProof/>
        </w:rPr>
        <w:pict>
          <v:shape id="Загнутый угол 18" o:spid="_x0000_s1447" type="#_x0000_t65" style="position:absolute;left:0;text-align:left;margin-left:675.55pt;margin-top:339.95pt;width:20.45pt;height:12.6pt;flip:y;z-index:2515123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" adj="10800" strokeweight="1pt"/>
        </w:pict>
      </w:r>
      <w:r w:rsidRPr="00486CA8">
        <w:rPr>
          <w:noProof/>
        </w:rPr>
        <w:pict>
          <v:shape id="_x0000_s1448" type="#_x0000_t75" style="position:absolute;left:0;text-align:left;margin-left:577.7pt;margin-top:279.45pt;width:15.35pt;height:15.1pt;z-index:251511296;visibility:visible">
            <v:imagedata r:id="rId40" o:title=""/>
          </v:shape>
        </w:pict>
      </w:r>
      <w:r w:rsidRPr="00486CA8">
        <w:rPr>
          <w:noProof/>
        </w:rPr>
        <w:pict>
          <v:shape id="_x0000_s1449" type="#_x0000_t32" style="position:absolute;left:0;text-align:left;margin-left:586.7pt;margin-top:231.45pt;width:.05pt;height:45.45pt;z-index:251507200" o:connectortype="straight" strokeweight="2.25pt">
            <v:stroke endarrow="block"/>
          </v:shape>
        </w:pict>
      </w:r>
      <w:r w:rsidRPr="00486CA8">
        <w:rPr>
          <w:noProof/>
        </w:rPr>
        <w:pict>
          <v:shape id="_x0000_s1450" type="#_x0000_t32" style="position:absolute;left:0;text-align:left;margin-left:611.15pt;margin-top:230.55pt;width:.05pt;height:45.45pt;z-index:251506176" o:connectortype="straight" strokeweight="1pt">
            <v:stroke endarrow="block"/>
          </v:shape>
        </w:pict>
      </w:r>
      <w:r w:rsidRPr="00486CA8">
        <w:rPr>
          <w:noProof/>
        </w:rPr>
        <w:pict>
          <v:oval id="_x0000_s1451" style="position:absolute;left:0;text-align:left;margin-left:602.25pt;margin-top:276.15pt;width:21.45pt;height:21pt;z-index:2515051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" strokeweight="1pt"/>
        </w:pict>
      </w:r>
      <w:r w:rsidRPr="00486CA8">
        <w:rPr>
          <w:noProof/>
        </w:rPr>
        <w:pict>
          <v:oval id="_x0000_s1452" style="position:absolute;left:0;text-align:left;margin-left:574.15pt;margin-top:277.9pt;width:22.75pt;height:19.15pt;z-index:2515041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" strokeweight="1pt"/>
        </w:pict>
      </w:r>
      <w:r w:rsidRPr="00486CA8">
        <w:rPr>
          <w:noProof/>
        </w:rPr>
        <w:pict>
          <v:shape id="_x0000_s1453" type="#_x0000_t32" style="position:absolute;left:0;text-align:left;margin-left:586.55pt;margin-top:297.05pt;width:0;height:60.9pt;z-index:251509248" o:connectortype="straight" strokeweight="1pt"/>
        </w:pict>
      </w:r>
      <w:r w:rsidRPr="00486CA8">
        <w:rPr>
          <w:noProof/>
        </w:rPr>
        <w:pict>
          <v:shape id="_x0000_s1454" type="#_x0000_t75" style="position:absolute;left:0;text-align:left;margin-left:679.05pt;margin-top:263.5pt;width:15.4pt;height:15.1pt;z-index:251486720;visibility:visible">
            <v:imagedata r:id="rId40" o:title=""/>
          </v:shape>
        </w:pict>
      </w:r>
      <w:r w:rsidRPr="00486CA8">
        <w:rPr>
          <w:noProof/>
        </w:rPr>
        <w:pict>
          <v:oval id="_x0000_s1455" style="position:absolute;left:0;text-align:left;margin-left:675.55pt;margin-top:259.8pt;width:22.8pt;height:21.85pt;z-index:2514856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" strokeweight="1pt"/>
        </w:pict>
      </w:r>
      <w:r w:rsidRPr="00486CA8">
        <w:rPr>
          <w:noProof/>
        </w:rPr>
        <w:pict>
          <v:shape id="_x0000_s1456" type="#_x0000_t32" style="position:absolute;left:0;text-align:left;margin-left:687.3pt;margin-top:169.5pt;width:0;height:170.45pt;z-index:251484672" o:connectortype="straight" strokeweight="1pt">
            <v:stroke endarrow="block"/>
          </v:shape>
        </w:pict>
      </w:r>
      <w:r w:rsidRPr="00486CA8">
        <w:rPr>
          <w:noProof/>
        </w:rPr>
        <w:pict>
          <v:shape id="_x0000_s1457" type="#_x0000_t32" style="position:absolute;left:0;text-align:left;margin-left:304.55pt;margin-top:297.1pt;width:0;height:60.9pt;z-index:251503104" o:connectortype="straight" strokeweight="1pt"/>
        </w:pict>
      </w:r>
      <w:r w:rsidRPr="00486CA8">
        <w:rPr>
          <w:noProof/>
        </w:rPr>
        <w:pict>
          <v:group id="_x0000_s1458" style="position:absolute;left:0;text-align:left;margin-left:296.55pt;margin-top:238.7pt;width:13.05pt;height:21.75pt;z-index:251502080" coordorigin="2605,6795" coordsize="364,496">
            <v:oval id="Овал 54" o:spid="_x0000_s1459" style="position:absolute;left:2605;top:6795;width:364;height:4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" fillcolor="window" strokecolor="windowText" strokeweight="1pt"/>
            <v:shape id="Поле 58" o:spid="_x0000_s1460" type="#_x0000_t202" style="position:absolute;left:2738;top:6863;width:142;height:410;flip:x 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" stroked="f" strokeweight="1pt">
              <v:textbox>
                <w:txbxContent>
                  <w:p w:rsidR="003E483C" w:rsidRPr="00E53CDD" w:rsidRDefault="003E483C" w:rsidP="006F51A5">
                    <w:pPr>
                      <w:ind w:left="-142"/>
                    </w:pPr>
                    <w:r w:rsidRPr="00E53CDD">
                      <w:t>N</w:t>
                    </w:r>
                  </w:p>
                </w:txbxContent>
              </v:textbox>
            </v:shape>
          </v:group>
        </w:pict>
      </w:r>
      <w:r w:rsidRPr="00486CA8">
        <w:rPr>
          <w:noProof/>
        </w:rPr>
        <w:pict>
          <v:shape id="_x0000_s1461" type="#_x0000_t32" style="position:absolute;left:0;text-align:left;margin-left:304.55pt;margin-top:231.5pt;width:.05pt;height:45.45pt;z-index:251500032" o:connectortype="straight" strokeweight="1pt">
            <v:stroke endarrow="block"/>
          </v:shape>
        </w:pict>
      </w:r>
      <w:r w:rsidRPr="00486CA8">
        <w:rPr>
          <w:noProof/>
        </w:rPr>
        <w:pict>
          <v:shape id="_x0000_s1462" type="#_x0000_t75" style="position:absolute;left:0;text-align:left;margin-left:295.95pt;margin-top:279.5pt;width:15.4pt;height:15.1pt;z-index:251481600;visibility:visible">
            <v:imagedata r:id="rId40" o:title=""/>
          </v:shape>
        </w:pict>
      </w:r>
      <w:r w:rsidRPr="00486CA8">
        <w:rPr>
          <w:noProof/>
        </w:rPr>
        <w:pict>
          <v:oval id="_x0000_s1463" style="position:absolute;left:0;text-align:left;margin-left:292pt;margin-top:277.95pt;width:22.75pt;height:19.15pt;z-index:2514805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" strokeweight="1pt"/>
        </w:pict>
      </w:r>
      <w:r w:rsidRPr="00486CA8">
        <w:rPr>
          <w:noProof/>
        </w:rPr>
        <w:pict>
          <v:shape id="_x0000_s1464" type="#_x0000_t32" style="position:absolute;left:0;text-align:left;margin-left:328.85pt;margin-top:230.6pt;width:.05pt;height:45.45pt;z-index:251483648" o:connectortype="straight" strokeweight="1pt">
            <v:stroke endarrow="block"/>
          </v:shape>
        </w:pict>
      </w:r>
      <w:r w:rsidRPr="00486CA8">
        <w:rPr>
          <w:noProof/>
        </w:rPr>
        <w:pict>
          <v:oval id="_x0000_s1465" style="position:absolute;left:0;text-align:left;margin-left:320.1pt;margin-top:276.05pt;width:21.45pt;height:21pt;z-index:2514826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" strokeweight="1pt"/>
        </w:pict>
      </w:r>
      <w:r w:rsidRPr="00486CA8">
        <w:rPr>
          <w:noProof/>
        </w:rPr>
        <w:pict>
          <v:shape id="_x0000_s1466" type="#_x0000_t32" style="position:absolute;left:0;text-align:left;margin-left:45.55pt;margin-top:291.65pt;width:.05pt;height:66.35pt;flip:x y;z-index:251501056" o:connectortype="straight" strokeweight="1pt">
            <v:stroke endarrow="block"/>
          </v:shape>
        </w:pict>
      </w:r>
      <w:r w:rsidRPr="00486CA8">
        <w:rPr>
          <w:noProof/>
        </w:rPr>
        <w:pict>
          <v:line id="Прямая соединительная линия 24" o:spid="_x0000_s1467" style="position:absolute;left:0;text-align:left;flip:x;z-index:251457024;visibility:visible" from="44.5pt,140.6pt" to="44.5pt,2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" strokeweight="1pt">
            <v:shadow on="t" color="black" opacity="24903f" origin=",.5" offset="0,.55556mm"/>
          </v:line>
        </w:pict>
      </w:r>
      <w:r w:rsidRPr="00486CA8">
        <w:rPr>
          <w:noProof/>
        </w:rPr>
        <w:pict>
          <v:shape id="_x0000_s1468" type="#_x0000_t34" style="position:absolute;left:0;text-align:left;margin-left:565.4pt;margin-top:139.1pt;width:18.8pt;height:.3pt;z-index:251499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" adj=",-16538400,-810862" strokeweight="1pt">
            <v:stroke endarrow="open"/>
            <v:shadow on="t" color="black" opacity="24903f" origin=",.5" offset="0,.55556mm"/>
          </v:shape>
        </w:pict>
      </w:r>
      <w:r w:rsidRPr="00486CA8">
        <w:rPr>
          <w:noProof/>
        </w:rPr>
        <w:pict>
          <v:shape id="_x0000_s1469" type="#_x0000_t32" style="position:absolute;left:0;text-align:left;margin-left:494.95pt;margin-top:139.1pt;width:20.45pt;height:0;z-index:251470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" adj="-615890,-1,-615890" strokeweight="1pt">
            <v:stroke endarrow="open"/>
            <v:shadow on="t" color="black" opacity="24903f" origin=",.5" offset="0,.55556mm"/>
          </v:shape>
        </w:pict>
      </w:r>
      <w:r w:rsidRPr="00486CA8">
        <w:rPr>
          <w:noProof/>
        </w:rPr>
        <w:pict>
          <v:shape id="_x0000_s1470" type="#_x0000_t32" style="position:absolute;left:0;text-align:left;margin-left:418.5pt;margin-top:138.65pt;width:24.9pt;height:0;z-index:251468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" adj="-439504,-1,-439504" strokeweight="1pt">
            <v:stroke endarrow="open"/>
            <v:shadow on="t" color="black" opacity="24903f" origin=",.5" offset="0,.55556mm"/>
          </v:shape>
        </w:pict>
      </w:r>
      <w:r w:rsidRPr="00486CA8">
        <w:rPr>
          <w:noProof/>
        </w:rPr>
        <w:pict>
          <v:shape id="_x0000_s1471" type="#_x0000_t32" style="position:absolute;left:0;text-align:left;margin-left:348.65pt;margin-top:140.6pt;width:17.2pt;height:0;z-index:251466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" adj="-533595,-1,-533595" strokeweight="1pt">
            <v:stroke endarrow="open"/>
            <v:shadow on="t" color="black" opacity="24903f" origin=",.5" offset="0,.55556mm"/>
          </v:shape>
        </w:pict>
      </w:r>
      <w:r w:rsidRPr="00486CA8">
        <w:rPr>
          <w:noProof/>
        </w:rPr>
        <w:pict>
          <v:shape id="_x0000_s1472" type="#_x0000_t110" style="position:absolute;left:0;text-align:left;margin-left:285.4pt;margin-top:111.35pt;width:63.25pt;height:60.25pt;z-index:2514641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" strokeweight="1pt">
            <v:textbox style="mso-next-textbox:#_x0000_s1472">
              <w:txbxContent>
                <w:p w:rsidR="003E483C" w:rsidRPr="008B612E" w:rsidRDefault="003E483C" w:rsidP="006F51A5">
                  <w:pPr>
                    <w:ind w:right="-122" w:hanging="142"/>
                    <w:jc w:val="center"/>
                  </w:pPr>
                  <w:r w:rsidRPr="008B612E">
                    <w:rPr>
                      <w:lang w:val="kk-KZ"/>
                    </w:rPr>
                    <w:t>1-шарт</w:t>
                  </w:r>
                </w:p>
                <w:p w:rsidR="003E483C" w:rsidRPr="00AC4BF9" w:rsidRDefault="003E483C" w:rsidP="006F51A5">
                  <w:pPr>
                    <w:jc w:val="center"/>
                    <w:rPr>
                      <w:b/>
                      <w:lang w:val="kk-KZ"/>
                    </w:rPr>
                  </w:pPr>
                </w:p>
              </w:txbxContent>
            </v:textbox>
          </v:shape>
        </w:pict>
      </w:r>
      <w:r w:rsidRPr="00486CA8">
        <w:rPr>
          <w:noProof/>
        </w:rPr>
        <w:pict>
          <v:rect id="_x0000_s1473" style="position:absolute;left:0;text-align:left;margin-left:283.6pt;margin-top:204.95pt;width:74.1pt;height:25.5pt;z-index:2514764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" strokeweight="1pt">
            <v:textbox style="mso-next-textbox:#_x0000_s1473">
              <w:txbxContent>
                <w:p w:rsidR="003E483C" w:rsidRPr="008B612E" w:rsidRDefault="003E483C" w:rsidP="006F51A5">
                  <w:pPr>
                    <w:pStyle w:val="ad"/>
                    <w:tabs>
                      <w:tab w:val="left" w:pos="142"/>
                    </w:tabs>
                    <w:ind w:left="0" w:hanging="142"/>
                    <w:jc w:val="center"/>
                    <w:rPr>
                      <w:rFonts w:ascii="Times New Roman" w:hAnsi="Times New Roman" w:cs="Times New Roman"/>
                    </w:rPr>
                  </w:pPr>
                  <w:r w:rsidRPr="008B612E">
                    <w:rPr>
                      <w:rFonts w:ascii="Times New Roman" w:hAnsi="Times New Roman" w:cs="Times New Roman"/>
                      <w:lang w:val="kk-KZ"/>
                    </w:rPr>
                    <w:t xml:space="preserve">4-процесс </w:t>
                  </w:r>
                </w:p>
              </w:txbxContent>
            </v:textbox>
          </v:rect>
        </w:pict>
      </w:r>
      <w:r w:rsidRPr="00486CA8">
        <w:rPr>
          <w:noProof/>
        </w:rPr>
        <w:pict>
          <v:shape id="_x0000_s1474" type="#_x0000_t32" style="position:absolute;left:0;text-align:left;margin-left:320.1pt;margin-top:172.35pt;width:0;height:31.3pt;z-index:251477504" o:connectortype="straight" strokeweight="1pt">
            <v:stroke endarrow="block"/>
          </v:shape>
        </w:pict>
      </w:r>
      <w:r w:rsidRPr="00486CA8">
        <w:rPr>
          <w:noProof/>
        </w:rPr>
        <w:pict>
          <v:shape id="_x0000_s1475" type="#_x0000_t32" style="position:absolute;left:0;text-align:left;margin-left:264.4pt;margin-top:140.6pt;width:24.9pt;height:0;z-index:251465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" strokeweight="1pt">
            <v:stroke endarrow="open"/>
            <v:shadow on="t" color="black" opacity="24903f" origin=",.5" offset="0,.55556mm"/>
          </v:shape>
        </w:pict>
      </w:r>
      <w:r w:rsidRPr="00486CA8">
        <w:rPr>
          <w:noProof/>
        </w:rPr>
        <w:pict>
          <v:shape id="Прямая со стрелкой 44" o:spid="_x0000_s1476" type="#_x0000_t32" style="position:absolute;left:0;text-align:left;margin-left:189.4pt;margin-top:140.3pt;width:24.9pt;height:0;z-index:251461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" strokeweight="1pt">
            <v:stroke endarrow="open"/>
            <v:shadow on="t" color="black" opacity="24903f" origin=",.5" offset="0,.55556mm"/>
          </v:shape>
        </w:pict>
      </w:r>
      <w:r w:rsidRPr="00486CA8">
        <w:rPr>
          <w:noProof/>
        </w:rPr>
        <w:pict>
          <v:shape id="Прямая со стрелкой 40" o:spid="_x0000_s1477" type="#_x0000_t32" style="position:absolute;left:0;text-align:left;margin-left:113.4pt;margin-top:140.6pt;width:24.9pt;height:0;z-index:251460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" strokeweight="1pt">
            <v:stroke endarrow="open"/>
            <v:shadow on="t" color="black" opacity="24903f" origin=",.5" offset="0,.55556mm"/>
          </v:shape>
        </w:pict>
      </w:r>
      <w:r w:rsidRPr="00486CA8">
        <w:rPr>
          <w:noProof/>
        </w:rPr>
        <w:pict>
          <v:shape id="_x0000_s1478" type="#_x0000_t32" style="position:absolute;left:0;text-align:left;margin-left:88.8pt;margin-top:69.25pt;width:0;height:44.45pt;flip:y;z-index:251475456" o:connectortype="straight" strokeweight="1pt">
            <v:stroke endarrow="block"/>
          </v:shape>
        </w:pict>
      </w:r>
      <w:r w:rsidRPr="00486CA8">
        <w:rPr>
          <w:noProof/>
        </w:rPr>
        <w:pict>
          <v:shape id="_x0000_s1479" type="#_x0000_t32" style="position:absolute;left:0;text-align:left;margin-left:44.5pt;margin-top:140.6pt;width:14.7pt;height:0;z-index:251473408" o:connectortype="straight" strokeweight="1pt">
            <v:stroke endarrow="block"/>
          </v:shape>
        </w:pict>
      </w:r>
      <w:r w:rsidRPr="00486CA8">
        <w:rPr>
          <w:noProof/>
        </w:rPr>
        <w:pict>
          <v:rect id="_x0000_s1480" style="position:absolute;left:0;text-align:left;margin-left:623.7pt;margin-top:28.7pt;width:74.65pt;height:39.7pt;z-index:251495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" fillcolor="window" strokecolor="windowText" strokeweight="1pt">
            <v:textbox style="mso-next-textbox:#_x0000_s1480">
              <w:txbxContent>
                <w:p w:rsidR="003E483C" w:rsidRPr="008B612E" w:rsidRDefault="003E483C" w:rsidP="006F51A5">
                  <w:pPr>
                    <w:contextualSpacing/>
                    <w:jc w:val="center"/>
                    <w:rPr>
                      <w:color w:val="000000"/>
                      <w:lang w:val="kk-KZ"/>
                    </w:rPr>
                  </w:pPr>
                  <w:r w:rsidRPr="008B612E">
                    <w:rPr>
                      <w:color w:val="000000"/>
                      <w:lang w:val="kk-KZ"/>
                    </w:rPr>
                    <w:t>ЭҮ</w:t>
                  </w:r>
                  <w:r>
                    <w:rPr>
                      <w:color w:val="000000"/>
                      <w:lang w:val="kk-KZ"/>
                    </w:rPr>
                    <w:t>Ө</w:t>
                  </w:r>
                  <w:r w:rsidRPr="008B612E">
                    <w:rPr>
                      <w:color w:val="000000"/>
                      <w:lang w:val="kk-KZ"/>
                    </w:rPr>
                    <w:t xml:space="preserve">Ш АЖО </w:t>
                  </w:r>
                </w:p>
                <w:p w:rsidR="003E483C" w:rsidRPr="00B62B62" w:rsidRDefault="003E483C" w:rsidP="006F51A5"/>
              </w:txbxContent>
            </v:textbox>
          </v:rect>
        </w:pict>
      </w:r>
      <w:r w:rsidRPr="00486CA8">
        <w:rPr>
          <w:noProof/>
        </w:rPr>
        <w:pict>
          <v:shape id="Прямая со стрелкой 7" o:spid="_x0000_s1481" type="#_x0000_t34" style="position:absolute;left:0;text-align:left;margin-left:248.55pt;margin-top:45.55pt;width:67.1pt;height:.05pt;z-index:251452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" adj=",-58298400,-102833" strokeweight="1pt">
            <v:stroke endarrow="open"/>
            <v:shadow on="t" color="black" opacity="24903f" origin=",.5" offset="0,.55556mm"/>
          </v:shape>
        </w:pict>
      </w:r>
      <w:r w:rsidRPr="00486CA8">
        <w:rPr>
          <w:noProof/>
        </w:rPr>
        <w:pict>
          <v:shape id="Прямая со стрелкой 12" o:spid="_x0000_s1482" type="#_x0000_t32" style="position:absolute;left:0;text-align:left;margin-left:248.55pt;margin-top:53.8pt;width:65.3pt;height:0;rotation:180;z-index:251453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" adj="-127268,-1,-127268" strokeweight="1pt">
            <v:stroke endarrow="open"/>
            <v:shadow on="t" color="black" opacity="24903f" origin=",.5" offset="0,.55556mm"/>
          </v:shape>
        </w:pict>
      </w:r>
      <w:r w:rsidRPr="00486CA8">
        <w:rPr>
          <w:noProof/>
        </w:rPr>
        <w:pict>
          <v:rect id="_x0000_s1483" style="position:absolute;left:0;text-align:left;margin-left:173.85pt;margin-top:28.7pt;width:74.7pt;height:39.7pt;z-index:251491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" fillcolor="window" strokecolor="windowText" strokeweight="1pt">
            <v:textbox style="mso-next-textbox:#_x0000_s1483">
              <w:txbxContent>
                <w:p w:rsidR="003E483C" w:rsidRPr="008B612E" w:rsidRDefault="003E483C" w:rsidP="006F51A5">
                  <w:pPr>
                    <w:contextualSpacing/>
                    <w:jc w:val="center"/>
                    <w:rPr>
                      <w:color w:val="000000"/>
                      <w:lang w:val="kk-KZ"/>
                    </w:rPr>
                  </w:pPr>
                  <w:r w:rsidRPr="008B612E">
                    <w:rPr>
                      <w:color w:val="000000"/>
                      <w:lang w:val="kk-KZ"/>
                    </w:rPr>
                    <w:t>ЭҮ</w:t>
                  </w:r>
                  <w:r>
                    <w:rPr>
                      <w:color w:val="000000"/>
                      <w:lang w:val="kk-KZ"/>
                    </w:rPr>
                    <w:t>Ө</w:t>
                  </w:r>
                  <w:r w:rsidRPr="008B612E">
                    <w:rPr>
                      <w:color w:val="000000"/>
                      <w:lang w:val="kk-KZ"/>
                    </w:rPr>
                    <w:t xml:space="preserve">Ш </w:t>
                  </w:r>
                </w:p>
                <w:p w:rsidR="003E483C" w:rsidRPr="008B612E" w:rsidRDefault="003E483C" w:rsidP="006F51A5">
                  <w:pPr>
                    <w:contextualSpacing/>
                    <w:jc w:val="center"/>
                    <w:rPr>
                      <w:color w:val="000000"/>
                      <w:lang w:val="kk-KZ"/>
                    </w:rPr>
                  </w:pPr>
                  <w:r w:rsidRPr="008B612E">
                    <w:rPr>
                      <w:color w:val="000000"/>
                      <w:lang w:val="kk-KZ"/>
                    </w:rPr>
                    <w:t>А</w:t>
                  </w:r>
                  <w:r>
                    <w:rPr>
                      <w:color w:val="000000"/>
                      <w:lang w:val="kk-KZ"/>
                    </w:rPr>
                    <w:t>ЖО</w:t>
                  </w:r>
                </w:p>
                <w:p w:rsidR="003E483C" w:rsidRPr="00B62B62" w:rsidRDefault="003E483C" w:rsidP="006F51A5"/>
              </w:txbxContent>
            </v:textbox>
          </v:rect>
        </w:pict>
      </w:r>
      <w:r w:rsidRPr="00486CA8">
        <w:rPr>
          <w:noProof/>
        </w:rPr>
        <w:pict>
          <v:rect id="_x0000_s1484" style="position:absolute;left:0;text-align:left;margin-left:315.65pt;margin-top:29.6pt;width:71.8pt;height:39.7pt;z-index:2514928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" fillcolor="window" strokecolor="windowText" strokeweight="1pt">
            <v:textbox style="mso-next-textbox:#_x0000_s1484">
              <w:txbxContent>
                <w:p w:rsidR="003E483C" w:rsidRPr="008B612E" w:rsidRDefault="003E483C" w:rsidP="006F51A5">
                  <w:pPr>
                    <w:contextualSpacing/>
                    <w:jc w:val="center"/>
                    <w:rPr>
                      <w:color w:val="000000"/>
                      <w:lang w:val="kk-KZ"/>
                    </w:rPr>
                  </w:pPr>
                  <w:r w:rsidRPr="008B612E">
                    <w:rPr>
                      <w:color w:val="000000"/>
                      <w:lang w:val="kk-KZ"/>
                    </w:rPr>
                    <w:t>ЖТ МБД</w:t>
                  </w:r>
                </w:p>
                <w:p w:rsidR="003E483C" w:rsidRPr="00B62B62" w:rsidRDefault="003E483C" w:rsidP="006F51A5"/>
              </w:txbxContent>
            </v:textbox>
          </v:rect>
        </w:pict>
      </w:r>
      <w:r w:rsidRPr="00486CA8">
        <w:rPr>
          <w:noProof/>
        </w:rPr>
        <w:pict>
          <v:rect id="_x0000_s1485" style="position:absolute;left:0;text-align:left;margin-left:418.5pt;margin-top:29.65pt;width:73.7pt;height:39.7pt;z-index:251493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" fillcolor="window" strokecolor="windowText" strokeweight="1pt">
            <v:textbox style="mso-next-textbox:#_x0000_s1485">
              <w:txbxContent>
                <w:p w:rsidR="003E483C" w:rsidRPr="008B612E" w:rsidRDefault="003E483C" w:rsidP="006F51A5">
                  <w:pPr>
                    <w:contextualSpacing/>
                    <w:jc w:val="center"/>
                    <w:rPr>
                      <w:color w:val="000000"/>
                      <w:lang w:val="kk-KZ"/>
                    </w:rPr>
                  </w:pPr>
                  <w:r w:rsidRPr="008B612E">
                    <w:rPr>
                      <w:color w:val="000000"/>
                      <w:lang w:val="kk-KZ"/>
                    </w:rPr>
                    <w:t>ЭҮ</w:t>
                  </w:r>
                  <w:r>
                    <w:rPr>
                      <w:color w:val="000000"/>
                      <w:lang w:val="kk-KZ"/>
                    </w:rPr>
                    <w:t>Ө</w:t>
                  </w:r>
                  <w:r w:rsidRPr="008B612E">
                    <w:rPr>
                      <w:color w:val="000000"/>
                      <w:lang w:val="kk-KZ"/>
                    </w:rPr>
                    <w:t>Ш</w:t>
                  </w:r>
                  <w:r w:rsidRPr="00F649E7">
                    <w:rPr>
                      <w:color w:val="000000"/>
                      <w:lang w:val="kk-KZ"/>
                    </w:rPr>
                    <w:t xml:space="preserve"> </w:t>
                  </w:r>
                  <w:r w:rsidRPr="008B612E">
                    <w:rPr>
                      <w:color w:val="000000"/>
                      <w:lang w:val="kk-KZ"/>
                    </w:rPr>
                    <w:t>АЖО</w:t>
                  </w:r>
                </w:p>
                <w:p w:rsidR="003E483C" w:rsidRPr="00B62B62" w:rsidRDefault="003E483C" w:rsidP="006F51A5"/>
              </w:txbxContent>
            </v:textbox>
          </v:rect>
        </w:pict>
      </w:r>
      <w:r w:rsidRPr="00486CA8">
        <w:rPr>
          <w:noProof/>
        </w:rPr>
        <w:pict>
          <v:rect id="_x0000_s1486" style="position:absolute;left:0;text-align:left;margin-left:520.4pt;margin-top:29.6pt;width:75.35pt;height:39.7pt;z-index:2514949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" fillcolor="window" strokecolor="windowText" strokeweight="1pt">
            <v:textbox style="mso-next-textbox:#_x0000_s1486">
              <w:txbxContent>
                <w:p w:rsidR="003E483C" w:rsidRPr="008B612E" w:rsidRDefault="003E483C" w:rsidP="006F51A5">
                  <w:pPr>
                    <w:contextualSpacing/>
                    <w:jc w:val="center"/>
                    <w:rPr>
                      <w:color w:val="000000"/>
                      <w:lang w:val="kk-KZ"/>
                    </w:rPr>
                  </w:pPr>
                  <w:r w:rsidRPr="008B612E">
                    <w:rPr>
                      <w:color w:val="000000"/>
                      <w:lang w:val="kk-KZ"/>
                    </w:rPr>
                    <w:t>ЭҮ</w:t>
                  </w:r>
                  <w:r>
                    <w:rPr>
                      <w:color w:val="000000"/>
                      <w:lang w:val="kk-KZ"/>
                    </w:rPr>
                    <w:t>Ө</w:t>
                  </w:r>
                  <w:r w:rsidRPr="008B612E">
                    <w:rPr>
                      <w:color w:val="000000"/>
                      <w:lang w:val="kk-KZ"/>
                    </w:rPr>
                    <w:t xml:space="preserve">Ш </w:t>
                  </w:r>
                  <w:r w:rsidRPr="008B612E">
                    <w:rPr>
                      <w:color w:val="000000"/>
                      <w:lang w:val="kk-KZ"/>
                    </w:rPr>
                    <w:t xml:space="preserve">АЖО </w:t>
                  </w:r>
                </w:p>
                <w:p w:rsidR="003E483C" w:rsidRPr="00B62B62" w:rsidRDefault="003E483C" w:rsidP="006F51A5"/>
              </w:txbxContent>
            </v:textbox>
          </v:rect>
        </w:pict>
      </w:r>
      <w:r w:rsidRPr="00486CA8">
        <w:rPr>
          <w:noProof/>
        </w:rPr>
        <w:pict>
          <v:shape id="_x0000_s1487" type="#_x0000_t32" style="position:absolute;left:0;text-align:left;margin-left:601.1pt;margin-top:171.6pt;width:0;height:31.3pt;z-index:251478528" o:connectortype="straight" strokeweight="1pt">
            <v:stroke endarrow="block"/>
          </v:shape>
        </w:pict>
      </w:r>
      <w:r w:rsidRPr="00486CA8">
        <w:rPr>
          <w:noProof/>
        </w:rPr>
        <w:pict>
          <v:line id="Прямая соединительная линия 5" o:spid="_x0000_s1488" style="position:absolute;left:0;text-align:left;z-index:251451904;visibility:visible" from="-7.95pt,91.5pt" to="731.55pt,9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" strokecolor="windowText" strokeweight="1pt">
            <v:shadow on="t" color="black" opacity="24903f" origin=",.5" offset="0,.55556mm"/>
          </v:line>
        </w:pict>
      </w:r>
    </w:p>
    <w:p w:rsidR="003E483C" w:rsidRPr="00486CA8" w:rsidRDefault="00486CA8" w:rsidP="006F51A5">
      <w:pPr>
        <w:ind w:left="7938"/>
        <w:rPr>
          <w:color w:val="FF0000"/>
          <w:lang w:val="kk-KZ"/>
        </w:rPr>
      </w:pPr>
      <w:r w:rsidRPr="00486CA8">
        <w:rPr>
          <w:noProof/>
        </w:rPr>
        <w:pict>
          <v:shape id="Поле 14" o:spid="_x0000_s1489" type="#_x0000_t202" style="position:absolute;left:0;text-align:left;margin-left:18pt;margin-top:9.8pt;width:105.3pt;height:37.35pt;z-index:251459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" stroked="f" strokeweight=".5pt">
            <v:textbox style="mso-next-textbox:#Поле 14">
              <w:txbxContent>
                <w:p w:rsidR="003E483C" w:rsidRPr="00CB2AC0" w:rsidRDefault="003E483C" w:rsidP="00CB2AC0">
                  <w:pPr>
                    <w:spacing w:line="240" w:lineRule="atLeast"/>
                    <w:rPr>
                      <w:sz w:val="22"/>
                      <w:szCs w:val="22"/>
                    </w:rPr>
                  </w:pPr>
                  <w:r>
                    <w:rPr>
                      <w:sz w:val="22"/>
                      <w:szCs w:val="22"/>
                      <w:lang w:val="kk-KZ"/>
                    </w:rPr>
                    <w:t xml:space="preserve">    </w:t>
                  </w:r>
                  <w:r w:rsidRPr="00CB2AC0">
                    <w:rPr>
                      <w:sz w:val="22"/>
                      <w:szCs w:val="22"/>
                      <w:lang w:val="kk-KZ"/>
                    </w:rPr>
                    <w:t xml:space="preserve">Мемлекеттік </w:t>
                  </w:r>
                  <w:r w:rsidRPr="00CB2AC0">
                    <w:rPr>
                      <w:sz w:val="22"/>
                      <w:szCs w:val="22"/>
                      <w:lang w:val="kk-KZ"/>
                    </w:rPr>
                    <w:t>корпорация</w:t>
                  </w:r>
                  <w:r>
                    <w:rPr>
                      <w:sz w:val="22"/>
                      <w:szCs w:val="22"/>
                      <w:lang w:val="kk-KZ"/>
                    </w:rPr>
                    <w:t xml:space="preserve"> АЖО</w:t>
                  </w:r>
                </w:p>
              </w:txbxContent>
            </v:textbox>
          </v:shape>
        </w:pict>
      </w:r>
      <w:r w:rsidRPr="00486CA8">
        <w:rPr>
          <w:noProof/>
        </w:rPr>
        <w:pict>
          <v:rect id="Прямоугольник 27" o:spid="_x0000_s1490" style="position:absolute;left:0;text-align:left;margin-left:18pt;margin-top:12.6pt;width:110.2pt;height:39.7pt;z-index:2514580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" fillcolor="window" strokecolor="windowText" strokeweight="1pt"/>
        </w:pict>
      </w:r>
    </w:p>
    <w:p w:rsidR="003E483C" w:rsidRPr="00486CA8" w:rsidRDefault="003E483C" w:rsidP="006F51A5">
      <w:pPr>
        <w:ind w:left="7938"/>
        <w:rPr>
          <w:color w:val="FF0000"/>
          <w:lang w:val="kk-KZ"/>
        </w:rPr>
      </w:pPr>
    </w:p>
    <w:p w:rsidR="003E483C" w:rsidRPr="00486CA8" w:rsidRDefault="003E483C" w:rsidP="006F51A5">
      <w:pPr>
        <w:ind w:left="7938"/>
        <w:rPr>
          <w:color w:val="FF0000"/>
          <w:lang w:val="kk-KZ"/>
        </w:rPr>
      </w:pPr>
      <w:r w:rsidRPr="00486CA8">
        <w:rPr>
          <w:color w:val="FF0000"/>
          <w:lang w:val="kk-KZ"/>
        </w:rPr>
        <w:t xml:space="preserve">  </w:t>
      </w:r>
    </w:p>
    <w:p w:rsidR="003E483C" w:rsidRPr="00486CA8" w:rsidRDefault="003E483C" w:rsidP="006F51A5">
      <w:pPr>
        <w:ind w:left="7938"/>
        <w:rPr>
          <w:color w:val="FF0000"/>
          <w:lang w:val="kk-KZ"/>
        </w:rPr>
      </w:pPr>
    </w:p>
    <w:p w:rsidR="003E483C" w:rsidRPr="00486CA8" w:rsidRDefault="00486CA8" w:rsidP="006F51A5">
      <w:pPr>
        <w:ind w:left="7938"/>
        <w:rPr>
          <w:color w:val="FF0000"/>
          <w:lang w:val="kk-KZ"/>
        </w:rPr>
      </w:pPr>
      <w:r w:rsidRPr="00486CA8">
        <w:rPr>
          <w:noProof/>
        </w:rPr>
        <w:pict>
          <v:shape id="_x0000_s1491" type="#_x0000_t32" style="position:absolute;left:0;text-align:left;margin-left:731.4pt;margin-top:4.65pt;width:1.05pt;height:286.75pt;z-index:251522560" o:connectortype="straight"/>
        </w:pict>
      </w:r>
      <w:r w:rsidRPr="00486CA8">
        <w:rPr>
          <w:noProof/>
        </w:rPr>
        <w:pict>
          <v:shape id="_x0000_s1492" type="#_x0000_t32" style="position:absolute;left:0;text-align:left;margin-left:-9.75pt;margin-top:4.65pt;width:1.8pt;height:290.3pt;z-index:251521536" o:connectortype="straight"/>
        </w:pict>
      </w:r>
      <w:r w:rsidRPr="00486CA8">
        <w:rPr>
          <w:noProof/>
        </w:rPr>
        <w:pict>
          <v:line id="Прямая соединительная линия 2" o:spid="_x0000_s1493" style="position:absolute;left:0;text-align:left;flip:y;z-index:251449856;visibility:visible" from="-9pt,4.5pt" to="732.4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" strokeweight="1pt">
            <v:shadow on="t" color="black" opacity="24903f" origin=",.5" offset="0,.55556mm"/>
          </v:line>
        </w:pict>
      </w:r>
    </w:p>
    <w:p w:rsidR="003E483C" w:rsidRPr="00486CA8" w:rsidRDefault="005814A9" w:rsidP="006F51A5">
      <w:pPr>
        <w:ind w:left="7938"/>
        <w:rPr>
          <w:color w:val="FF0000"/>
          <w:lang w:val="kk-KZ"/>
        </w:rPr>
      </w:pPr>
      <w:r w:rsidRPr="00486CA8">
        <w:rPr>
          <w:noProof/>
        </w:rPr>
        <w:pict>
          <v:shape id="Поле 19" o:spid="_x0000_s1496" type="#_x0000_t202" style="position:absolute;left:0;text-align:left;margin-left:-11.45pt;margin-top:13pt;width:29.45pt;height:199.05pt;z-index:251454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" stroked="f" strokeweight=".5pt">
            <v:fill opacity="0"/>
            <v:textbox style="layout-flow:vertical;mso-layout-flow-alt:bottom-to-top;mso-next-textbox:#Поле 19">
              <w:txbxContent>
                <w:p w:rsidR="003E483C" w:rsidRPr="005E4D55" w:rsidRDefault="003E483C" w:rsidP="005E4D55">
                  <w:pPr>
                    <w:rPr>
                      <w:lang w:val="kk-KZ"/>
                    </w:rPr>
                  </w:pPr>
                  <w:r w:rsidRPr="005814A9">
                    <w:rPr>
                      <w:lang w:val="kk-KZ"/>
                    </w:rPr>
                    <w:t xml:space="preserve">Мемлекеттік </w:t>
                  </w:r>
                  <w:r w:rsidRPr="005814A9">
                    <w:rPr>
                      <w:lang w:val="kk-KZ"/>
                    </w:rPr>
                    <w:t>корпорация</w:t>
                  </w:r>
                </w:p>
              </w:txbxContent>
            </v:textbox>
          </v:shape>
        </w:pict>
      </w:r>
      <w:r w:rsidR="00486CA8" w:rsidRPr="00486CA8">
        <w:rPr>
          <w:noProof/>
        </w:rPr>
        <w:pict>
          <v:line id="Прямая соединительная линия 3" o:spid="_x0000_s1494" style="position:absolute;left:0;text-align:left;flip:x;z-index:251450880;visibility:visible" from="10.45pt,4.85pt" to="13.1pt,2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" strokeweight="1pt">
            <v:shadow on="t" color="black" opacity="24903f" origin=",.5" offset="0,.55556mm"/>
          </v:line>
        </w:pict>
      </w:r>
    </w:p>
    <w:p w:rsidR="003E483C" w:rsidRPr="00486CA8" w:rsidRDefault="00486CA8" w:rsidP="006F51A5">
      <w:pPr>
        <w:ind w:left="7938"/>
        <w:rPr>
          <w:color w:val="FF0000"/>
          <w:lang w:val="kk-KZ"/>
        </w:rPr>
      </w:pPr>
      <w:r w:rsidRPr="00486CA8">
        <w:rPr>
          <w:noProof/>
        </w:rPr>
        <w:pict>
          <v:rect id="Прямоугольник 20" o:spid="_x0000_s1495" style="position:absolute;left:0;text-align:left;margin-left:54pt;margin-top:10.7pt;width:57.65pt;height:55.45pt;z-index:2514560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" strokeweight="1pt">
            <v:textbox style="mso-next-textbox:#Прямоугольник 20">
              <w:txbxContent>
                <w:p w:rsidR="003E483C" w:rsidRPr="008B612E" w:rsidRDefault="003E483C" w:rsidP="006F51A5">
                  <w:pPr>
                    <w:pStyle w:val="ad"/>
                    <w:tabs>
                      <w:tab w:val="left" w:pos="142"/>
                    </w:tabs>
                    <w:ind w:left="-142" w:right="-153" w:hanging="142"/>
                    <w:jc w:val="center"/>
                    <w:rPr>
                      <w:rFonts w:ascii="Times New Roman" w:hAnsi="Times New Roman" w:cs="Times New Roman"/>
                    </w:rPr>
                  </w:pPr>
                  <w:r w:rsidRPr="008B612E">
                    <w:rPr>
                      <w:rFonts w:ascii="Times New Roman" w:hAnsi="Times New Roman" w:cs="Times New Roman"/>
                      <w:lang w:val="kk-KZ"/>
                    </w:rPr>
                    <w:t xml:space="preserve">1-процесс </w:t>
                  </w:r>
                </w:p>
              </w:txbxContent>
            </v:textbox>
          </v:rect>
        </w:pict>
      </w:r>
    </w:p>
    <w:p w:rsidR="003E483C" w:rsidRPr="00486CA8" w:rsidRDefault="003E483C" w:rsidP="006F51A5">
      <w:pPr>
        <w:ind w:left="7938"/>
        <w:rPr>
          <w:color w:val="FF0000"/>
          <w:lang w:val="kk-KZ"/>
        </w:rPr>
      </w:pPr>
    </w:p>
    <w:p w:rsidR="003E483C" w:rsidRPr="00486CA8" w:rsidRDefault="003E483C" w:rsidP="006F51A5">
      <w:pPr>
        <w:ind w:left="7938"/>
        <w:rPr>
          <w:color w:val="FF0000"/>
          <w:lang w:val="kk-KZ"/>
        </w:rPr>
      </w:pPr>
    </w:p>
    <w:p w:rsidR="003E483C" w:rsidRPr="00486CA8" w:rsidRDefault="003E483C" w:rsidP="006F51A5">
      <w:pPr>
        <w:ind w:left="7938"/>
        <w:rPr>
          <w:color w:val="FF0000"/>
          <w:lang w:val="kk-KZ"/>
        </w:rPr>
      </w:pPr>
    </w:p>
    <w:p w:rsidR="003E483C" w:rsidRPr="00486CA8" w:rsidRDefault="003E483C" w:rsidP="006F51A5">
      <w:pPr>
        <w:ind w:left="7938"/>
        <w:rPr>
          <w:color w:val="FF0000"/>
          <w:lang w:val="kk-KZ"/>
        </w:rPr>
      </w:pPr>
    </w:p>
    <w:p w:rsidR="003E483C" w:rsidRPr="00486CA8" w:rsidRDefault="003E483C" w:rsidP="006F51A5">
      <w:pPr>
        <w:ind w:left="7938"/>
        <w:rPr>
          <w:color w:val="FF0000"/>
          <w:lang w:val="kk-KZ"/>
        </w:rPr>
      </w:pPr>
    </w:p>
    <w:p w:rsidR="003E483C" w:rsidRPr="00486CA8" w:rsidRDefault="003E483C" w:rsidP="006F51A5">
      <w:pPr>
        <w:ind w:left="7938"/>
        <w:rPr>
          <w:color w:val="FF0000"/>
          <w:lang w:val="kk-KZ"/>
        </w:rPr>
      </w:pPr>
    </w:p>
    <w:p w:rsidR="003E483C" w:rsidRPr="00486CA8" w:rsidRDefault="003E483C" w:rsidP="006F51A5">
      <w:pPr>
        <w:ind w:left="7938"/>
        <w:rPr>
          <w:color w:val="FF0000"/>
          <w:lang w:val="kk-KZ"/>
        </w:rPr>
      </w:pPr>
    </w:p>
    <w:p w:rsidR="003E483C" w:rsidRPr="00486CA8" w:rsidRDefault="003E483C" w:rsidP="006F51A5">
      <w:pPr>
        <w:ind w:left="7938"/>
        <w:rPr>
          <w:color w:val="FF0000"/>
          <w:lang w:val="kk-KZ"/>
        </w:rPr>
      </w:pPr>
    </w:p>
    <w:p w:rsidR="003E483C" w:rsidRPr="00486CA8" w:rsidRDefault="003E483C" w:rsidP="006F51A5">
      <w:pPr>
        <w:ind w:left="7938"/>
        <w:rPr>
          <w:color w:val="FF0000"/>
          <w:lang w:val="kk-KZ"/>
        </w:rPr>
      </w:pPr>
    </w:p>
    <w:p w:rsidR="003E483C" w:rsidRPr="00486CA8" w:rsidRDefault="003E483C" w:rsidP="006F51A5">
      <w:pPr>
        <w:ind w:left="7938"/>
        <w:rPr>
          <w:color w:val="FF0000"/>
          <w:lang w:val="kk-KZ"/>
        </w:rPr>
      </w:pPr>
    </w:p>
    <w:p w:rsidR="003E483C" w:rsidRPr="00486CA8" w:rsidRDefault="003E483C" w:rsidP="006F51A5">
      <w:pPr>
        <w:ind w:left="7938"/>
        <w:rPr>
          <w:color w:val="FF0000"/>
          <w:lang w:val="kk-KZ"/>
        </w:rPr>
      </w:pPr>
    </w:p>
    <w:p w:rsidR="003E483C" w:rsidRPr="00486CA8" w:rsidRDefault="003E483C" w:rsidP="006F51A5">
      <w:pPr>
        <w:ind w:left="7938"/>
        <w:rPr>
          <w:color w:val="FF0000"/>
          <w:lang w:val="kk-KZ"/>
        </w:rPr>
      </w:pPr>
    </w:p>
    <w:p w:rsidR="003E483C" w:rsidRPr="00486CA8" w:rsidRDefault="00486CA8" w:rsidP="006F51A5">
      <w:pPr>
        <w:rPr>
          <w:color w:val="FF0000"/>
          <w:lang w:val="kk-KZ"/>
        </w:rPr>
      </w:pPr>
      <w:r w:rsidRPr="00486CA8">
        <w:rPr>
          <w:noProof/>
        </w:rPr>
        <w:pict>
          <v:shape id="_x0000_s1497" type="#_x0000_t202" style="position:absolute;margin-left:258.75pt;margin-top:10.95pt;width:24.85pt;height:60.4pt;z-index:251489792" stroked="f">
            <v:textbox style="layout-flow:vertical;mso-layout-flow-alt:bottom-to-top;mso-next-textbox:#_x0000_s1497">
              <w:txbxContent>
                <w:p w:rsidR="003E483C" w:rsidRPr="00665220" w:rsidRDefault="003E483C" w:rsidP="006F51A5">
                  <w:pPr>
                    <w:rPr>
                      <w:b/>
                      <w:lang w:val="kk-KZ"/>
                    </w:rPr>
                  </w:pPr>
                  <w:r>
                    <w:rPr>
                      <w:b/>
                      <w:lang w:val="kk-KZ"/>
                    </w:rPr>
                    <w:t>б</w:t>
                  </w:r>
                  <w:r w:rsidRPr="00665220">
                    <w:rPr>
                      <w:b/>
                      <w:lang w:val="kk-KZ"/>
                    </w:rPr>
                    <w:t xml:space="preserve">ас </w:t>
                  </w:r>
                  <w:r w:rsidRPr="00665220">
                    <w:rPr>
                      <w:b/>
                      <w:lang w:val="kk-KZ"/>
                    </w:rPr>
                    <w:t>тарту</w:t>
                  </w:r>
                </w:p>
              </w:txbxContent>
            </v:textbox>
          </v:shape>
        </w:pict>
      </w:r>
    </w:p>
    <w:p w:rsidR="003E483C" w:rsidRPr="00486CA8" w:rsidRDefault="00486CA8" w:rsidP="006F51A5">
      <w:pPr>
        <w:ind w:left="7938"/>
        <w:rPr>
          <w:color w:val="FF0000"/>
          <w:lang w:val="kk-KZ"/>
        </w:rPr>
      </w:pPr>
      <w:r w:rsidRPr="00486CA8">
        <w:rPr>
          <w:noProof/>
        </w:rPr>
        <w:pict>
          <v:shape id="_x0000_s1498" type="#_x0000_t202" style="position:absolute;left:0;text-align:left;margin-left:9pt;margin-top:3.8pt;width:44.65pt;height:60.4pt;z-index:251488768" stroked="f">
            <v:textbox style="layout-flow:vertical;mso-layout-flow-alt:bottom-to-top;mso-next-textbox:#_x0000_s1498">
              <w:txbxContent>
                <w:p w:rsidR="003E483C" w:rsidRPr="00665220" w:rsidRDefault="003E483C" w:rsidP="006F51A5">
                  <w:pPr>
                    <w:rPr>
                      <w:b/>
                      <w:lang w:val="kk-KZ"/>
                    </w:rPr>
                  </w:pPr>
                  <w:r w:rsidRPr="00B9336F">
                    <w:rPr>
                      <w:lang w:val="kk-KZ"/>
                    </w:rPr>
                    <w:t xml:space="preserve">сұрау </w:t>
                  </w:r>
                  <w:r w:rsidRPr="00B9336F">
                    <w:rPr>
                      <w:lang w:val="kk-KZ"/>
                    </w:rPr>
                    <w:t>салу</w:t>
                  </w:r>
                </w:p>
              </w:txbxContent>
            </v:textbox>
          </v:shape>
        </w:pict>
      </w:r>
      <w:r w:rsidRPr="00486CA8">
        <w:rPr>
          <w:noProof/>
        </w:rPr>
        <w:pict>
          <v:shape id="_x0000_s1499" type="#_x0000_t202" style="position:absolute;left:0;text-align:left;margin-left:550.2pt;margin-top:2.5pt;width:25.8pt;height:60.4pt;z-index:251510272" stroked="f">
            <v:textbox style="layout-flow:vertical;mso-layout-flow-alt:bottom-to-top;mso-next-textbox:#_x0000_s1499">
              <w:txbxContent>
                <w:p w:rsidR="003E483C" w:rsidRPr="00665220" w:rsidRDefault="003E483C" w:rsidP="006F51A5">
                  <w:pPr>
                    <w:rPr>
                      <w:b/>
                      <w:lang w:val="kk-KZ"/>
                    </w:rPr>
                  </w:pPr>
                  <w:r>
                    <w:rPr>
                      <w:b/>
                      <w:lang w:val="kk-KZ"/>
                    </w:rPr>
                    <w:t>б</w:t>
                  </w:r>
                  <w:r w:rsidRPr="00665220">
                    <w:rPr>
                      <w:b/>
                      <w:lang w:val="kk-KZ"/>
                    </w:rPr>
                    <w:t xml:space="preserve">ас </w:t>
                  </w:r>
                  <w:r w:rsidRPr="00665220">
                    <w:rPr>
                      <w:b/>
                      <w:lang w:val="kk-KZ"/>
                    </w:rPr>
                    <w:t>тарту</w:t>
                  </w:r>
                </w:p>
              </w:txbxContent>
            </v:textbox>
          </v:shape>
        </w:pict>
      </w:r>
      <w:r w:rsidRPr="00486CA8">
        <w:rPr>
          <w:noProof/>
        </w:rPr>
        <w:pict>
          <v:shape id="_x0000_s1500" type="#_x0000_t32" style="position:absolute;left:0;text-align:left;margin-left:-9pt;margin-top:24.45pt;width:740.4pt;height:0;z-index:251487744" o:connectortype="straight" strokeweight="1pt"/>
        </w:pict>
      </w:r>
    </w:p>
    <w:p w:rsidR="003E483C" w:rsidRPr="00486CA8" w:rsidRDefault="00486CA8" w:rsidP="006F51A5">
      <w:pPr>
        <w:ind w:left="7938"/>
        <w:rPr>
          <w:color w:val="FF0000"/>
          <w:lang w:val="kk-KZ"/>
        </w:rPr>
      </w:pPr>
      <w:r w:rsidRPr="00486CA8">
        <w:rPr>
          <w:noProof/>
        </w:rPr>
        <w:pict>
          <v:shape id="_x0000_s1501" type="#_x0000_t32" style="position:absolute;left:0;text-align:left;margin-left:-9pt;margin-top:53pt;width:740.4pt;height:3.55pt;flip:y;z-index:251479552" o:connectortype="straight" strokeweight="1pt"/>
        </w:pict>
      </w:r>
    </w:p>
    <w:p w:rsidR="003E483C" w:rsidRPr="00486CA8" w:rsidRDefault="00486CA8" w:rsidP="006F51A5">
      <w:pPr>
        <w:jc w:val="center"/>
        <w:rPr>
          <w:b/>
          <w:sz w:val="28"/>
          <w:szCs w:val="28"/>
          <w:lang w:val="kk-KZ"/>
        </w:rPr>
      </w:pPr>
      <w:r w:rsidRPr="00486CA8">
        <w:rPr>
          <w:noProof/>
        </w:rPr>
        <w:pict>
          <v:shape id="_x0000_s1502" type="#_x0000_t202" style="position:absolute;left:0;text-align:left;margin-left:279pt;margin-top:3.2pt;width:153.45pt;height:36pt;z-index:251490816" stroked="f">
            <v:textbox style="mso-next-textbox:#_x0000_s1502">
              <w:txbxContent>
                <w:p w:rsidR="003E483C" w:rsidRPr="00CD0674" w:rsidRDefault="003E483C" w:rsidP="00B9336F">
                  <w:pPr>
                    <w:jc w:val="center"/>
                    <w:rPr>
                      <w:b/>
                      <w:sz w:val="22"/>
                      <w:szCs w:val="22"/>
                      <w:lang w:val="kk-KZ"/>
                    </w:rPr>
                  </w:pPr>
                  <w:r>
                    <w:rPr>
                      <w:b/>
                      <w:sz w:val="22"/>
                      <w:szCs w:val="22"/>
                      <w:lang w:val="kk-KZ"/>
                    </w:rPr>
                    <w:t xml:space="preserve">Көрсетілетін </w:t>
                  </w:r>
                  <w:r>
                    <w:rPr>
                      <w:b/>
                      <w:sz w:val="22"/>
                      <w:szCs w:val="22"/>
                      <w:lang w:val="kk-KZ"/>
                    </w:rPr>
                    <w:t>қ</w:t>
                  </w:r>
                  <w:r w:rsidRPr="00CD0674">
                    <w:rPr>
                      <w:b/>
                      <w:sz w:val="22"/>
                      <w:szCs w:val="22"/>
                      <w:lang w:val="kk-KZ"/>
                    </w:rPr>
                    <w:t>ызмет беруші</w:t>
                  </w:r>
                </w:p>
                <w:p w:rsidR="003E483C" w:rsidRPr="00CD0674" w:rsidRDefault="003E483C" w:rsidP="00CD0674"/>
              </w:txbxContent>
            </v:textbox>
          </v:shape>
        </w:pict>
      </w:r>
    </w:p>
    <w:p w:rsidR="003E483C" w:rsidRPr="00486CA8" w:rsidRDefault="003E483C" w:rsidP="006F51A5">
      <w:pPr>
        <w:jc w:val="center"/>
        <w:rPr>
          <w:b/>
          <w:sz w:val="28"/>
          <w:szCs w:val="28"/>
          <w:lang w:val="kk-KZ"/>
        </w:rPr>
      </w:pPr>
    </w:p>
    <w:p w:rsidR="003E483C" w:rsidRPr="00486CA8" w:rsidRDefault="003E483C" w:rsidP="00B9397D">
      <w:pPr>
        <w:jc w:val="center"/>
        <w:rPr>
          <w:b/>
          <w:sz w:val="28"/>
          <w:szCs w:val="28"/>
          <w:lang w:val="kk-KZ"/>
        </w:rPr>
      </w:pPr>
      <w:r w:rsidRPr="00486CA8">
        <w:rPr>
          <w:b/>
          <w:sz w:val="28"/>
          <w:szCs w:val="28"/>
          <w:lang w:val="kk-KZ"/>
        </w:rPr>
        <w:t xml:space="preserve">Портал арқылы мемлекеттік қызмет көрсетуге тартылған ақпараттық жүйелердің функционалдық </w:t>
      </w:r>
    </w:p>
    <w:p w:rsidR="003E483C" w:rsidRPr="00486CA8" w:rsidRDefault="003E483C" w:rsidP="00B9397D">
      <w:pPr>
        <w:jc w:val="center"/>
        <w:rPr>
          <w:b/>
          <w:sz w:val="28"/>
          <w:szCs w:val="28"/>
          <w:lang w:val="kk-KZ"/>
        </w:rPr>
      </w:pPr>
      <w:r w:rsidRPr="00486CA8">
        <w:rPr>
          <w:b/>
          <w:sz w:val="28"/>
          <w:szCs w:val="28"/>
          <w:lang w:val="kk-KZ"/>
        </w:rPr>
        <w:t>өзара іс-қимылы 2 диаграмма</w:t>
      </w:r>
    </w:p>
    <w:p w:rsidR="003E483C" w:rsidRPr="00486CA8" w:rsidRDefault="003E483C" w:rsidP="00B9397D">
      <w:pPr>
        <w:jc w:val="center"/>
        <w:rPr>
          <w:b/>
          <w:sz w:val="28"/>
          <w:szCs w:val="28"/>
          <w:lang w:val="kk-KZ"/>
        </w:rPr>
      </w:pPr>
    </w:p>
    <w:p w:rsidR="003E483C" w:rsidRPr="00486CA8" w:rsidRDefault="00486CA8" w:rsidP="00B9397D">
      <w:pPr>
        <w:ind w:firstLine="709"/>
        <w:jc w:val="center"/>
        <w:rPr>
          <w:b/>
          <w:color w:val="000000"/>
          <w:sz w:val="20"/>
          <w:szCs w:val="20"/>
          <w:lang w:val="kk-KZ"/>
        </w:rPr>
      </w:pPr>
      <w:r w:rsidRPr="00486CA8">
        <w:rPr>
          <w:noProof/>
        </w:rPr>
        <w:pict>
          <v:group id="_x0000_s1503" style="position:absolute;left:0;text-align:left;margin-left:14.6pt;margin-top:5.6pt;width:705.75pt;height:307.5pt;z-index:251825664" coordsize="63627,56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">
            <v:group id="Группа 1246" o:spid="_x0000_s1504" style="position:absolute;width:63627;height:56978" coordsize="63627,569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GDrcUAAADdAAAADwAAAGRycy9kb3ducmV2LnhtbERPTWvCQBC9F/wPyxS8&#10;NZtoGyTNKiJWPIRCVSi9DdkxCWZnQ3abxH/fLRR6m8f7nHwzmVYM1LvGsoIkikEQl1Y3XCm4nN+e&#10;ViCcR9bYWiYFd3KwWc8ecsy0HfmDhpOvRAhhl6GC2vsuk9KVNRl0ke2IA3e1vUEfYF9J3eMYwk0r&#10;F3GcSoMNh4YaO9rVVN5O30bBYcRxu0z2Q3G77u5f55f3zyIhpeaP0/YVhKfJ/4v/3Ecd5i+e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SRg63FAAAA3QAA&#10;AA8AAAAAAAAAAAAAAAAAqgIAAGRycy9kb3ducmV2LnhtbFBLBQYAAAAABAAEAPoAAACcAwAAAAA=&#10;">
              <v:group id="Группа 1244" o:spid="_x0000_s1505" style="position:absolute;width:63627;height:56978" coordsize="63627,569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4QcUAAADdAAAADwAAAGRycy9kb3ducmV2LnhtbERPTWvCQBC9F/wPyxS8&#10;NZtoWiTNKiJWPIRCVSi9DdkxCWZnQ3abxH/fLRR6m8f7nHwzmVYM1LvGsoIkikEQl1Y3XCm4nN+e&#10;ViCcR9bYWiYFd3KwWc8ecsy0HfmDhpOvRAhhl6GC2vsuk9KVNRl0ke2IA3e1vUEfYF9J3eMYwk0r&#10;F3H8Ig02HBpq7GhXU3k7fRsFhxHH7TLZD8Xturt/nZ/fP4uElJo/TttXEJ4m/y/+cx91mL9I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sPuEHFAAAA3QAA&#10;AA8AAAAAAAAAAAAAAAAAqgIAAGRycy9kb3ducmV2LnhtbFBLBQYAAAAABAAEAPoAAACcAwAAAAA=&#10;">
                <v:group id="Группа 1242" o:spid="_x0000_s1506" style="position:absolute;width:63627;height:56978"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6qFrsQAAADdAAAADwAAAGRycy9kb3ducmV2LnhtbERPS2vCQBC+F/wPywje&#10;6iaxFYmuIqLSgxR8gHgbsmMSzM6G7JrEf98tFHqbj+85i1VvKtFS40rLCuJxBII4s7rkXMHlvHuf&#10;gXAeWWNlmRS8yMFqOXhbYKptx0dqTz4XIYRdigoK7+tUSpcVZNCNbU0cuLttDPoAm1zqBrsQbiqZ&#10;RNFUGiw5NBRY06ag7HF6GgX7Drv1JN62h8d987qdP7+vh5iUGg379RyEp97/i//cXzrMTz4S+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6qFrsQAAADdAAAA&#10;DwAAAAAAAAAAAAAAAACqAgAAZHJzL2Rvd25yZXYueG1sUEsFBgAAAAAEAAQA+gAAAJsDAAAAAA==&#10;">
                  <v:group id="Группа 1239" o:spid="_x0000_s1507"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QhkosUAAADdAAAADwAAAGRycy9kb3ducmV2LnhtbERPS2vCQBC+F/wPyxR6&#10;q5sHlpq6BhFbPIhQFUpvQ3ZMQrKzIbtN4r/vFoTe5uN7ziqfTCsG6l1tWUE8j0AQF1bXXCq4nN+f&#10;X0E4j6yxtUwKbuQgX88eVphpO/InDSdfihDCLkMFlfddJqUrKjLo5rYjDtzV9gZ9gH0pdY9jCDet&#10;TKLoRRqsOTRU2NG2oqI5/RgFHyOOmzTeDYfmur19nxfHr0NMSj09Tps3EJ4m/y++u/c6zE/SJ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0IZKLFAAAA3QAA&#10;AA8AAAAAAAAAAAAAAAAAqgIAAGRycy9kb3ducmV2LnhtbFBLBQYAAAAABAAEAPoAAACcAwAAAAA=&#10;">
                    <v:group id="Группа 1237" o:spid="_x0000_s1508"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9tVS8UAAADdAAAADwAAAGRycy9kb3ducmV2LnhtbERPS2vCQBC+F/wPyxR6&#10;q5sHtpK6BhFbPIhQFUpvQ3ZMQrKzIbtN4r/vFoTe5uN7ziqfTCsG6l1tWUE8j0AQF1bXXCq4nN+f&#10;lyCcR9bYWiYFN3KQr2cPK8y0HfmThpMvRQhhl6GCyvsuk9IVFRl0c9sRB+5qe4M+wL6UuscxhJtW&#10;JlH0Ig3WHBoq7GhbUdGcfoyCjxHHTRrvhkNz3d6+z4vj1yEmpZ4ep80bCE+T/xff3Xsd5ifpK/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PbVUvFAAAA3QAA&#10;AA8AAAAAAAAAAAAAAAAAqgIAAGRycy9kb3ducmV2LnhtbFBLBQYAAAAABAAEAPoAAACcAwAAAAA=&#10;">
                      <v:group id="Группа 1235" o:spid="_x0000_s1509"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cRW6nwwAAAN0AAAAP&#10;AAAAAAAAAAAAAAAAAKoCAABkcnMvZG93bnJldi54bWxQSwUGAAAAAAQABAD6AAAAmgMAAAAA&#10;">
                        <v:group id="Группа 1234" o:spid="_x0000_s1510"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nLPMUAAADdAAAADwAAAGRycy9kb3ducmV2LnhtbERPS2vCQBC+F/wPyxR6&#10;q5uHLZK6BhFbPIhQFUpvQ3ZMQrKzIbtN4r/vFoTe5uN7ziqfTCsG6l1tWUE8j0AQF1bXXCq4nN+f&#10;lyCcR9bYWiYFN3KQr2cPK8y0HfmThpMvRQhhl6GCyvsuk9IVFRl0c9sRB+5qe4M+wL6UuscxhJtW&#10;JlH0Kg3WHBoq7GhbUdGcfoyCjxHHTRrvhkNz3d6+zy/Hr0NMSj09Tps3EJ4m/y++u/c6zE/SB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JyzzFAAAA3QAA&#10;AA8AAAAAAAAAAAAAAAAAqgIAAGRycy9kb3ducmV2LnhtbFBLBQYAAAAABAAEAPoAAACcAwAAAAA=&#10;">
                          <v:group id="Группа 1233" o:spid="_x0000_s1511"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84FNIwwAAAN0AAAAP&#10;AAAAAAAAAAAAAAAAAKoCAABkcnMvZG93bnJldi54bWxQSwUGAAAAAAQABAD6AAAAmgMAAAAA&#10;">
                            <v:group id="Группа 1232" o:spid="_x0000_s1512"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rPbTwwAAAN0AAAAP&#10;AAAAAAAAAAAAAAAAAKoCAABkcnMvZG93bnJldi54bWxQSwUGAAAAAAQABAD6AAAAmgMAAAAA&#10;">
                              <v:group id="Группа 1231" o:spid="_x0000_s1513"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35opMQAAADdAAAADwAAAGRycy9kb3ducmV2LnhtbERPTWvCQBC9F/oflin0&#10;1myitEh0DUG09CBCjSDehuyYBLOzIbtN4r/vCoXe5vE+Z5VNphUD9a6xrCCJYhDEpdUNVwpOxe5t&#10;AcJ5ZI2tZVJwJwfZ+vlpham2I3/TcPSVCCHsUlRQe9+lUrqyJoMush1x4K62N+gD7CupexxDuGnl&#10;LI4/pMGGQ0ONHW1qKm/HH6Pgc8QxnyfbYX+7bu6X4v1w3iek1OvLlC9BeJr8v/jP/aXD/Nk8gc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35opMQAAADdAAAA&#10;DwAAAAAAAAAAAAAAAACqAgAAZHJzL2Rvd25yZXYueG1sUEsFBgAAAAAEAAQA+gAAAJsDAAAAAA==&#10;">
                                <v:group id="Группа 1230" o:spid="_x0000_s1514"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Ms0/xgAAAN0A&#10;AAAPAAAAAAAAAAAAAAAAAKoCAABkcnMvZG93bnJldi54bWxQSwUGAAAAAAQABAD6AAAAnQMAAAAA&#10;">
                                  <v:rect id="Прямоугольник 1022" o:spid="_x0000_s1515" style="position:absolute;left:34519;top:20182;width:6350;height:44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jREcQA&#10;AADdAAAADwAAAGRycy9kb3ducmV2LnhtbERP22rCQBB9L/gPywi+SN0khVpSVwmCKCgUL5T2bchO&#10;s6HZ2ZBdNf59VxD6Nodzndmit424UOdrxwrSSQKCuHS65krB6bh6fgPhA7LGxjEpuJGHxXzwNMNc&#10;uyvv6XIIlYgh7HNUYEJocyl9aciin7iWOHI/rrMYIuwqqTu8xnDbyCxJXqXFmmODwZaWhsrfw9kq&#10;mJ5f5C5Nb2b9+T3mrPoo/ParUGo07It3EIH68C9+uDc6zk+yDO7fxBP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I0RHEAAAA3QAAAA8AAAAAAAAAAAAAAAAAmAIAAGRycy9k&#10;b3ducmV2LnhtbFBLBQYAAAAABAAEAPUAAACJAwAAAAA=&#10;" strokecolor="white" strokeweight="2pt">
                                    <v:fill opacity="0"/>
                                    <v:textbox>
                                      <w:txbxContent>
                                        <w:p w:rsidR="003E483C" w:rsidRDefault="003E483C" w:rsidP="00B9397D">
                                          <w:pPr>
                                            <w:jc w:val="center"/>
                                            <w:rPr>
                                              <w:b/>
                                              <w:color w:val="000000"/>
                                              <w:sz w:val="10"/>
                                              <w:lang w:val="kk-KZ"/>
                                            </w:rPr>
                                          </w:pPr>
                                          <w:r>
                                            <w:rPr>
                                              <w:b/>
                                              <w:color w:val="000000"/>
                                              <w:sz w:val="10"/>
                                              <w:lang w:val="kk-KZ"/>
                                            </w:rPr>
                                            <w:t xml:space="preserve"> </w:t>
                                          </w:r>
                                          <w:r>
                                            <w:rPr>
                                              <w:b/>
                                              <w:color w:val="000000"/>
                                              <w:sz w:val="10"/>
                                              <w:lang w:val="kk-KZ"/>
                                            </w:rPr>
                                            <w:t xml:space="preserve">Условие </w:t>
                                          </w:r>
                                          <w:r>
                                            <w:rPr>
                                              <w:b/>
                                              <w:color w:val="000000"/>
                                              <w:sz w:val="10"/>
                                              <w:lang w:val="kk-KZ"/>
                                            </w:rPr>
                                            <w:t>2</w:t>
                                          </w:r>
                                        </w:p>
                                      </w:txbxContent>
                                    </v:textbox>
                                  </v:rect>
                                  <v:group id="Группа 1229" o:spid="_x0000_s1516"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Hyf8QAAADdAAAADwAAAGRycy9kb3ducmV2LnhtbERPS2vCQBC+F/wPywje&#10;6iaRFo2uIqLSgxR8gHgbsmMSzM6G7JrEf98tFHqbj+85i1VvKtFS40rLCuJxBII4s7rkXMHlvHuf&#10;gnAeWWNlmRS8yMFqOXhbYKptx0dqTz4XIYRdigoK7+tUSpcVZNCNbU0cuLttDPoAm1zqBrsQbiqZ&#10;RNGnNFhyaCiwpk1B2eP0NAr2HXbrSbxtD4/75nU7f3xfDzEpNRr26zkIT73/F/+5v3SYnyQz+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NHyf8QAAADdAAAA&#10;DwAAAAAAAAAAAAAAAACqAgAAZHJzL2Rvd25yZXYueG1sUEsFBgAAAAAEAAQA+gAAAJsDAAAAAA==&#10;">
                                    <v:group id="Группа 1228" o:spid="_x0000_s1517"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nVfkxgAAAN0A&#10;AAAPAAAAAAAAAAAAAAAAAKoCAABkcnMvZG93bnJldi54bWxQSwUGAAAAAAQABAD6AAAAnQMAAAAA&#10;">
                                      <v:group id="Группа 1227" o:spid="_x0000_s1518"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LDlsQAAADdAAAADwAAAGRycy9kb3ducmV2LnhtbERPS2vCQBC+F/wPywje&#10;6iaRVomuIqLSgxR8gHgbsmMSzM6G7JrEf98tFHqbj+85i1VvKtFS40rLCuJxBII4s7rkXMHlvHuf&#10;gXAeWWNlmRS8yMFqOXhbYKptx0dqTz4XIYRdigoK7+tUSpcVZNCNbU0cuLttDPoAm1zqBrsQbiqZ&#10;RNGnNFhyaCiwpk1B2eP0NAr2HXbrSbxtD4/75nU7f3xfDzEpNRr26zkIT73/F/+5v3SYnyRT+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gLDlsQAAADdAAAA&#10;DwAAAAAAAAAAAAAAAACqAgAAZHJzL2Rvd25yZXYueG1sUEsFBgAAAAAEAAQA+gAAAJsDAAAAAA==&#10;">
                                        <v:group id="Группа 1226" o:spid="_x0000_s1519"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U5mDcMAAADdAAAADwAAAGRycy9kb3ducmV2LnhtbERPTYvCMBC9L/gfwgje&#10;1rSVFalGEVHxIAurgngbmrEtNpPSxLb+e7OwsLd5vM9ZrHpTiZYaV1pWEI8jEMSZ1SXnCi7n3ecM&#10;hPPIGivLpOBFDlbLwccCU207/qH25HMRQtilqKDwvk6ldFlBBt3Y1sSBu9vGoA+wyaVusAvhppJJ&#10;FE2lwZJDQ4E1bQrKHqenUbDvsFtP4m17fNw3r9v56/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pTmYNwwAAAN0AAAAP&#10;AAAAAAAAAAAAAAAAAKoCAABkcnMvZG93bnJldi54bWxQSwUGAAAAAAQABAD6AAAAmgMAAAAA&#10;">
                                          <v:group id="Группа 1225" o:spid="_x0000_s1520" style="position:absolute;width:63627;height:53333" coordsize="63627,53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nPh6wwAAAN0AAAAP&#10;AAAAAAAAAAAAAAAAAKoCAABkcnMvZG93bnJldi54bWxQSwUGAAAAAAQABAD6AAAAmgMAAAAA&#10;">
                                            <v:group id="Группа 1224" o:spid="_x0000_s1521" style="position:absolute;width:63627;height:53333" coordsize="63627,53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tBd4cQAAADdAAAADwAAAGRycy9kb3ducmV2LnhtbERPS2vCQBC+F/wPywje&#10;6iaxFYmuIqLSgxR8gHgbsmMSzM6G7JrEf98tFHqbj+85i1VvKtFS40rLCuJxBII4s7rkXMHlvHuf&#10;gXAeWWNlmRS8yMFqOXhbYKptx0dqTz4XIYRdigoK7+tUSpcVZNCNbU0cuLttDPoAm1zqBrsQbiqZ&#10;RNFUGiw5NBRY06ag7HF6GgX7Drv1JN62h8d987qdP7+vh5iUGg379RyEp97/i//cXzrMT5IP+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tBd4cQAAADdAAAA&#10;DwAAAAAAAAAAAAAAAACqAgAAZHJzL2Rvd25yZXYueG1sUEsFBgAAAAAEAAQA+gAAAJsDAAAAAA==&#10;">
                                              <v:group id="Группа 1222" o:spid="_x0000_s1522" style="position:absolute;width:63627;height:53333" coordsize="63627,533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dWAOwwAAAN0AAAAP&#10;AAAAAAAAAAAAAAAAAKoCAABkcnMvZG93bnJldi54bWxQSwUGAAAAAAQABAD6AAAAmgMAAAAA&#10;">
                                                <v:group id="Группа 1221" o:spid="_x0000_s1523"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mp/55wwAAAN0AAAAP&#10;AAAAAAAAAAAAAAAAAKoCAABkcnMvZG93bnJldi54bWxQSwUGAAAAAAQABAD6AAAAmgMAAAAA&#10;">
                                                  <v:group id="Группа 1220" o:spid="_x0000_s1524"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61vixgAAAN0A&#10;AAAPAAAAAAAAAAAAAAAAAKoCAABkcnMvZG93bnJldi54bWxQSwUGAAAAAAQABAD6AAAAnQMAAAAA&#10;">
                                                    <v:group id="Группа 1219" o:spid="_x0000_s1525"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r04wsUAAADdAAAADwAAAGRycy9kb3ducmV2LnhtbERPS2vCQBC+F/wPywi9&#10;1U0iLTZ1FREtPUjBRCi9DdkxCWZnQ3bN4993C4Xe5uN7zno7mkb01LnasoJ4EYEgLqyuuVRwyY9P&#10;KxDOI2tsLJOCiRxsN7OHNabaDnymPvOlCCHsUlRQed+mUrqiIoNuYVviwF1tZ9AH2JVSdziEcNPI&#10;JIpepMGaQ0OFLe0rKm7Z3Sh4H3DYLeNDf7pd99N3/vz5dYpJqcf5uHsD4Wn0/+I/94cO85P4F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a9OMLFAAAA3QAA&#10;AA8AAAAAAAAAAAAAAAAAqgIAAGRycy9kb3ducmV2LnhtbFBLBQYAAAAABAAEAPoAAACcAwAAAAA=&#10;">
                                                      <v:group id="Группа 1217" o:spid="_x0000_s1526"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4JK8UAAADdAAAADwAAAGRycy9kb3ducmV2LnhtbERPS2vCQBC+F/wPywi9&#10;1U0irSV1FREtPUjBRCi9DdkxCWZnQ3bN4993C4Xe5uN7zno7mkb01LnasoJ4EYEgLqyuuVRwyY9P&#10;ryCcR9bYWCYFEznYbmYPa0y1HfhMfeZLEULYpaig8r5NpXRFRQbdwrbEgbvazqAPsCul7nAI4aaR&#10;SRS9SIM1h4YKW9pXVNyyu1HwPuCwW8aH/nS77qfv/Pnz6xSTUo/zcfcGwtPo/8V/7g8d5ifxCn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huCSvFAAAA3QAA&#10;AA8AAAAAAAAAAAAAAAAAqgIAAGRycy9kb3ducmV2LnhtbFBLBQYAAAAABAAEAPoAAACcAwAAAAA=&#10;">
                                                        <v:group id="Группа 1216" o:spid="_x0000_s1527" style="position:absolute;width:63627;height:15845" coordsize="63627,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nIqywwwAAAN0AAAAP&#10;AAAAAAAAAAAAAAAAAKoCAABkcnMvZG93bnJldi54bWxQSwUGAAAAAAQABAD6AAAAmgMAAAAA&#10;">
                                                          <v:rect id="Rectangle 126" o:spid="_x0000_s1528" style="position:absolute;left:7868;top:12227;width:542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Hp5cMA&#10;AADdAAAADwAAAGRycy9kb3ducmV2LnhtbERPTWvCQBC9C/0PyxS86W4jFY2uUlqUetR48TZmxyRt&#10;djZkV4399V1B8DaP9znzZWdrcaHWV441vA0VCOLcmYoLDftsNZiA8AHZYO2YNNzIw3Lx0ptjatyV&#10;t3TZhULEEPYpaihDaFIpfV6SRT90DXHkTq61GCJsC2lavMZwW8tEqbG0WHFsKLGhz5Ly393ZajhW&#10;yR7/ttla2elqFDZd9nM+fGndf+0+ZiACdeEpfri/TZyvkne4fxNP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Hp5cMAAADdAAAADwAAAAAAAAAAAAAAAACYAgAAZHJzL2Rv&#10;d25yZXYueG1sUEsFBgAAAAAEAAQA9QAAAIgDAAAAAA==&#10;">
                                                            <v:textbox>
                                                              <w:txbxContent>
                                                                <w:p w:rsidR="003E483C" w:rsidRDefault="003E483C" w:rsidP="00B9397D">
                                                                  <w:pPr>
                                                                    <w:jc w:val="center"/>
                                                                    <w:rPr>
                                                                      <w:b/>
                                                                      <w:sz w:val="10"/>
                                                                      <w:lang w:val="kk-KZ"/>
                                                                    </w:rPr>
                                                                  </w:pPr>
                                                                </w:p>
                                                                <w:p w:rsidR="003E483C" w:rsidRDefault="003E483C" w:rsidP="00B9397D">
                                                                  <w:pPr>
                                                                    <w:jc w:val="center"/>
                                                                    <w:rPr>
                                                                      <w:b/>
                                                                      <w:sz w:val="10"/>
                                                                      <w:lang w:val="kk-KZ"/>
                                                                    </w:rPr>
                                                                  </w:pPr>
                                                                  <w:r>
                                                                    <w:rPr>
                                                                      <w:b/>
                                                                      <w:sz w:val="10"/>
                                                                      <w:lang w:val="kk-KZ"/>
                                                                    </w:rPr>
                                                                    <w:t xml:space="preserve">Процесс </w:t>
                                                                  </w:r>
                                                                  <w:r>
                                                                    <w:rPr>
                                                                      <w:b/>
                                                                      <w:sz w:val="10"/>
                                                                      <w:lang w:val="kk-KZ"/>
                                                                    </w:rPr>
                                                                    <w:t>1</w:t>
                                                                  </w:r>
                                                                </w:p>
                                                              </w:txbxContent>
                                                            </v:textbox>
                                                          </v:rect>
                                                          <v:rect id="Rectangle 138" o:spid="_x0000_s1529" style="position:absolute;width:63627;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m/gMEA&#10;AADdAAAADwAAAGRycy9kb3ducmV2LnhtbERPTYvCMBC9C/6HMII3TVSQtRpFdlH0qPWyt9lmbKvN&#10;pDRRu/vrjbDgbR7vcxar1lbiTo0vHWsYDRUI4syZknMNp3Qz+ADhA7LByjFp+CUPq2W3s8DEuAcf&#10;6H4MuYgh7BPUUIRQJ1L6rCCLfuhq4sidXWMxRNjk0jT4iOG2kmOlptJiybGhwJo+C8qux5vV8FOO&#10;T/h3SLfKzjaTsG/Ty+37S+t+r13PQQRqw1v8796ZOF+pGby+iSf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5v4DBAAAA3QAAAA8AAAAAAAAAAAAAAAAAmAIAAGRycy9kb3du&#10;cmV2LnhtbFBLBQYAAAAABAAEAPUAAACGAwAAAAA=&#10;"/>
                                                        </v:group>
                                                        <v:group id="Группа 1215" o:spid="_x0000_s1530" style="position:absolute;top:1594;width:63627;height:49478" coordsize="63627,49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Ayx8MAAADdAAAADwAAAGRycy9kb3ducmV2LnhtbERPTYvCMBC9C/6HMII3&#10;TasoUo0isrt4kAXrwuJtaMa22ExKk23rvzcLgrd5vM/Z7HpTiZYaV1pWEE8jEMSZ1SXnCn4un5MV&#10;COeRNVaWScGDHOy2w8EGE207PlOb+lyEEHYJKii8rxMpXVaQQTe1NXHgbrYx6ANscqkb7EK4qeQs&#10;ipbSYMmhocCaDgVl9/TPKPjqsNvP44/2dL8dHtfL4vv3FJNS41G/X4Pw1Pu3+OU+6jB/Fi/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X8DLHwwAAAN0AAAAP&#10;AAAAAAAAAAAAAAAAAKoCAABkcnMvZG93bnJldi54bWxQSwUGAAAAAAQABAD6AAAAmgMAAAAA&#10;">
                                                          <v:group id="Группа 1214" o:spid="_x0000_s1531" style="position:absolute;width:63627;height:45143" coordsize="63627,45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LyXXMUAAADdAAAADwAAAGRycy9kb3ducmV2LnhtbERPS2vCQBC+F/wPywi9&#10;1U1iKyV1FREtPUjBRCi9DdkxCWZnQ3bN4993C4Xe5uN7zno7mkb01LnasoJ4EYEgLqyuuVRwyY9P&#10;ryCcR9bYWCYFEznYbmYPa0y1HfhMfeZLEULYpaig8r5NpXRFRQbdwrbEgbvazqAPsCul7nAI4aaR&#10;SRStpMGaQ0OFLe0rKm7Z3Sh4H3DYLeNDf7pd99N3/vL5dYpJqcf5uHsD4Wn0/+I/94cO85P4G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8l1zFAAAA3QAA&#10;AA8AAAAAAAAAAAAAAAAAqgIAAGRycy9kb3ducmV2LnhtbFBLBQYAAAAABAAEAPoAAACcAwAAAAA=&#10;">
                                                            <v:rect id="Rectangle 89" o:spid="_x0000_s1532" style="position:absolute;top:8187;width:63627;height:369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KfcUA&#10;AADdAAAADwAAAGRycy9kb3ducmV2LnhtbESPQW/CMAyF75P2HyJP4jYSijSNQkBoE4gdoVx28xrT&#10;FhqnagJ0+/XzYdJutt7ze58Xq8G36kZ9bAJbmIwNKOIyuIYrC8di8/wKKiZkh21gsvBNEVbLx4cF&#10;5i7ceU+3Q6qUhHDM0UKdUpdrHcuaPMZx6IhFO4XeY5K1r7Tr8S7hvtWZMS/aY8PSUGNHbzWVl8PV&#10;W/hqsiP+7Iut8bPNNH0Mxfn6+W7t6GlYz0ElGtK/+e965wTfZMIv38gI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tkp9xQAAAN0AAAAPAAAAAAAAAAAAAAAAAJgCAABkcnMv&#10;ZG93bnJldi54bWxQSwUGAAAAAAQABAD1AAAAigMAAAAA&#10;"/>
                                                            <v:rect id="Rectangle 103" o:spid="_x0000_s1533" style="position:absolute;left:14353;top:21158;width:533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SMsMA&#10;AADdAAAADwAAAGRycy9kb3ducmV2LnhtbERPTWvCQBC9F/wPywje6m5tkRrdhNKi2KPGi7cxOyax&#10;2dmQXTX213cFobd5vM9ZZL1txIU6XzvW8DJWIIgLZ2ouNezy5fM7CB+QDTaOScONPGTp4GmBiXFX&#10;3tBlG0oRQ9gnqKEKoU2k9EVFFv3YtcSRO7rOYoiwK6Xp8BrDbSMnSk2lxZpjQ4UtfVZU/GzPVsOh&#10;nuzwd5OvlJ0tX8N3n5/O+y+tR8P+Yw4iUB/+xQ/32sT56m0K92/iCT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ySMsMAAADdAAAADwAAAAAAAAAAAAAAAACYAgAAZHJzL2Rv&#10;d25yZXYueG1sUEsFBgAAAAAEAAQA9QAAAIgDAAAAAA==&#10;">
                                                              <v:textbox>
                                                                <w:txbxContent>
                                                                  <w:p w:rsidR="003E483C" w:rsidRDefault="003E483C" w:rsidP="00B9397D">
                                                                    <w:pPr>
                                                                      <w:jc w:val="center"/>
                                                                      <w:rPr>
                                                                        <w:sz w:val="20"/>
                                                                        <w:szCs w:val="20"/>
                                                                        <w:lang w:val="kk-KZ"/>
                                                                      </w:rPr>
                                                                    </w:pPr>
                                                                    <w:r>
                                                                      <w:rPr>
                                                                        <w:sz w:val="20"/>
                                                                        <w:szCs w:val="20"/>
                                                                        <w:lang w:val="kk-KZ"/>
                                                                      </w:rPr>
                                                                      <w:t>2-процесс</w:t>
                                                                    </w:r>
                                                                  </w:p>
                                                                  <w:p w:rsidR="003E483C" w:rsidRDefault="003E483C" w:rsidP="00B9397D">
                                                                    <w:pPr>
                                                                      <w:rPr>
                                                                        <w:sz w:val="32"/>
                                                                      </w:rPr>
                                                                    </w:pPr>
                                                                  </w:p>
                                                                </w:txbxContent>
                                                              </v:textbox>
                                                            </v:rect>
                                                            <v:rect id="Rectangle 125" o:spid="_x0000_s1534" style="position:absolute;top:8187;width:3047;height:369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rv5sIA&#10;AADdAAAADwAAAGRycy9kb3ducmV2LnhtbERPTYvCMBC9L/gfwgje1sQKslajLLsoetR68TY2Y1u3&#10;mZQmand/vREWvM3jfc582dla3Kj1lWMNo6ECQZw7U3Gh4ZCt3j9A+IBssHZMGn7Jw3LRe5tjatyd&#10;d3Tbh0LEEPYpaihDaFIpfV6SRT90DXHkzq61GCJsC2lavMdwW8tEqYm0WHFsKLGhr5Lyn/3VajhV&#10;yQH/dtla2elqHLZddrkev7Ue9LvPGYhAXXiJ/90bE+erZATPb+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u/mwgAAAN0AAAAPAAAAAAAAAAAAAAAAAJgCAABkcnMvZG93&#10;bnJldi54bWxQSwUGAAAAAAQABAD1AAAAhwMAAAAA&#10;">
                                                              <v:textbox style="layout-flow:vertical;mso-layout-flow-alt:bottom-to-top">
                                                                <w:txbxContent>
                                                                  <w:p w:rsidR="003E483C" w:rsidRPr="00B9397D" w:rsidRDefault="003E483C" w:rsidP="00B9397D">
                                                                    <w:pPr>
                                                                      <w:jc w:val="center"/>
                                                                      <w:rPr>
                                                                        <w:sz w:val="22"/>
                                                                        <w:szCs w:val="22"/>
                                                                        <w:lang w:val="kk-KZ"/>
                                                                      </w:rPr>
                                                                    </w:pPr>
                                                                    <w:r w:rsidRPr="00B9397D">
                                                                      <w:rPr>
                                                                        <w:sz w:val="22"/>
                                                                        <w:szCs w:val="22"/>
                                                                        <w:lang w:val="kk-KZ"/>
                                                                      </w:rPr>
                                                                      <w:t>пор</w:t>
                                                                    </w:r>
                                                                    <w:r>
                                                                      <w:rPr>
                                                                        <w:sz w:val="22"/>
                                                                        <w:szCs w:val="22"/>
                                                                        <w:lang w:val="kk-KZ"/>
                                                                      </w:rPr>
                                                                      <w:t>тал</w:t>
                                                                    </w:r>
                                                                  </w:p>
                                                                  <w:p w:rsidR="003E483C" w:rsidRDefault="003E483C" w:rsidP="00B9397D">
                                                                    <w:pPr>
                                                                      <w:rPr>
                                                                        <w:sz w:val="16"/>
                                                                        <w:lang w:val="kk-KZ"/>
                                                                      </w:rPr>
                                                                    </w:pPr>
                                                                  </w:p>
                                                                  <w:p w:rsidR="003E483C" w:rsidRDefault="003E483C" w:rsidP="00B9397D">
                                                                    <w:pPr>
                                                                      <w:rPr>
                                                                        <w:sz w:val="16"/>
                                                                        <w:lang w:val="kk-KZ"/>
                                                                      </w:rPr>
                                                                    </w:pPr>
                                                                  </w:p>
                                                                  <w:p w:rsidR="003E483C" w:rsidRDefault="003E483C" w:rsidP="00B9397D">
                                                                    <w:pPr>
                                                                      <w:jc w:val="center"/>
                                                                      <w:rPr>
                                                                        <w:sz w:val="16"/>
                                                                        <w:lang w:val="kk-KZ"/>
                                                                      </w:rPr>
                                                                    </w:pPr>
                                                                    <w:r>
                                                                      <w:rPr>
                                                                        <w:sz w:val="20"/>
                                                                        <w:szCs w:val="20"/>
                                                                        <w:lang w:val="kk-KZ"/>
                                                                      </w:rPr>
                                                                      <w:t>Портал</w:t>
                                                                    </w:r>
                                                                  </w:p>
                                                                </w:txbxContent>
                                                              </v:textbox>
                                                            </v:rect>
                                                            <v:rect id="Rectangle 128" o:spid="_x0000_s1535" style="position:absolute;left:33598;top:10632;width:4850;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SCcMA&#10;AADdAAAADwAAAGRycy9kb3ducmV2LnhtbERPTWvCQBC9C/0PyxS86W4jVI2uUlqUetR48TZmxyRt&#10;djZkV4399V1B8DaP9znzZWdrcaHWV441vA0VCOLcmYoLDftsNZiA8AHZYO2YNNzIw3Lx0ptjatyV&#10;t3TZhULEEPYpaihDaFIpfV6SRT90DXHkTq61GCJsC2lavMZwW8tEqXdpseLYUGJDnyXlv7uz1XCs&#10;kj3+bbO1stPVKGy67Od8+NK6/9p9zEAE6sJT/HB/mzhfJWO4fxNP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SCcMAAADdAAAADwAAAAAAAAAAAAAAAACYAgAAZHJzL2Rv&#10;d25yZXYueG1sUEsFBgAAAAAEAAQA9QAAAIgDAAAAAA==&#10;">
                                                              <v:textbox>
                                                                <w:txbxContent>
                                                                  <w:p w:rsidR="003E483C" w:rsidRDefault="003E483C" w:rsidP="00B9397D">
                                                                    <w:pPr>
                                                                      <w:ind w:left="-142"/>
                                                                      <w:jc w:val="center"/>
                                                                      <w:rPr>
                                                                        <w:sz w:val="20"/>
                                                                        <w:szCs w:val="20"/>
                                                                        <w:lang w:val="kk-KZ"/>
                                                                      </w:rPr>
                                                                    </w:pPr>
                                                                    <w:r>
                                                                      <w:rPr>
                                                                        <w:sz w:val="20"/>
                                                                        <w:szCs w:val="20"/>
                                                                        <w:lang w:val="kk-KZ"/>
                                                                      </w:rPr>
                                                                      <w:t>5-процесс</w:t>
                                                                    </w:r>
                                                                  </w:p>
                                                                  <w:p w:rsidR="003E483C" w:rsidRDefault="003E483C" w:rsidP="00B9397D">
                                                                    <w:pPr>
                                                                      <w:jc w:val="center"/>
                                                                      <w:rPr>
                                                                        <w:sz w:val="32"/>
                                                                      </w:rPr>
                                                                    </w:pPr>
                                                                  </w:p>
                                                                  <w:p w:rsidR="003E483C" w:rsidRDefault="003E483C" w:rsidP="00B9397D">
                                                                    <w:pPr>
                                                                      <w:jc w:val="center"/>
                                                                      <w:rPr>
                                                                        <w:sz w:val="32"/>
                                                                      </w:rPr>
                                                                    </w:pPr>
                                                                  </w:p>
                                                                </w:txbxContent>
                                                              </v:textbox>
                                                            </v:rect>
                                                            <v:rect id="Rectangle 130" o:spid="_x0000_s1536" style="position:absolute;left:53375;top:10632;width:509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zj4MIA&#10;AADdAAAADwAAAGRycy9kb3ducmV2LnhtbERPTYvCMBC9L/gfwgje1sQKi3aNIoriHrVevI3NbNvd&#10;ZlKaqNVfv1kQvM3jfc5s0dlaXKn1lWMNo6ECQZw7U3Gh4Zht3icgfEA2WDsmDXfysJj33maYGnfj&#10;PV0PoRAxhH2KGsoQmlRKn5dk0Q9dQxy5b9daDBG2hTQt3mK4rWWi1Ie0WHFsKLGhVUn57+FiNZyr&#10;5IiPfbZVdroZh68u+7mc1loP+t3yE0SgLrzET/fOxPkqmcL/N/EE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jOPgwgAAAN0AAAAPAAAAAAAAAAAAAAAAAJgCAABkcnMvZG93&#10;bnJldi54bWxQSwUGAAAAAAQABAD1AAAAhwMAAAAA&#10;">
                                                              <v:textbox>
                                                                <w:txbxContent>
                                                                  <w:p w:rsidR="003E483C" w:rsidRDefault="003E483C" w:rsidP="00B9397D">
                                                                    <w:pPr>
                                                                      <w:ind w:left="-142" w:right="-153"/>
                                                                      <w:jc w:val="center"/>
                                                                      <w:rPr>
                                                                        <w:sz w:val="20"/>
                                                                        <w:szCs w:val="20"/>
                                                                        <w:lang w:val="kk-KZ"/>
                                                                      </w:rPr>
                                                                    </w:pPr>
                                                                    <w:r>
                                                                      <w:rPr>
                                                                        <w:sz w:val="20"/>
                                                                        <w:szCs w:val="20"/>
                                                                        <w:lang w:val="kk-KZ"/>
                                                                      </w:rPr>
                                                                      <w:t xml:space="preserve">7-процесс </w:t>
                                                                    </w:r>
                                                                  </w:p>
                                                                  <w:p w:rsidR="003E483C" w:rsidRDefault="003E483C" w:rsidP="00B9397D">
                                                                    <w:pPr>
                                                                      <w:rPr>
                                                                        <w:sz w:val="32"/>
                                                                      </w:rPr>
                                                                    </w:pPr>
                                                                  </w:p>
                                                                  <w:p w:rsidR="003E483C" w:rsidRDefault="003E483C" w:rsidP="00B9397D">
                                                                    <w:pPr>
                                                                      <w:rPr>
                                                                        <w:sz w:val="32"/>
                                                                      </w:rPr>
                                                                    </w:pPr>
                                                                  </w:p>
                                                                </w:txbxContent>
                                                              </v:textbox>
                                                            </v:rect>
                                                            <v:shape id="AutoShape 142" o:spid="_x0000_s1537" type="#_x0000_t130" style="position:absolute;left:6804;top:105;width:7635;height:44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HoQcUA&#10;AADdAAAADwAAAGRycy9kb3ducmV2LnhtbESPQWvCQBCF70L/wzKF3nQ3LdSQZiNFUTxaFaG3ITtN&#10;QndnQ3bVtL/eLRS8zfDe++ZNuRidFRcaQudZQzZTIIhrbzpuNBwP62kOIkRkg9YzafihAIvqYVJi&#10;YfyVP+iyj41IEA4Famhj7AspQ92SwzDzPXHSvvzgMKZ1aKQZ8JrgzspnpV6lw47ThRZ7WrZUf+/P&#10;LlHU54lOv1kt58vVzm9yu1pvrdZPj+P7G4hIY7yb/9Nbk+qr7AX+vkkjy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QehBxQAAAN0AAAAPAAAAAAAAAAAAAAAAAJgCAABkcnMv&#10;ZG93bnJldi54bWxQSwUGAAAAAAQABAD1AAAAigMAAAAA&#10;">
                                                              <v:textbox>
                                                                <w:txbxContent>
                                                                  <w:p w:rsidR="003E483C" w:rsidRDefault="003E483C" w:rsidP="00B9397D">
                                                                    <w:pPr>
                                                                      <w:ind w:left="-284" w:right="-204"/>
                                                                      <w:jc w:val="center"/>
                                                                      <w:rPr>
                                                                        <w:sz w:val="20"/>
                                                                        <w:szCs w:val="20"/>
                                                                        <w:lang w:val="kk-KZ"/>
                                                                      </w:rPr>
                                                                    </w:pPr>
                                                                    <w:r w:rsidRPr="004758B4">
                                                                      <w:rPr>
                                                                        <w:sz w:val="20"/>
                                                                        <w:szCs w:val="20"/>
                                                                        <w:lang w:val="kk-KZ"/>
                                                                      </w:rPr>
                                                                      <w:t xml:space="preserve">ЭҮП </w:t>
                                                                    </w:r>
                                                                    <w:r>
                                                                      <w:rPr>
                                                                        <w:sz w:val="20"/>
                                                                        <w:szCs w:val="20"/>
                                                                        <w:lang w:val="kk-KZ"/>
                                                                      </w:rPr>
                                                                      <w:t>АЖО</w:t>
                                                                    </w:r>
                                                                  </w:p>
                                                                </w:txbxContent>
                                                              </v:textbox>
                                                            </v:shape>
                                                            <v:rect id="Rectangle 146" o:spid="_x0000_s1538" style="position:absolute;left:27006;top:21158;width:533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A3qcMA&#10;AADdAAAADwAAAGRycy9kb3ducmV2LnhtbERPS4vCMBC+L/gfwgje1kRX9lGNIi6Ke9R62dvYjG21&#10;mZQmavXXbxYEb/PxPWcya20lLtT40rGGQV+BIM6cKTnXsEuXr58gfEA2WDkmDTfyMJt2XiaYGHfl&#10;DV22IRcxhH2CGooQ6kRKnxVk0fddTRy5g2sshgibXJoGrzHcVnKo1Lu0WHJsKLCmRUHZaXu2Gvbl&#10;cIf3TbpS9mv5Fn7a9Hj+/da6123nYxCB2vAUP9xrE+er0Qf8fxNPkN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A3qcMAAADdAAAADwAAAAAAAAAAAAAAAACYAgAAZHJzL2Rv&#10;d25yZXYueG1sUEsFBgAAAAAEAAQA9QAAAIgDAAAAAA==&#10;">
                                                              <v:textbox>
                                                                <w:txbxContent>
                                                                  <w:p w:rsidR="003E483C" w:rsidRDefault="003E483C" w:rsidP="00B9397D">
                                                                    <w:pPr>
                                                                      <w:jc w:val="center"/>
                                                                      <w:rPr>
                                                                        <w:sz w:val="20"/>
                                                                        <w:szCs w:val="20"/>
                                                                        <w:lang w:val="kk-KZ"/>
                                                                      </w:rPr>
                                                                    </w:pPr>
                                                                    <w:r>
                                                                      <w:rPr>
                                                                        <w:sz w:val="20"/>
                                                                        <w:szCs w:val="20"/>
                                                                        <w:lang w:val="kk-KZ"/>
                                                                      </w:rPr>
                                                                      <w:t>4-процесс</w:t>
                                                                    </w:r>
                                                                  </w:p>
                                                                  <w:p w:rsidR="003E483C" w:rsidRDefault="003E483C" w:rsidP="00B9397D">
                                                                    <w:pPr>
                                                                      <w:rPr>
                                                                        <w:sz w:val="32"/>
                                                                      </w:rPr>
                                                                    </w:pPr>
                                                                  </w:p>
                                                                  <w:p w:rsidR="003E483C" w:rsidRDefault="003E483C" w:rsidP="00B9397D">
                                                                    <w:pPr>
                                                                      <w:rPr>
                                                                        <w:sz w:val="32"/>
                                                                      </w:rPr>
                                                                    </w:pPr>
                                                                  </w:p>
                                                                </w:txbxContent>
                                                              </v:textbox>
                                                            </v:rect>
                                                            <v:rect id="Rectangle 156" o:spid="_x0000_s1539" style="position:absolute;left:45932;top:21158;width:533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j28UA&#10;AADdAAAADwAAAGRycy9kb3ducmV2LnhtbESPQW/CMAyF75P4D5GRdhvJYJpYR0AIxARHKJfdvMZr&#10;uzVO1QQo+/X4MImbrff83ufZoveNOlMX68AWnkcGFHERXM2lhWO+eZqCignZYROYLFwpwmI+eJhh&#10;5sKF93Q+pFJJCMcMLVQptZnWsajIYxyFlli079B5TLJ2pXYdXiTcN3pszKv2WLM0VNjSqqLi93Dy&#10;Fr7q8RH/9vmH8W+bSdr1+c/pc23t47BfvoNK1Ke7+f966wTfvAiufCMj6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H6PbxQAAAN0AAAAPAAAAAAAAAAAAAAAAAJgCAABkcnMv&#10;ZG93bnJldi54bWxQSwUGAAAAAAQABAD1AAAAigMAAAAA&#10;">
                                                              <v:textbox>
                                                                <w:txbxContent>
                                                                  <w:p w:rsidR="003E483C" w:rsidRDefault="003E483C" w:rsidP="00B9397D">
                                                                    <w:pPr>
                                                                      <w:jc w:val="center"/>
                                                                      <w:rPr>
                                                                        <w:sz w:val="20"/>
                                                                        <w:szCs w:val="20"/>
                                                                        <w:lang w:val="kk-KZ"/>
                                                                      </w:rPr>
                                                                    </w:pPr>
                                                                    <w:r>
                                                                      <w:rPr>
                                                                        <w:sz w:val="20"/>
                                                                        <w:szCs w:val="20"/>
                                                                        <w:lang w:val="kk-KZ"/>
                                                                      </w:rPr>
                                                                      <w:t xml:space="preserve">6-процесс </w:t>
                                                                    </w:r>
                                                                  </w:p>
                                                                  <w:p w:rsidR="003E483C" w:rsidRDefault="003E483C" w:rsidP="00B9397D">
                                                                    <w:pPr>
                                                                      <w:rPr>
                                                                        <w:sz w:val="32"/>
                                                                      </w:rPr>
                                                                    </w:pPr>
                                                                  </w:p>
                                                                  <w:p w:rsidR="003E483C" w:rsidRDefault="003E483C" w:rsidP="00B9397D">
                                                                    <w:pPr>
                                                                      <w:jc w:val="center"/>
                                                                      <w:rPr>
                                                                        <w:sz w:val="32"/>
                                                                      </w:rPr>
                                                                    </w:pPr>
                                                                  </w:p>
                                                                </w:txbxContent>
                                                              </v:textbox>
                                                            </v:rect>
                                                            <v:rect id="Rectangle 146" o:spid="_x0000_s1540" style="position:absolute;left:20946;width:5327;height:36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w:txbxContent>
                                                                  <w:p w:rsidR="003E483C" w:rsidRDefault="003E483C" w:rsidP="00B9397D">
                                                                    <w:pPr>
                                                                      <w:jc w:val="center"/>
                                                                      <w:rPr>
                                                                        <w:sz w:val="20"/>
                                                                        <w:szCs w:val="20"/>
                                                                      </w:rPr>
                                                                    </w:pPr>
                                                                    <w:r>
                                                                      <w:rPr>
                                                                        <w:sz w:val="20"/>
                                                                        <w:szCs w:val="20"/>
                                                                        <w:lang w:val="kk-KZ"/>
                                                                      </w:rPr>
                                                                      <w:t>ЭҮП</w:t>
                                                                    </w:r>
                                                                  </w:p>
                                                                  <w:p w:rsidR="003E483C" w:rsidRDefault="003E483C" w:rsidP="00B9397D">
                                                                    <w:pPr>
                                                                      <w:rPr>
                                                                        <w:sz w:val="32"/>
                                                                      </w:rPr>
                                                                    </w:pPr>
                                                                  </w:p>
                                                                </w:txbxContent>
                                                              </v:textbox>
                                                            </v:rect>
                                                          </v:group>
                                                          <v:shape id="AutoShape 120" o:spid="_x0000_s1541" type="#_x0000_t65" style="position:absolute;left:54545;top:47102;width:2868;height:2375;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aQGMMA&#10;AADdAAAADwAAAGRycy9kb3ducmV2LnhtbERPTWvCQBC9F/wPywi9NZsK1TZ1FQ0K3krSll6H7DQJ&#10;zc7G3Y3Gf+8WBG/zeJ+zXI+mEydyvrWs4DlJQRBXVrdcK/j63D+9gvABWWNnmRRcyMN6NXlYYqbt&#10;mQs6laEWMYR9hgqaEPpMSl81ZNAntieO3K91BkOErpba4TmGm07O0nQuDbYcGxrsKW+o+isHo6DY&#10;DdviOy9fws9xvtMf2vqLOSj1OB037yACjeEuvrkPOs5P3xbw/008Qa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aQGMMAAADdAAAADwAAAAAAAAAAAAAAAACYAgAAZHJzL2Rv&#10;d25yZXYueG1sUEsFBgAAAAAEAAQA9QAAAIgDAAAAAA==&#10;" adj="16567"/>
                                                        </v:group>
                                                        <v:shape id="AutoShape 140" o:spid="_x0000_s1542" type="#_x0000_t130" style="position:absolute;left:41253;top:1700;width:9756;height:36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N2NsQA&#10;AADdAAAADwAAAGRycy9kb3ducmV2LnhtbESPQWsCMRCF7wX/Qxiht5qsh1ZWo4hi8WhtEXobNuPu&#10;YjJZNlG3/vrOodDbG+bNN+8tVkPw6kZ9aiNbKCYGFHEVXcu1ha/P3csMVMrIDn1ksvBDCVbL0dMC&#10;Sxfv/EG3Y66VQDiVaKHJuSu1TlVDAdMkdsSyO8c+YJaxr7Xr8S7w4PXUmFcdsGX50GBHm4aqy/Ea&#10;hGK+T3R6FJV+22wP8X3mt7u9t/Z5PKznoDIN+d/8d713Et8Ukl/aiAS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TdjbEAAAA3QAAAA8AAAAAAAAAAAAAAAAAmAIAAGRycy9k&#10;b3ducmV2LnhtbFBLBQYAAAAABAAEAPUAAACJAwAAAAA=&#10;">
                                                          <v:textbox>
                                                            <w:txbxContent>
                                                              <w:p w:rsidR="003E483C" w:rsidRDefault="003E483C" w:rsidP="00B9397D">
                                                                <w:pPr>
                                                                  <w:ind w:left="-284"/>
                                                                  <w:jc w:val="center"/>
                                                                  <w:rPr>
                                                                    <w:sz w:val="20"/>
                                                                    <w:szCs w:val="20"/>
                                                                  </w:rPr>
                                                                </w:pPr>
                                                                <w:r>
                                                                  <w:rPr>
                                                                    <w:sz w:val="20"/>
                                                                    <w:szCs w:val="20"/>
                                                                    <w:lang w:val="kk-KZ"/>
                                                                  </w:rPr>
                                                                  <w:t>ЭҮӨШ АЖО</w:t>
                                                                </w:r>
                                                              </w:p>
                                                            </w:txbxContent>
                                                          </v:textbox>
                                                        </v:shape>
                                                        <v:shape id="AutoShape 143" o:spid="_x0000_s1543" type="#_x0000_t32" style="position:absolute;left:39021;top:2551;width:238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Pmf8QAAADdAAAADwAAAGRycy9kb3ducmV2LnhtbERPTWvCQBC9C/0PyxR6002kFI2uUgqW&#10;YvGgllBvQ3ZMgtnZsLtq9Ne7guBtHu9zpvPONOJEzteWFaSDBARxYXXNpYK/7aI/AuEDssbGMim4&#10;kIf57KU3xUzbM6/ptAmliCHsM1RQhdBmUvqiIoN+YFviyO2tMxgidKXUDs8x3DRymCQf0mDNsaHC&#10;lr4qKg6bo1Hw/zs+5pd8Rcs8HS936Iy/br+VenvtPicgAnXhKX64f3Scn6TvcP8mniB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M+Z/xAAAAN0AAAAPAAAAAAAAAAAA&#10;AAAAAKECAABkcnMvZG93bnJldi54bWxQSwUGAAAAAAQABAD5AAAAkgMAAAAA&#10;">
                                                          <v:stroke endarrow="block"/>
                                                        </v:shape>
                                                        <v:shape id="AutoShape 144" o:spid="_x0000_s1544" type="#_x0000_t32" style="position:absolute;left:39021;top:4040;width:238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SwjsIAAADdAAAADwAAAGRycy9kb3ducmV2LnhtbERPTWvDMAy9D/ofjAq9rU4KHSOrE7ZA&#10;oexS1g22o4jVxDSWQ+zF6b+vC4Pd9Hif2lWz7cVEozeOFeTrDARx47ThVsHX5/7xGYQPyBp7x6Tg&#10;Sh6qcvGww0K7yB80nUIrUgj7AhV0IQyFlL7pyKJfu4E4cWc3WgwJjq3UI8YUbnu5ybInadFwauhw&#10;oLqj5nL6tQpMPJppONTx7f37x+tI5rp1RqnVcn59ARFoDv/iP/dBp/lZvoX7N+kE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RSwjsIAAADdAAAADwAAAAAAAAAAAAAA&#10;AAChAgAAZHJzL2Rvd25yZXYueG1sUEsFBgAAAAAEAAQA+QAAAJADAAAAAA==&#10;">
                                                          <v:stroke endarrow="block"/>
                                                        </v:shape>
                                                      </v:group>
                                                      <v:shape id="AutoShape 94" o:spid="_x0000_s1545" type="#_x0000_t32" style="position:absolute;left:38486;top:14057;width:7633;height: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QkaMQAAADdAAAADwAAAGRycy9kb3ducmV2LnhtbERPTWsCMRC9C/0PYQreNKuC1q1RSkER&#10;xYNalvY2bKa7SzeTJYm6+uuNIPQ2j/c5s0VranEm5yvLCgb9BARxbnXFhYKv47L3BsIHZI21ZVJw&#10;JQ+L+Utnhqm2F97T+RAKEUPYp6igDKFJpfR5SQZ93zbEkfu1zmCI0BVSO7zEcFPLYZKMpcGKY0OJ&#10;DX2WlP8dTkbB93Z6yq7ZjjbZYLr5QWf87bhSqvvafryDCNSGf/HTvdZxfjKawOObeIK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VCRoxAAAAN0AAAAPAAAAAAAAAAAA&#10;AAAAAKECAABkcnMvZG93bnJldi54bWxQSwUGAAAAAAQABAD5AAAAkgMAAAAA&#10;">
                                                        <v:stroke endarrow="block"/>
                                                      </v:shape>
                                                      <v:shape id="AutoShape 97" o:spid="_x0000_s1546" type="#_x0000_t32" style="position:absolute;left:56024;top:15899;width:6;height:2276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hZa8EAAADdAAAADwAAAGRycy9kb3ducmV2LnhtbERPS2sCMRC+F/ofwhS81aQiRbZGKYXS&#10;Xn3U8zSZ3axuJksSdfffG6HQ23x8z1muB9+JC8XUBtbwMlUgiE2wLTca9rvP5wWIlJEtdoFJw0gJ&#10;1qvHhyVWNlx5Q5dtbkQJ4VShBpdzX0mZjCOPaRp64sLVIXrMBcZG2ojXEu47OVPqVXpsuTQ47OnD&#10;kTltz15Dv7D18Weufkf3Zc9xPJh9vTFaT56G9zcQmYb8L/5zf9syX81ncP+mnCBX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1CFlrwQAAAN0AAAAPAAAAAAAAAAAAAAAA&#10;AKECAABkcnMvZG93bnJldi54bWxQSwUGAAAAAAQABAD5AAAAjwMAAAAA&#10;">
                                                        <v:stroke dashstyle="longDash"/>
                                                      </v:shape>
                                                      <v:oval id="Oval 108" o:spid="_x0000_s1547" style="position:absolute;left:54932;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UaMMA&#10;AADdAAAADwAAAGRycy9kb3ducmV2LnhtbERPTWvCQBC9F/wPywi9NRsbDG10FVEK9tCDsb0P2TEJ&#10;ZmdDdhrTf98tFLzN433Oeju5To00hNazgUWSgiKuvG25NvB5fnt6ARUE2WLnmQz8UIDtZvawxsL6&#10;G59oLKVWMYRDgQYakb7QOlQNOQyJ74kjd/GDQ4lwqLUd8BbDXaef0zTXDluODQ32tG+oupbfzsCh&#10;3pX5qDNZZpfDUZbXr4/3bGHM43zarUAJTXIX/7uPNs5P81f4+yaeo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aUaMMAAADdAAAADwAAAAAAAAAAAAAAAACYAgAAZHJzL2Rv&#10;d25yZXYueG1sUEsFBgAAAAAEAAQA9QAAAIgDAAAAAA==&#10;"/>
                                                      <v:rect id="Rectangle 116" o:spid="_x0000_s1548" style="position:absolute;left:55273;top:39305;width:1296;height:10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N/vL4A&#10;AADdAAAADwAAAGRycy9kb3ducmV2LnhtbERPSwrCMBDdC94hjOBGNNWFSjWKCoK4EasHGJqxLTaT&#10;0kRbPb0RBHfzeN9ZrltTiifVrrCsYDyKQBCnVhecKbhe9sM5COeRNZaWScGLHKxX3c4SY20bPtMz&#10;8ZkIIexiVJB7X8VSujQng25kK+LA3Wxt0AdYZ1LX2IRwU8pJFE2lwYJDQ44V7XJK78nDKNg2TXE7&#10;vRMeHLNte5zg/oK+VKrfazcLEJ5a/xf/3Acd5kezGXy/CSf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rDf7y+AAAA3QAAAA8AAAAAAAAAAAAAAAAAmAIAAGRycy9kb3ducmV2&#10;LnhtbFBLBQYAAAAABAAEAPUAAACDAwAAAAA=&#10;" fillcolor="black"/>
                                                      <v:shape id="AutoShape 117" o:spid="_x0000_s1549" type="#_x0000_t32" style="position:absolute;left:55136;top:39169;width:929;height:62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VausUAAADdAAAADwAAAGRycy9kb3ducmV2LnhtbESPQUvDQBCF70L/wzIFb3ZjDyppt0UF&#10;sSCIpi30OGTHJJqdDbtjGv+9cxC8zfDevPfNejuF3oyUchfZwfWiAENcR99x4+Cwf7q6A5MF2WMf&#10;mRz8UIbtZnaxxtLHM7/TWEljNIRziQ5akaG0NtctBcyLOBCr9hFTQNE1NdYnPGt46O2yKG5swI61&#10;ocWBHluqv6rv4OAB317SUj5Pz3upDvn4Gqux2Tl3OZ/uV2CEJvk3/13vvOIXt4qr3+gId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VausUAAADdAAAADwAAAAAAAAAA&#10;AAAAAAChAgAAZHJzL2Rvd25yZXYueG1sUEsFBgAAAAAEAAQA+QAAAJMDAAAAAA==&#10;" strokecolor="white" strokeweight="2.25pt"/>
                                                      <v:shape id="AutoShape 118" o:spid="_x0000_s1550" type="#_x0000_t32" style="position:absolute;left:55955;top:39237;width:635;height:55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WCjsQAAADdAAAADwAAAGRycy9kb3ducmV2LnhtbERPTWvCQBC9F/oflhG81Y09VE1dpagN&#10;4qlGoT0O2WkSmp2N2XUT/71bKPQ2j/c5y/VgGhGoc7VlBdNJAoK4sLrmUsH59P40B+E8ssbGMim4&#10;kYP16vFhiam2PR8p5L4UMYRdigoq79tUSldUZNBNbEscuW/bGfQRdqXUHfYx3DTyOUlepMGaY0OF&#10;LW0qKn7yq1EQ9FefhX4X5pePwz7/PG2zbLNVajwa3l5BeBr8v/jPvddxfjJbwO838QS5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9YKOxAAAAN0AAAAPAAAAAAAAAAAA&#10;AAAAAKECAABkcnMvZG93bnJldi54bWxQSwUGAAAAAAQABAD5AAAAkgMAAAAA&#10;" strokecolor="white" strokeweight="2.25pt"/>
                                                    </v:group>
                                                    <v:oval id="Oval 135" o:spid="_x0000_s1551" style="position:absolute;left:46265;top:26340;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vxS8MA&#10;AADdAAAADwAAAGRycy9kb3ducmV2LnhtbERPTWvCQBC9F/oflin0Vjc2JpTUVaQi2EMPxvY+ZMck&#10;mJ0N2TGm/74rFLzN433Ocj25To00hNazgfksAUVcedtybeD7uHt5AxUE2WLnmQz8UoD16vFhiYX1&#10;Vz7QWEqtYgiHAg00In2hdagachhmvieO3MkPDiXCodZ2wGsMd51+TZJcO2w5NjTY00dD1bm8OAPb&#10;elPmo04lS0/bvWTnn6/PdG7M89O0eQclNMld/O/e2zg/yRZw+yaeo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vxS8MAAADdAAAADwAAAAAAAAAAAAAAAACYAgAAZHJzL2Rv&#10;d25yZXYueG1sUEsFBgAAAAAEAAQA9QAAAIgDAAAAAA==&#10;"/>
                                                    <v:shape id="AutoShape 136" o:spid="_x0000_s1552" type="#_x0000_t32" style="position:absolute;left:46607;top:26749;width:756;height:83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ek3MIAAADdAAAADwAAAGRycy9kb3ducmV2LnhtbERPTYvCMBC9L/gfwgheFk0rKFKNIgsL&#10;i4cFtQePQzK2xWZSk2zt/vvNguBtHu9zNrvBtqInHxrHCvJZBoJYO9NwpaA8f05XIEJENtg6JgW/&#10;FGC3Hb1tsDDuwUfqT7ESKYRDgQrqGLtCyqBrshhmriNO3NV5izFBX0nj8ZHCbSvnWbaUFhtODTV2&#10;9FGTvp1+rILmUH6X/fs9er065Befh/Ol1UpNxsN+DSLSEF/ip/vLpPnZYgH/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5ek3MIAAADdAAAADwAAAAAAAAAAAAAA&#10;AAChAgAAZHJzL2Rvd25yZXYueG1sUEsFBgAAAAAEAAQA+QAAAJADAAAAAA==&#10;"/>
                                                    <v:shape id="AutoShape 137" o:spid="_x0000_s1553" type="#_x0000_t32" style="position:absolute;left:47289;top:27432;width:756;height:8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tuYcIAAADdAAAADwAAAGRycy9kb3ducmV2LnhtbERPTYvCMBC9C/6HMIIXWdMKinSNIgsL&#10;i4cFtQePQzK2xWZSk2zt/vvNguBtHu9zNrvBtqInHxrHCvJ5BoJYO9NwpaA8f76tQYSIbLB1TAp+&#10;KcBuOx5tsDDuwUfqT7ESKYRDgQrqGLtCyqBrshjmriNO3NV5izFBX0nj8ZHCbSsXWbaSFhtODTV2&#10;9FGTvp1+rILmUH6X/ewevV4f8ovPw/nSaqWmk2H/DiLSEF/ip/vLpPnZagn/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ftuYcIAAADdAAAADwAAAAAAAAAAAAAA&#10;AAChAgAAZHJzL2Rvd25yZXYueG1sUEsFBgAAAAAEAAQA+QAAAJADAAAAAA==&#10;"/>
                                                    <v:oval id="Oval 158" o:spid="_x0000_s1554" style="position:absolute;left:49200;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lDe8MA&#10;AADdAAAADwAAAGRycy9kb3ducmV2LnhtbERPTWvCQBC9F/oflhF6qxsbtBJdJTQU9NCDaXsfsmMS&#10;zM6G7DSm/74rFLzN433Odj+5To00hNazgcU8AUVcedtybeDr8/15DSoIssXOMxn4pQD73ePDFjPr&#10;r3yisZRaxRAOGRpoRPpM61A15DDMfU8cubMfHEqEQ63tgNcY7jr9kiQr7bDl2NBgT28NVZfyxxko&#10;6rxcjTqVZXouDrK8fH8c04UxT7Mp34ASmuQu/ncfbJyfrF/h9k08Q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lDe8MAAADdAAAADwAAAAAAAAAAAAAAAACYAgAAZHJzL2Rv&#10;d25yZXYueG1sUEsFBgAAAAAEAAQA9QAAAIgDAAAAAA==&#10;"/>
                                                    <v:shape id="AutoShape 164" o:spid="_x0000_s1555" type="#_x0000_t32" style="position:absolute;left:47289;top:26749;width:64;height:152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mfMMMAAADdAAAADwAAAGRycy9kb3ducmV2LnhtbERPTWsCMRC9F/wPYYReSs2uYCurUUpB&#10;EA8FdQ8eh2TcXdxM1iSu23/fCEJv83ifs1wPthU9+dA4VpBPMhDE2pmGKwXlcfM+BxEissHWMSn4&#10;pQDr1ehliYVxd95Tf4iVSCEcClRQx9gVUgZdk8UwcR1x4s7OW4wJ+koaj/cUbls5zbIPabHh1FBj&#10;R9816cvhZhU0u/Kn7N+u0ev5Lj/5PBxPrVbqdTx8LUBEGuK/+OnemjQ/m33C45t0gl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JnzDDAAAA3QAAAA8AAAAAAAAAAAAA&#10;AAAAoQIAAGRycy9kb3ducmV2LnhtbFBLBQYAAAAABAAEAPkAAACRAwAAAAA=&#10;"/>
                                                    <v:shape id="AutoShape 296" o:spid="_x0000_s1556" type="#_x0000_t32" style="position:absolute;left:50292;top:26340;width:0;height:1228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RVuscAAADdAAAADwAAAGRycy9kb3ducmV2LnhtbESPQWvCQBCF70L/wzIFb7qxYKnRVUqh&#10;pVg8VCXobchOk9DsbNhdNfbXdw6Ctxnem/e+Wax616ozhdh4NjAZZ6CIS28brgzsd++jF1AxIVts&#10;PZOBK0VYLR8GC8ytv/A3nbepUhLCMUcDdUpdrnUsa3IYx74jFu3HB4dJ1lBpG/Ai4a7VT1n2rB02&#10;LA01dvRWU/m7PTkDh6/ZqbgWG1oXk9n6iMHFv92HMcPH/nUOKlGf7ubb9acV/GwquPKNjK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FFW6xwAAAN0AAAAPAAAAAAAA&#10;AAAAAAAAAKECAABkcnMvZG93bnJldi54bWxQSwUGAAAAAAQABAD5AAAAlQMAAAAA&#10;">
                                                      <v:stroke endarrow="block"/>
                                                    </v:shape>
                                                    <v:shape id="AutoShape 297" o:spid="_x0000_s1557" type="#_x0000_t32" style="position:absolute;left:47289;top:28592;width:0;height:100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uu7sQAAADdAAAADwAAAGRycy9kb3ducmV2LnhtbERPTWvCQBC9F/oflil4azbpIdTUNUih&#10;RSw9VCXU25Adk2B2NuyuGvvru4LgbR7vc2blaHpxIuc7ywqyJAVBXFvdcaNgu/l4fgXhA7LG3jIp&#10;uJCHcv74MMNC2zP/0GkdGhFD2BeooA1hKKT0dUsGfWIH4sjtrTMYInSN1A7PMdz08iVNc2mw49jQ&#10;4kDvLdWH9dEo+P2aHqtL9U2rKpuuduiM/9t8KjV5GhdvIAKN4S6+uZc6zk/zHK7fxB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q67uxAAAAN0AAAAPAAAAAAAAAAAA&#10;AAAAAKECAABkcnMvZG93bnJldi54bWxQSwUGAAAAAAQABAD5AAAAkgMAAAAA&#10;">
                                                      <v:stroke endarrow="block"/>
                                                    </v:shape>
                                                  </v:group>
                                                  <v:oval id="Oval 132" o:spid="_x0000_s1558" style="position:absolute;left:27227;top:26340;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7MpMIA&#10;AADdAAAADwAAAGRycy9kb3ducmV2LnhtbERPTWvCQBC9C/6HZYTedKMhUlJXkUpBDz00tvchOybB&#10;7GzITmP8965Q6G0e73M2u9G1aqA+NJ4NLBcJKOLS24YrA9/nj/krqCDIFlvPZOBOAXbb6WSDufU3&#10;/qKhkErFEA45GqhFulzrUNbkMCx8Rxy5i+8dSoR9pW2PtxjuWr1KkrV22HBsqLGj95rKa/HrDByq&#10;fbEedCpZejkcJbv+fJ7SpTEvs3H/BkpolH/xn/to4/wkW8Hzm3iC3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sykwgAAAN0AAAAPAAAAAAAAAAAAAAAAAJgCAABkcnMvZG93&#10;bnJldi54bWxQSwUGAAAAAAQABAD1AAAAhwMAAAAA&#10;"/>
                                                  <v:shape id="AutoShape 133" o:spid="_x0000_s1559" type="#_x0000_t32" style="position:absolute;left:27568;top:26749;width:756;height:83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KZM8MAAADdAAAADwAAAGRycy9kb3ducmV2LnhtbERPTWsCMRC9F/wPYYReSs2u0iKrUUpB&#10;EA8FdQ8eh2TcXdxM1iSu23/fCEJv83ifs1wPthU9+dA4VpBPMhDE2pmGKwXlcfM+BxEissHWMSn4&#10;pQDr1ehliYVxd95Tf4iVSCEcClRQx9gVUgZdk8UwcR1x4s7OW4wJ+koaj/cUbls5zbJPabHh1FBj&#10;R9816cvhZhU0u/Kn7N+u0ev5Lj/5PBxPrVbqdTx8LUBEGuK/+OnemjQ/+5jB45t0gl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8ymTPDAAAA3QAAAA8AAAAAAAAAAAAA&#10;AAAAoQIAAGRycy9kb3ducmV2LnhtbFBLBQYAAAAABAAEAPkAAACRAwAAAAA=&#10;"/>
                                                  <v:shape id="AutoShape 134" o:spid="_x0000_s1560" type="#_x0000_t32" style="position:absolute;left:28250;top:27432;width:756;height:8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fL+sIAAADdAAAADwAAAGRycy9kb3ducmV2LnhtbERPTYvCMBC9C/6HMIIXWdOKiHSNIgsL&#10;i4cFtQePQzK2xWZSk2zt/vvNguBtHu9zNrvBtqInHxrHCvJ5BoJYO9NwpaA8f76tQYSIbLB1TAp+&#10;KcBuOx5tsDDuwUfqT7ESKYRDgQrqGLtCyqBrshjmriNO3NV5izFBX0nj8ZHCbSsXWbaSFhtODTV2&#10;9FGTvp1+rILmUH6X/ewevV4f8ovPw/nSaqWmk2H/DiLSEF/ip/vLpPnZagn/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rfL+sIAAADdAAAADwAAAAAAAAAAAAAA&#10;AAChAgAAZHJzL2Rvd25yZXYueG1sUEsFBgAAAAAEAAQA+QAAAJADAAAAAA==&#10;"/>
                                                  <v:oval id="Oval 147" o:spid="_x0000_s1561" style="position:absolute;left:27227;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DbD8UA&#10;AADdAAAADwAAAGRycy9kb3ducmV2LnhtbESPQWvCQBCF74X+h2UK3upGgyKpq4hSsIcemrb3ITsm&#10;wexsyE5j/PedQ6G3Gd6b977Z7qfQmZGG1EZ2sJhnYIir6FuuHXx9vj5vwCRB9thFJgd3SrDfPT5s&#10;sfDxxh80llIbDeFUoINGpC+sTVVDAdM89sSqXeIQUHQdausHvGl46Owyy9Y2YMva0GBPx4aqa/kT&#10;HJzqQ7kebS6r/HI6y+r6/f6WL5ybPU2HFzBCk/yb/67PXvGzjfLrNzqC3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8NsPxQAAAN0AAAAPAAAAAAAAAAAAAAAAAJgCAABkcnMv&#10;ZG93bnJldi54bWxQSwUGAAAAAAQABAD1AAAAigMAAAAA&#10;"/>
                                                  <v:oval id="Oval 148" o:spid="_x0000_s1562" style="position:absolute;left:30229;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lMIA&#10;AADdAAAADwAAAGRycy9kb3ducmV2LnhtbERPTWvCQBC9C/6HZYTedJMGRaKriFLQQw+N7X3Ijkkw&#10;Oxuy05j++65Q6G0e73O2+9G1aqA+NJ4NpIsEFHHpbcOVgc/r23wNKgiyxdYzGfihAPvddLLF3PoH&#10;f9BQSKViCIccDdQiXa51KGtyGBa+I47czfcOJcK+0rbHRwx3rX5NkpV22HBsqLGjY03lvfh2Bk7V&#10;oVgNOpNldjudZXn/er9kqTEvs/GwASU0yr/4z322cX6yTuH5TTxB7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6UwgAAAN0AAAAPAAAAAAAAAAAAAAAAAJgCAABkcnMvZG93&#10;bnJldi54bWxQSwUGAAAAAAQABAD1AAAAhwMAAAAA&#10;"/>
                                                  <v:group id="Group 150" o:spid="_x0000_s1563" style="position:absolute;left:27432;top:39169;width:1468;height:1204" coordorigin="4963,8837" coordsize="407,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3XUdXCAAAA3QAAAA8A&#10;AAAAAAAAAAAAAAAAqgIAAGRycy9kb3ducmV2LnhtbFBLBQYAAAAABAAEAPoAAACZAwAAAAA=&#10;">
                                                    <v:rect id="Rectangle 151" o:spid="_x0000_s1564" style="position:absolute;left:5011;top:8882;width:359;height:3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0JmL4A&#10;AADdAAAADwAAAGRycy9kb3ducmV2LnhtbERPSwrCMBDdC94hjOBGNFVBpBpFBUHciNUDDM3YFptJ&#10;aaKtnt4Igrt5vO8s160pxZNqV1hWMB5FIIhTqwvOFFwv++EchPPIGkvLpOBFDtarbmeJsbYNn+mZ&#10;+EyEEHYxKsi9r2IpXZqTQTeyFXHgbrY26AOsM6lrbEK4KeUkimbSYMGhIceKdjml9+RhFGybprid&#10;3gkPjtm2PU5wf0FfKtXvtZsFCE+t/4t/7oMO86P5FL7fhBPk6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AtCZi+AAAA3QAAAA8AAAAAAAAAAAAAAAAAmAIAAGRycy9kb3ducmV2&#10;LnhtbFBLBQYAAAAABAAEAPUAAACDAwAAAAA=&#10;" fillcolor="black"/>
                                                    <v:shape id="AutoShape 152" o:spid="_x0000_s1565" type="#_x0000_t32" style="position:absolute;left:4963;top:8837;width:257;height:2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50gmMMAAADdAAAADwAAAGRycy9kb3ducmV2LnhtbERPTWvCQBC9F/oflin0VjeVIpK6ihZK&#10;hUKx0YLHITsm0exs2J3G9N+7QsHbPN7nzBaDa1VPITaeDTyPMlDEpbcNVwZ22/enKagoyBZbz2Tg&#10;jyIs5vd3M8ytP/M39YVUKoVwzNFALdLlWseyJodx5DvixB18cCgJhkrbgOcU7lo9zrKJdthwaqix&#10;o7eaylPx6wyscPMZxnLcf2yl2MWfL1/01dqYx4dh+QpKaJCb+N+9tml+Nn2B6zfpBD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dIJjDAAAA3QAAAA8AAAAAAAAAAAAA&#10;AAAAoQIAAGRycy9kb3ducmV2LnhtbFBLBQYAAAAABAAEAPkAAACRAwAAAAA=&#10;" strokecolor="white" strokeweight="2.25pt"/>
                                                    <v:shape id="AutoShape 153" o:spid="_x0000_s1566" type="#_x0000_t32" style="position:absolute;left:5194;top:8859;width:176;height:1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34rMQAAADdAAAADwAAAGRycy9kb3ducmV2LnhtbERPS2vCQBC+C/6HZQq96aZCJaSuUnwE&#10;6anGQnscstMkNDsbs+sm/fduQehtPr7nrDajaUWg3jWWFTzNExDEpdUNVwo+zodZCsJ5ZI2tZVLw&#10;Sw426+lkhZm2A58oFL4SMYRdhgpq77tMSlfWZNDNbUccuW/bG/QR9pXUPQ4x3LRykSRLabDh2FBj&#10;R9uayp/iahQE/TXkYdiH9PL+diw+z7s83+6UenwYX19AeBr9v/juPuo4P0mf4e+beIJ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bfisxAAAAN0AAAAPAAAAAAAAAAAA&#10;AAAAAKECAABkcnMvZG93bnJldi54bWxQSwUGAAAAAAQABAD5AAAAkgMAAAAA&#10;" strokecolor="white" strokeweight="2.25pt"/>
                                                  </v:group>
                                                  <v:shape id="AutoShape 154" o:spid="_x0000_s1567" type="#_x0000_t32" style="position:absolute;left:28250;top:26749;width:65;height:152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U6q8IAAADdAAAADwAAAGRycy9kb3ducmV2LnhtbERPTYvCMBC9C/6HMIIXWdMKinSNIgsL&#10;i4cFtQePQzK2xWZSk2zt/vvNguBtHu9zNrvBtqInHxrHCvJ5BoJYO9NwpaA8f76tQYSIbLB1TAp+&#10;KcBuOx5tsDDuwUfqT7ESKYRDgQrqGLtCyqBrshjmriNO3NV5izFBX0nj8ZHCbSsXWbaSFhtODTV2&#10;9FGTvp1+rILmUH6X/ewevV4f8ovPw/nSaqWmk2H/DiLSEF/ip/vLpPnZcgX/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0U6q8IAAADdAAAADwAAAAAAAAAAAAAA&#10;AAChAgAAZHJzL2Rvd25yZXYueG1sUEsFBgAAAAAEAAQA+QAAAJADAAAAAA==&#10;"/>
                                                  <v:group id="Group 160" o:spid="_x0000_s1568" style="position:absolute;left:46402;top:39169;width:1468;height:1204" coordorigin="4963,8837" coordsize="407,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P2Y/xgAAAN0A&#10;AAAPAAAAAAAAAAAAAAAAAKoCAABkcnMvZG93bnJldi54bWxQSwUGAAAAAAQABAD6AAAAnQMAAAAA&#10;">
                                                    <v:rect id="Rectangle 161" o:spid="_x0000_s1569" style="position:absolute;left:5011;top:8882;width:359;height:3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U+cr4A&#10;AADdAAAADwAAAGRycy9kb3ducmV2LnhtbERPSwrCMBDdC94hjOBGNNWFaDWKCoK4EasHGJqxLTaT&#10;0kRbPb0RBHfzeN9ZrltTiifVrrCsYDyKQBCnVhecKbhe9sMZCOeRNZaWScGLHKxX3c4SY20bPtMz&#10;8ZkIIexiVJB7X8VSujQng25kK+LA3Wxt0AdYZ1LX2IRwU8pJFE2lwYJDQ44V7XJK78nDKNg2TXE7&#10;vRMeHLNte5zg/oK+VKrfazcLEJ5a/xf/3Acd5kezOXy/CSf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HFPnK+AAAA3QAAAA8AAAAAAAAAAAAAAAAAmAIAAGRycy9kb3ducmV2&#10;LnhtbFBLBQYAAAAABAAEAPUAAACDAwAAAAA=&#10;" fillcolor="black"/>
                                                    <v:shape id="AutoShape 162" o:spid="_x0000_s1570" type="#_x0000_t32" style="position:absolute;left:4963;top:8837;width:257;height:2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wRsUAAADdAAAADwAAAGRycy9kb3ducmV2LnhtbESPQUvDQBCF70L/wzIFb3ZjD6Jpt0UF&#10;sSCIpi30OGTHJJqdDbtjGv+9cxC8zfDevPfNejuF3oyUchfZwfWiAENcR99x4+Cwf7q6BZMF2WMf&#10;mRz8UIbtZnaxxtLHM7/TWEljNIRziQ5akaG0NtctBcyLOBCr9hFTQNE1NdYnPGt46O2yKG5swI61&#10;ocWBHluqv6rv4OAB317SUj5Pz3upDvn4Gqux2Tl3OZ/uV2CEJvk3/13vvOIXd8qv3+gId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X+wRsUAAADdAAAADwAAAAAAAAAA&#10;AAAAAAChAgAAZHJzL2Rvd25yZXYueG1sUEsFBgAAAAAEAAQA+QAAAJMDAAAAAA==&#10;" strokecolor="white" strokeweight="2.25pt"/>
                                                    <v:shape id="AutoShape 163" o:spid="_x0000_s1571" type="#_x0000_t32" style="position:absolute;left:5194;top:8859;width:176;height:1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9ocsQAAADdAAAADwAAAGRycy9kb3ducmV2LnhtbERPTWvCQBC9F/wPywi91Y0eikZXEbVB&#10;eqqxUI9DdkyC2dmY3W7Sf98tFLzN433OajOYRgTqXG1ZwXSSgCAurK65VPB5fnuZg3AeWWNjmRT8&#10;kIPNevS0wlTbnk8Ucl+KGMIuRQWV920qpSsqMugmtiWO3NV2Bn2EXSl1h30MN42cJcmrNFhzbKiw&#10;pV1FxS3/NgqCvvRZ6A9hfv94P+Zf532W7fZKPY+H7RKEp8E/xP/uo47zk8UU/r6JJ8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j2hyxAAAAN0AAAAPAAAAAAAAAAAA&#10;AAAAAKECAABkcnMvZG93bnJldi54bWxQSwUGAAAAAAQABAD5AAAAkgMAAAAA&#10;" strokecolor="white" strokeweight="2.25pt"/>
                                                  </v:group>
                                                  <v:shape id="AutoShape 296" o:spid="_x0000_s1572" type="#_x0000_t32" style="position:absolute;left:31185;top:26340;width:0;height:1228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6TAcYAAADdAAAADwAAAGRycy9kb3ducmV2LnhtbESPQWvCQBCF70L/wzKF3nRjD6LRVaTQ&#10;UiweqhL0NmTHJJidDburxv76zqHQ2wzvzXvfLFa9a9WNQmw8GxiPMlDEpbcNVwYO+/fhFFRMyBZb&#10;z2TgQRFWy6fBAnPr7/xNt12qlIRwzNFAnVKXax3LmhzGke+IRTv74DDJGiptA94l3LX6Ncsm2mHD&#10;0lBjR281lZfd1Rk4fs2uxaPY0qYYzzYnDC7+7D+MeXnu13NQifr0b/67/rSCn02EX76REf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4OkwHGAAAA3QAAAA8AAAAAAAAA&#10;AAAAAAAAoQIAAGRycy9kb3ducmV2LnhtbFBLBQYAAAAABAAEAPkAAACUAwAAAAA=&#10;">
                                                    <v:stroke endarrow="block"/>
                                                  </v:shape>
                                                  <v:shape id="AutoShape 297" o:spid="_x0000_s1573" type="#_x0000_t32" style="position:absolute;left:28250;top:28592;width:0;height:100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jwIcUAAADdAAAADwAAAGRycy9kb3ducmV2LnhtbERPS2vCQBC+F/oflhG81Y0Fi0ldgxQq&#10;YunBB8Hehuw0Cc3Oht01Rn+9Wyj0Nh/fcxb5YFrRk/ONZQXTSQKCuLS64UrB8fD+NAfhA7LG1jIp&#10;uJKHfPn4sMBM2wvvqN+HSsQQ9hkqqEPoMil9WZNBP7EdceS+rTMYInSV1A4vMdy08jlJXqTBhmND&#10;jR291VT+7M9GwekjPRfX4pO2xTTdfqEz/nZYKzUeDatXEIGG8C/+c290nJ/MUvj9Jp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VjwIcUAAADdAAAADwAAAAAAAAAA&#10;AAAAAAChAgAAZHJzL2Rvd25yZXYueG1sUEsFBgAAAAAEAAQA+QAAAJMDAAAAAA==&#10;">
                                                    <v:stroke endarrow="block"/>
                                                  </v:shape>
                                                </v:group>
                                                <v:shape id="AutoShape 98" o:spid="_x0000_s1574" type="#_x0000_t32" style="position:absolute;left:5722;top:13968;width:219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vPYccAAADdAAAADwAAAGRycy9kb3ducmV2LnhtbESPQWvCQBCF70L/wzIFb7qxSKnRVUqh&#10;pVg8VCXobchOk9DsbNhdNfbXdw6Ctxnem/e+Wax616ozhdh4NjAZZ6CIS28brgzsd++jF1AxIVts&#10;PZOBK0VYLR8GC8ytv/A3nbepUhLCMUcDdUpdrnUsa3IYx74jFu3HB4dJ1lBpG/Ai4a7VT1n2rB02&#10;LA01dvRWU/m7PTkDh6/ZqbgWG1oXk9n6iMHFv92HMcPH/nUOKlGf7ubb9acV/Gwq/PKNjK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u89hxwAAAN0AAAAPAAAAAAAA&#10;AAAAAAAAAKECAABkcnMvZG93bnJldi54bWxQSwUGAAAAAAQABAD5AAAAlQMAAAAA&#10;">
                                                  <v:stroke endarrow="block"/>
                                                </v:shape>
                                                <v:shape id="AutoShape 99" o:spid="_x0000_s1575" type="#_x0000_t32" style="position:absolute;left:5722;top:13968;width:0;height:2466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fiv8QAAADdAAAADwAAAGRycy9kb3ducmV2LnhtbERPS2sCMRC+F/wPYYReima3tEVWo6wF&#10;oRY8+LqPm3ET3Ey2m6jbf98UCr3Nx/ec2aJ3jbhRF6xnBfk4A0FceW25VnDYr0YTECEia2w8k4Jv&#10;CrCYDx5mWGh/5y3ddrEWKYRDgQpMjG0hZagMOQxj3xIn7uw7hzHBrpa6w3sKd418zrI36dByajDY&#10;0ruh6rK7OgWbdb4sT8auP7dfdvO6Kptr/XRU6nHYl1MQkfr4L/5zf+g0P3vJ4febdIK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B+K/xAAAAN0AAAAPAAAAAAAAAAAA&#10;AAAAAKECAABkcnMvZG93bnJldi54bWxQSwUGAAAAAAQABAD5AAAAkgMAAAAA&#10;"/>
                                                <v:oval id="Oval 109" o:spid="_x0000_s1576" style="position:absolute;left:4712;top:38651;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WrKMUA&#10;AADdAAAADwAAAGRycy9kb3ducmV2LnhtbESPQUvDQBCF74L/YRmhN7tpQ6vEbktpEerBg1HvQ3aa&#10;hGZnQ3ZM03/vHARvM7w3732z2U2hMyMNqY3sYDHPwBBX0bdcO/j6fH18BpME2WMXmRzcKMFue3+3&#10;wcLHK3/QWEptNIRTgQ4akb6wNlUNBUzz2BOrdo5DQNF1qK0f8KrhobPLLFvbgC1rQ4M9HRqqLuVP&#10;cHCs9+V6tLms8vPxJKvL9/tbvnBu9jDtX8AITfJv/rs+ecXPnpRfv9ER7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asoxQAAAN0AAAAPAAAAAAAAAAAAAAAAAJgCAABkcnMv&#10;ZG93bnJldi54bWxQSwUGAAAAAAQABAD1AAAAigMAAAAA&#10;"/>
                                                <v:rect id="Rectangle 110" o:spid="_x0000_s1577" style="position:absolute;left:5048;top:39268;width:1296;height:10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nA+8MA&#10;AADdAAAADwAAAGRycy9kb3ducmV2LnhtbERPS2vCQBC+C/6HZQRvuqtCH9FNEMXSHjW59DZmp0lq&#10;djZkV03767uFQm/z8T1nkw22FTfqfeNYw2KuQBCXzjRcaSjyw+wJhA/IBlvHpOGLPGTpeLTBxLg7&#10;H+l2CpWIIewT1FCH0CVS+rImi37uOuLIfbjeYoiwr6Tp8R7DbSuXSj1Iiw3Hhho72tVUXk5Xq+Hc&#10;LAv8PuYvyj4fVuFtyD+v73utp5NhuwYRaAj/4j/3q4nz1eMCfr+JJ8j0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nA+8MAAADdAAAADwAAAAAAAAAAAAAAAACYAgAAZHJzL2Rv&#10;d25yZXYueG1sUEsFBgAAAAAEAAQA9QAAAIgDAAAAAA==&#10;"/>
                                                <v:shape id="AutoShape 111" o:spid="_x0000_s1578" type="#_x0000_t32" style="position:absolute;left:5048;top:39268;width:662;height:48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m2dcQAAADdAAAADwAAAGRycy9kb3ducmV2LnhtbERPTWsCMRC9C/6HMIIXqVkFbdkaZSsI&#10;WvCgbe/TzbgJbibbTdTtv28Kgrd5vM9ZrDpXiyu1wXpWMBlnIIhLry1XCj4/Nk8vIEJE1lh7JgW/&#10;FGC17PcWmGt/4wNdj7ESKYRDjgpMjE0uZSgNOQxj3xAn7uRbhzHBtpK6xVsKd7WcZtlcOrScGgw2&#10;tDZUno8Xp2C/m7wV38bu3g8/dj/bFPWlGn0pNRx0xSuISF18iO/urU7zs+cp/H+TTp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ubZ1xAAAAN0AAAAPAAAAAAAAAAAA&#10;AAAAAKECAABkcnMvZG93bnJldi54bWxQSwUGAAAAAAQABAD5AAAAkgMAAAAA&#10;"/>
                                                <v:shape id="AutoShape 112" o:spid="_x0000_s1579" type="#_x0000_t32" style="position:absolute;left:5722;top:39268;width:634;height:48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xgsMAAADdAAAADwAAAGRycy9kb3ducmV2LnhtbERPTWvCQBC9C/6HZQpeRDdtMJXUVUqh&#10;4CnQWGiPQ3aahGZn4+42if/eLQje5vE+Z3eYTCcGcr61rOBxnYAgrqxuuVbweXpfbUH4gKyxs0wK&#10;LuThsJ/PdphrO/IHDWWoRQxhn6OCJoQ+l9JXDRn0a9sTR+7HOoMhQldL7XCM4aaTT0mSSYMtx4YG&#10;e3prqPot/4yCYrPMhiGclx6LbxzLL5Zjlyq1eJheX0AEmsJdfHMfdZyfPKfw/008Qe6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rcYLDAAAA3QAAAA8AAAAAAAAAAAAA&#10;AAAAoQIAAGRycy9kb3ducmV2LnhtbFBLBQYAAAAABAAEAPkAAACRAwAAAAA=&#10;" strokeweight="1pt"/>
                                                <v:shape id="AutoShape 121" o:spid="_x0000_s1580" type="#_x0000_t32" style="position:absolute;left:15707;top:40951;width:30;height:123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tps8QAAADdAAAADwAAAGRycy9kb3ducmV2LnhtbERPS2vCQBC+C/0PyxS86SYRiqauoQg+&#10;6EVqhfY4ZsckNDsbd1dN/31XKHibj+8586I3rbiS841lBek4AUFcWt1wpeDwuRpNQfiArLG1TAp+&#10;yUOxeBrMMdf2xh903YdKxBD2OSqoQ+hyKX1Zk0E/th1x5E7WGQwRukpqh7cYblqZJcmLNNhwbKix&#10;o2VN5c/+YhS8H6TbrKfpV7pr3OqbjnrSnmdKDZ/7t1cQgfrwEP+7tzrOT2YZ3L+JJ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2mzxAAAAN0AAAAPAAAAAAAAAAAA&#10;AAAAAKECAABkcnMvZG93bnJldi54bWxQSwUGAAAAAAQABAD5AAAAkgMAAAAA&#10;">
                                                  <v:stroke dashstyle="longDash" startarrow="oval" endarrow="block"/>
                                                </v:shape>
                                                <v:shape id="AutoShape 122" o:spid="_x0000_s1581" type="#_x0000_t32" style="position:absolute;left:47402;top:40951;width:31;height:123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fMKMMAAADdAAAADwAAAGRycy9kb3ducmV2LnhtbERPS4vCMBC+L+x/CLPgbU27gmg1iiz4&#10;wIvoCutxbMa22ExqErX77zeC4G0+vueMp62pxY2crywrSLsJCOLc6ooLBfuf+ecAhA/IGmvLpOCP&#10;PEwn729jzLS985Zuu1CIGMI+QwVlCE0mpc9LMui7tiGO3Mk6gyFCV0jt8B7DTS2/kqQvDVYcG0ps&#10;6Luk/Ly7GgXrvXTLxSD9TTeVmx/oqHv1ZahU56OdjUAEasNL/HSvdJyfDHvw+CaeIC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3zCjDAAAA3QAAAA8AAAAAAAAAAAAA&#10;AAAAoQIAAGRycy9kb3ducmV2LnhtbFBLBQYAAAAABAAEAPkAAACRAwAAAAA=&#10;">
                                                  <v:stroke dashstyle="longDash" startarrow="oval" endarrow="block"/>
                                                </v:shape>
                                                <v:shape id="AutoShape 124" o:spid="_x0000_s1582" type="#_x0000_t32" style="position:absolute;left:5722;top:40951;width:30;height:1238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cm/sIAAADdAAAADwAAAGRycy9kb3ducmV2LnhtbERPS4vCMBC+C/sfwizsRTTdBV/VKIsi&#10;epO6C16HZmyLzaQkUau/3giCt/n4njNbtKYWF3K+sqzgu5+AIM6trrhQ8P+37o1B+ICssbZMCm7k&#10;YTH/6Mww1fbKGV32oRAxhH2KCsoQmlRKn5dk0PdtQxy5o3UGQ4SukNrhNYabWv4kyVAarDg2lNjQ&#10;sqT8tD8bBWc3OtxXa59lu1H3sG1MJjebVqmvz/Z3CiJQG97il3ur4/xkMoDnN/EEO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jcm/sIAAADdAAAADwAAAAAAAAAAAAAA&#10;AAChAgAAZHJzL2Rvd25yZXYueG1sUEsFBgAAAAAEAAQA+QAAAJADAAAAAA==&#10;">
                                                  <v:stroke dashstyle="longDash" endarrow="block"/>
                                                </v:shape>
                                                <v:oval id="Oval 157" o:spid="_x0000_s1583" style="position:absolute;left:46280;top:38651;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Xm4MMA&#10;AADdAAAADwAAAGRycy9kb3ducmV2LnhtbERPTUvDQBC9C/0PyxS82U0NDSXtppQWoR48mOp9yE6T&#10;kOxsyI5p/PeuIHibx/uc/WF2vZpoDK1nA+tVAoq48rbl2sDH9eVpCyoIssXeMxn4pgCHYvGwx9z6&#10;O7/TVEqtYgiHHA00IkOudagachhWfiCO3M2PDiXCsdZ2xHsMd71+TpJMO2w5NjQ40Kmhqiu/nIFz&#10;fSyzSaeySW/ni2y6z7fXdG3M43I+7kAJzfIv/nNfbJyfbDP4/Saeo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Xm4MMAAADdAAAADwAAAAAAAAAAAAAAAACYAgAAZHJzL2Rv&#10;d25yZXYueG1sUEsFBgAAAAAEAAQA9QAAAIgDAAAAAA==&#10;"/>
                                              </v:group>
                                              <v:shape id="Text Box 170" o:spid="_x0000_s1584" type="#_x0000_t202" style="position:absolute;left:44628;top:47606;width:6381;height:31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RpvsQA&#10;AADdAAAADwAAAGRycy9kb3ducmV2LnhtbERPTWuDQBC9B/oflgn0Epq1FoKYbIIVQgqlhxiL18Gd&#10;qMSdFXcb7b/vFgq9zeN9zu4wm17caXSdZQXP6wgEcW11x42C8nJ8SkA4j6yxt0wKvsnBYf+w2GGq&#10;7cRnuhe+ESGEXYoKWu+HVEpXt2TQre1AHLirHQ36AMdG6hGnEG56GUfRRhrsODS0OFDeUn0rvoyC&#10;9xVyUiZcfeYfWdVMx5N/LU9KPS7nbAvC0+z/xX/uNx3mx/EL/H4TTp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Uab7EAAAA3QAAAA8AAAAAAAAAAAAAAAAAmAIAAGRycy9k&#10;b3ducmV2LnhtbFBLBQYAAAAABAAEAPUAAACJAwAAAAA=&#10;" strokecolor="white">
                                                <v:textbox>
                                                  <w:txbxContent>
                                                    <w:p w:rsidR="003E483C" w:rsidRDefault="003E483C" w:rsidP="00B9397D">
                                                      <w:pPr>
                                                        <w:jc w:val="center"/>
                                                        <w:rPr>
                                                          <w:sz w:val="18"/>
                                                          <w:szCs w:val="17"/>
                                                          <w:lang w:val="kk-KZ"/>
                                                        </w:rPr>
                                                      </w:pPr>
                                                      <w:r>
                                                        <w:rPr>
                                                          <w:sz w:val="18"/>
                                                          <w:szCs w:val="17"/>
                                                          <w:lang w:val="kk-KZ"/>
                                                        </w:rPr>
                                                        <w:t xml:space="preserve">Бас </w:t>
                                                      </w:r>
                                                      <w:r>
                                                        <w:rPr>
                                                          <w:sz w:val="18"/>
                                                          <w:szCs w:val="17"/>
                                                          <w:lang w:val="kk-KZ"/>
                                                        </w:rPr>
                                                        <w:t>тарту</w:t>
                                                      </w:r>
                                                    </w:p>
                                                  </w:txbxContent>
                                                </v:textbox>
                                              </v:shape>
                                            </v:group>
                                            <v:oval id="Oval 100" o:spid="_x0000_s1585" style="position:absolute;left:14670;top:26376;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ICMMA&#10;AADdAAAADwAAAGRycy9kb3ducmV2LnhtbERPTWvCQBC9F/wPywje6kZTRaOrSEWwhx6a6n3Ijkkw&#10;Oxuy05j++26h0Ns83uds94NrVE9dqD0bmE0TUMSFtzWXBi6fp+cVqCDIFhvPZOCbAux3o6ctZtY/&#10;+IP6XEoVQzhkaKASaTOtQ1GRwzD1LXHkbr5zKBF2pbYdPmK4a/Q8SZbaYc2xocKWXisq7vmXM3As&#10;D/my16ks0tvxLIv79f0tnRkzGQ+HDSihQf7Ff+6zjfOTlzX8fhNP0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ICMMAAADdAAAADwAAAAAAAAAAAAAAAACYAgAAZHJzL2Rv&#10;d25yZXYueG1sUEsFBgAAAAAEAAQA9QAAAIgDAAAAAA==&#10;"/>
                                            <v:shape id="AutoShape 101" o:spid="_x0000_s1586" type="#_x0000_t32" style="position:absolute;left:15022;top:26778;width:756;height:83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RMYAAADdAAAADwAAAGRycy9kb3ducmV2LnhtbESPQWvDMAyF74P9B6PBLqN1Mlgpad0y&#10;CoXRQ2FtDj0KW0vCYjmzvTT799Oh0JvEe3rv03o7+V6NFFMX2EA5L0AR2+A6bgzU5/1sCSplZId9&#10;YDLwRwm2m8eHNVYuXPmTxlNulIRwqtBAm/NQaZ1sSx7TPAzEon2F6DHLGhvtIl4l3Pf6tSgW2mPH&#10;0tDiQLuW7Pfp1xvoDvWxHl9+crTLQ3mJZTpfemvM89P0vgKVacp38+36wwl+8Sb88o2MoD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B0TGAAAA3QAAAA8AAAAAAAAA&#10;AAAAAAAAoQIAAGRycy9kb3ducmV2LnhtbFBLBQYAAAAABAAEAPkAAACUAwAAAAA=&#10;"/>
                                            <v:shape id="AutoShape 102" o:spid="_x0000_s1587" type="#_x0000_t32" style="position:absolute;left:15725;top:27482;width:756;height:8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5TjsIAAADdAAAADwAAAGRycy9kb3ducmV2LnhtbERPTYvCMBC9C/6HMIIXWdMqiHSNIgsL&#10;i4cFtQePQzK2xWZSk2zt/vvNguBtHu9zNrvBtqInHxrHCvJ5BoJYO9NwpaA8f76tQYSIbLB1TAp+&#10;KcBuOx5tsDDuwUfqT7ESKYRDgQrqGLtCyqBrshjmriNO3NV5izFBX0nj8ZHCbSsXWbaSFhtODTV2&#10;9FGTvp1+rILmUH6X/ewevV4f8ovPw/nSaqWmk2H/DiLSEF/ip/vLpPnZagn/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V5TjsIAAADdAAAADwAAAAAAAAAAAAAA&#10;AAChAgAAZHJzL2Rvd25yZXYueG1sUEsFBgAAAAAEAAQA+QAAAJADAAAAAA==&#10;"/>
                                            <v:oval id="Oval 104" o:spid="_x0000_s1588" style="position:absolute;left:14670;top:38635;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WlgcMA&#10;AADdAAAADwAAAGRycy9kb3ducmV2LnhtbERPTWvCQBC9F/wPywi9NRsbTEt0FVEK9tCDsb0P2TEJ&#10;ZmdDdhrTf98tFLzN433Oeju5To00hNazgUWSgiKuvG25NvB5fnt6BRUE2WLnmQz8UIDtZvawxsL6&#10;G59oLKVWMYRDgQYakb7QOlQNOQyJ74kjd/GDQ4lwqLUd8BbDXaef0zTXDluODQ32tG+oupbfzsCh&#10;3pX5qDNZZpfDUZbXr4/3bGHM43zarUAJTXIX/7uPNs5P8xf4+yaeo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WlgcMAAADdAAAADwAAAAAAAAAAAAAAAACYAgAAZHJzL2Rv&#10;d25yZXYueG1sUEsFBgAAAAAEAAQA9QAAAIgDAAAAAA==&#10;"/>
                                            <v:shape id="AutoShape 107" o:spid="_x0000_s1589" type="#_x0000_t32" style="position:absolute;left:15725;top:26778;width:64;height:152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yi38IAAADdAAAADwAAAGRycy9kb3ducmV2LnhtbERPTYvCMBC9L/gfwgh7WTSt4CLVKCII&#10;4mFhtQePQzK2xWZSk1i7/36zIOxtHu9zVpvBtqInHxrHCvJpBoJYO9NwpaA87ycLECEiG2wdk4If&#10;CrBZj95WWBj35G/qT7ESKYRDgQrqGLtCyqBrshimriNO3NV5izFBX0nj8ZnCbStnWfYpLTacGmrs&#10;aFeTvp0eVkFzLL/K/uMevV4c84vPw/nSaqXex8N2CSLSEP/FL/fBpPnZPIe/b9IJc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Kyi38IAAADdAAAADwAAAAAAAAAAAAAA&#10;AAChAgAAZHJzL2Rvd25yZXYueG1sUEsFBgAAAAAEAAQA+QAAAJADAAAAAA==&#10;"/>
                                            <v:rect id="Rectangle 113" o:spid="_x0000_s1590" style="position:absolute;left:15022;top:39289;width:1296;height:10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Hhy8IA&#10;AADdAAAADwAAAGRycy9kb3ducmV2LnhtbERP22rCQBB9L/Qflin4UsxGKVVS12AEQXyRRj9gyE4u&#10;NDsbsquJfn1XEHybw7nOKh1NK67Uu8ayglkUgyAurG64UnA+7aZLEM4ja2wtk4IbOUjX728rTLQd&#10;+Jeuua9ECGGXoILa+y6R0hU1GXSR7YgDV9reoA+wr6TucQjhppXzOP6WBhsODTV2tK2p+MsvRkE2&#10;DE15vOf8eaiy8TDH3Ql9q9TkY9z8gPA0+pf46d7rMD9efMHjm3C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eHLwgAAAN0AAAAPAAAAAAAAAAAAAAAAAJgCAABkcnMvZG93&#10;bnJldi54bWxQSwUGAAAAAAQABAD1AAAAhwMAAAAA&#10;" fillcolor="black"/>
                                            <v:shape id="AutoShape 114" o:spid="_x0000_s1591" type="#_x0000_t32" style="position:absolute;left:14871;top:39138;width:928;height:62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T1JMQAAADdAAAADwAAAGRycy9kb3ducmV2LnhtbERPTWvCQBC9F/oflil4qxsFW4muYgui&#10;UCg1WuhxyI5J2uxs2J3G9N93CwVv83ifs1wPrlU9hdh4NjAZZ6CIS28brgycjtv7OagoyBZbz2Tg&#10;hyKsV7c3S8ytv/CB+kIqlUI45migFulyrWNZk8M49h1x4s4+OJQEQ6VtwEsKd62eZtmDdthwaqix&#10;o+eayq/i2xl4wreXMJXPj91RilN8f/VFX+2NGd0NmwUooUGu4n/33qb52eMM/r5JJ+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BPUkxAAAAN0AAAAPAAAAAAAAAAAA&#10;AAAAAKECAABkcnMvZG93bnJldi54bWxQSwUGAAAAAAQABAD5AAAAkgMAAAAA&#10;" strokecolor="white" strokeweight="2.25pt"/>
                                            <v:shape id="AutoShape 115" o:spid="_x0000_s1592" type="#_x0000_t32" style="position:absolute;left:15675;top:39238;width:634;height:55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oW/MQAAADdAAAADwAAAGRycy9kb3ducmV2LnhtbERPTWvCQBC9F/wPywje6sYerKSuImqD&#10;eGqjYI9DdpqEZmdjdt3Ef98tFLzN433Ocj2YRgTqXG1ZwWyagCAurK65VHA+vT8vQDiPrLGxTAru&#10;5GC9Gj0tMdW2508KuS9FDGGXooLK+zaV0hUVGXRT2xJH7tt2Bn2EXSl1h30MN418SZK5NFhzbKiw&#10;pW1FxU9+MwqC/uqz0O/D4vpxPOSX0y7LtjulJuNh8wbC0+Af4n/3Qcf5yesc/r6JJ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ahb8xAAAAN0AAAAPAAAAAAAAAAAA&#10;AAAAAKECAABkcnMvZG93bnJldi54bWxQSwUGAAAAAAQABAD5AAAAkgMAAAAA&#10;" strokecolor="white" strokeweight="2.25pt"/>
                                            <v:shape id="AutoShape 296" o:spid="_x0000_s1593" type="#_x0000_t32" style="position:absolute;left:18639;top:26376;width:0;height:1228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Co7cMAAADdAAAADwAAAGRycy9kb3ducmV2LnhtbERPTYvCMBC9C/6HMII3TfUgWo2yLCji&#10;4mF1KettaMa22ExKErXur98Igrd5vM9ZrFpTixs5X1lWMBomIIhzqysuFPwc14MpCB+QNdaWScGD&#10;PKyW3c4CU23v/E23QyhEDGGfooIyhCaV0uclGfRD2xBH7mydwRChK6R2eI/hppbjJJlIgxXHhhIb&#10;+iwpvxyuRsHv1+yaPbI97bLRbHdCZ/zfcaNUv9d+zEEEasNb/HJvdZyfTMbw/CaeI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QqO3DAAAA3QAAAA8AAAAAAAAAAAAA&#10;AAAAoQIAAGRycy9kb3ducmV2LnhtbFBLBQYAAAAABAAEAPkAAACRAwAAAAA=&#10;">
                                              <v:stroke endarrow="block"/>
                                            </v:shape>
                                            <v:shape id="AutoShape 297" o:spid="_x0000_s1594" type="#_x0000_t32" style="position:absolute;left:15675;top:28688;width:0;height:100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I2msQAAADdAAAADwAAAGRycy9kb3ducmV2LnhtbERPTWvCQBC9F/oflil4azbpIdTUNUih&#10;RSw9VCXU25Adk2B2NuyuGvvru4LgbR7vc2blaHpxIuc7ywqyJAVBXFvdcaNgu/l4fgXhA7LG3jIp&#10;uJCHcv74MMNC2zP/0GkdGhFD2BeooA1hKKT0dUsGfWIH4sjtrTMYInSN1A7PMdz08iVNc2mw49jQ&#10;4kDvLdWH9dEo+P2aHqtL9U2rKpuuduiM/9t8KjV5GhdvIAKN4S6+uZc6zk/zDK7fxB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QjaaxAAAAN0AAAAPAAAAAAAAAAAA&#10;AAAAAKECAABkcnMvZG93bnJldi54bWxQSwUGAAAAAAQABAD5AAAAkgMAAAAA&#10;">
                                              <v:stroke endarrow="block"/>
                                            </v:shape>
                                          </v:group>
                                          <v:oval id="Oval 105" o:spid="_x0000_s1595" style="position:absolute;left:17605;top:38759;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ox88UA&#10;AADdAAAADwAAAGRycy9kb3ducmV2LnhtbESPQUvDQBCF70L/wzIFb3ZTQ4PEbkuxCPXgwVTvQ3aa&#10;hGZnQ3ZM4793DoK3Gd6b977Z7ufQm4nG1EV2sF5lYIjr6DtuHHyeXx+ewCRB9thHJgc/lGC/W9xt&#10;sfTxxh80VdIYDeFUooNWZCitTXVLAdMqDsSqXeIYUHQdG+tHvGl46O1jlhU2YMfa0OJALy3V1+o7&#10;ODg2h6qYbC6b/HI8yeb69f6Wr527X86HZzBCs/yb/65PXvGzQnH1Gx3B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ijHzxQAAAN0AAAAPAAAAAAAAAAAAAAAAAJgCAABkcnMv&#10;ZG93bnJldi54bWxQSwUGAAAAAAQABAD1AAAAigMAAAAA&#10;"/>
                                          <v:rect id="Rectangle 119" o:spid="_x0000_s1596" style="position:absolute;top:53362;width:63627;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ZgMUA&#10;AADdAAAADwAAAGRycy9kb3ducmV2LnhtbESPQW/CMAyF75P2HyJP2m0kMGmCQkATiGk7QrlwM41p&#10;yxqnagIUfv18mMTN1nt+7/Ns0ftGXaiLdWALw4EBRVwEV3NpYZev38agYkJ22AQmCzeKsJg/P80w&#10;c+HKG7psU6kkhGOGFqqU2kzrWFTkMQ5CSyzaMXQek6xdqV2HVwn3jR4Z86E91iwNFba0rKj43Z69&#10;hUM92uF9k38ZP1m/p58+P533K2tfX/rPKahEfXqY/6+/neAPjfDLNzKCn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4hmAxQAAAN0AAAAPAAAAAAAAAAAAAAAAAJgCAABkcnMv&#10;ZG93bnJldi54bWxQSwUGAAAAAAQABAD1AAAAigMAAAAA&#10;">
                                            <v:textbox>
                                              <w:txbxContent>
                                                <w:p w:rsidR="003E483C" w:rsidRDefault="003E483C" w:rsidP="00B9397D">
                                                  <w:pPr>
                                                    <w:jc w:val="center"/>
                                                    <w:rPr>
                                                      <w:sz w:val="20"/>
                                                      <w:szCs w:val="20"/>
                                                      <w:lang w:val="kk-KZ"/>
                                                    </w:rPr>
                                                  </w:pPr>
                                                  <w:r>
                                                    <w:rPr>
                                                      <w:sz w:val="20"/>
                                                      <w:szCs w:val="20"/>
                                                      <w:lang w:val="kk-KZ"/>
                                                    </w:rPr>
                                                    <w:t xml:space="preserve">Көрсетілетін </w:t>
                                                  </w:r>
                                                  <w:r>
                                                    <w:rPr>
                                                      <w:sz w:val="20"/>
                                                      <w:szCs w:val="20"/>
                                                      <w:lang w:val="kk-KZ"/>
                                                    </w:rPr>
                                                    <w:t>қызметті алушы</w:t>
                                                  </w:r>
                                                </w:p>
                                              </w:txbxContent>
                                            </v:textbox>
                                          </v:rect>
                                        </v:group>
                                        <v:shape id="Text Box 169" o:spid="_x0000_s1597" type="#_x0000_t202" style="position:absolute;left:2320;top:47594;width:6389;height:32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tcycYA&#10;AADdAAAADwAAAGRycy9kb3ducmV2LnhtbESPQWvCQBCF74L/YRmhF6kbe5A0dZUYEAvSQzXF65Cd&#10;JqHZ2ZDdmvTfdw6F3mZ4b977ZrufXKfuNITWs4H1KgFFXHnbcm2gvB4fU1AhIlvsPJOBHwqw381n&#10;W8ysH/md7pdYKwnhkKGBJsY+0zpUDTkMK98Ti/bpB4dR1qHWdsBRwl2nn5Jkox22LA0N9lQ0VH1d&#10;vp2B8xI5LVO+fRRv+a0ej6d4KE/GPCym/AVUpCn+m/+uX63gJ8+CK9/ICHr3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tcycYAAADdAAAADwAAAAAAAAAAAAAAAACYAgAAZHJz&#10;L2Rvd25yZXYueG1sUEsFBgAAAAAEAAQA9QAAAIsDAAAAAA==&#10;" strokecolor="white">
                                          <v:textbox>
                                            <w:txbxContent>
                                              <w:p w:rsidR="003E483C" w:rsidRDefault="003E483C" w:rsidP="00B9397D">
                                                <w:pPr>
                                                  <w:jc w:val="center"/>
                                                  <w:rPr>
                                                    <w:sz w:val="18"/>
                                                    <w:szCs w:val="18"/>
                                                    <w:lang w:val="kk-KZ"/>
                                                  </w:rPr>
                                                </w:pPr>
                                                <w:r>
                                                  <w:rPr>
                                                    <w:sz w:val="18"/>
                                                    <w:szCs w:val="18"/>
                                                    <w:lang w:val="kk-KZ"/>
                                                  </w:rPr>
                                                  <w:t xml:space="preserve">Сұрау </w:t>
                                                </w:r>
                                                <w:r>
                                                  <w:rPr>
                                                    <w:sz w:val="18"/>
                                                    <w:szCs w:val="18"/>
                                                    <w:lang w:val="kk-KZ"/>
                                                  </w:rPr>
                                                  <w:t>салу</w:t>
                                                </w:r>
                                              </w:p>
                                            </w:txbxContent>
                                          </v:textbox>
                                        </v:shape>
                                        <v:shape id="Text Box 170" o:spid="_x0000_s1598" type="#_x0000_t202" style="position:absolute;left:12555;top:47600;width:6390;height:32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f5UsQA&#10;AADdAAAADwAAAGRycy9kb3ducmV2LnhtbERPTWvCQBC9F/wPywheim7qoSTRVWJALJQeqpFch+yY&#10;BLOzIbs16b/vFgq9zeN9znY/mU48aHCtZQUvqwgEcWV1y7WC4nJcxiCcR9bYWSYF3+Rgv5s9bTHV&#10;duRPepx9LUIIuxQVNN73qZSuasigW9meOHA3Oxj0AQ611AOOIdx0ch1Fr9Jgy6GhwZ7yhqr7+cso&#10;eH9GjouYy2v+kZX1eDz5Q3FSajGfsg0IT5P/F/+533SYHyUJ/H4TTp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H+VLEAAAA3QAAAA8AAAAAAAAAAAAAAAAAmAIAAGRycy9k&#10;b3ducmV2LnhtbFBLBQYAAAAABAAEAPUAAACJAwAAAAA=&#10;" strokecolor="white">
                                          <v:textbox>
                                            <w:txbxContent>
                                              <w:p w:rsidR="003E483C" w:rsidRDefault="003E483C" w:rsidP="00B9397D">
                                                <w:pPr>
                                                  <w:jc w:val="center"/>
                                                  <w:rPr>
                                                    <w:sz w:val="18"/>
                                                    <w:szCs w:val="18"/>
                                                    <w:lang w:val="kk-KZ"/>
                                                  </w:rPr>
                                                </w:pPr>
                                                <w:r>
                                                  <w:rPr>
                                                    <w:sz w:val="18"/>
                                                    <w:szCs w:val="18"/>
                                                    <w:lang w:val="kk-KZ"/>
                                                  </w:rPr>
                                                  <w:t xml:space="preserve">Бас </w:t>
                                                </w:r>
                                                <w:r>
                                                  <w:rPr>
                                                    <w:sz w:val="18"/>
                                                    <w:szCs w:val="18"/>
                                                    <w:lang w:val="kk-KZ"/>
                                                  </w:rPr>
                                                  <w:t>тарту</w:t>
                                                </w:r>
                                              </w:p>
                                            </w:txbxContent>
                                          </v:textbox>
                                        </v:shape>
                                      </v:group>
                                      <v:shape id="AutoShape 123" o:spid="_x0000_s1599" type="#_x0000_t32" style="position:absolute;left:56092;top:40943;width:0;height:77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b5wMEAAADdAAAADwAAAGRycy9kb3ducmV2LnhtbERPyWrDMBC9B/oPYgq9xXLcElrHSuhC&#10;IdckpefBGi+JNDKWvPTvo0Igt3m8dYrdbI0YqfetYwWrJAVBXDrdcq3g5/S9fAXhA7JG45gU/JGH&#10;3fZhUWCu3cQHGo+hFjGEfY4KmhC6XEpfNmTRJ64jjlzleoshwr6WuscphlsjszRdS4stx4YGO/ps&#10;qLwcB6vgMq4/nuXXeD60xlVmyH5XBjOlnh7n9w2IQHO4i2/uvY7z07cX+P8mni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NvnAwQAAAN0AAAAPAAAAAAAAAAAAAAAA&#10;AKECAABkcnMvZG93bnJldi54bWxQSwUGAAAAAAQABAD5AAAAjwMAAAAA&#10;">
                                        <v:stroke dashstyle="longDash" endarrow="block"/>
                                      </v:shape>
                                      <v:rect id="Rectangle 127" o:spid="_x0000_s1600" style="position:absolute;left:21017;top:12282;width:4985;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N3ksMA&#10;AADdAAAADwAAAGRycy9kb3ducmV2LnhtbERPTWvCQBC9F/wPyxR6q7tNQWrqJhRFsUdNLt6m2WmS&#10;NjsbsqvG/npXKHibx/ucRT7aTpxo8K1jDS9TBYK4cqblWkNZrJ/fQPiAbLBzTBou5CHPJg8LTI07&#10;845O+1CLGMI+RQ1NCH0qpa8asuinrieO3LcbLIYIh1qaAc8x3HYyUWomLbYcGxrsadlQ9bs/Wg1f&#10;bVLi367YKDtfv4bPsfg5HlZaPz2OH+8gAo3hLv53b02cr5IZ3L6JJ8js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N3ksMAAADdAAAADwAAAAAAAAAAAAAAAACYAgAAZHJzL2Rv&#10;d25yZXYueG1sUEsFBgAAAAAEAAQA9QAAAIgDAAAAAA==&#10;">
                                        <v:textbox>
                                          <w:txbxContent>
                                            <w:p w:rsidR="003E483C" w:rsidRDefault="003E483C" w:rsidP="00B9397D">
                                              <w:pPr>
                                                <w:ind w:right="-168"/>
                                                <w:jc w:val="center"/>
                                                <w:rPr>
                                                  <w:sz w:val="20"/>
                                                  <w:szCs w:val="20"/>
                                                </w:rPr>
                                              </w:pPr>
                                              <w:r>
                                                <w:rPr>
                                                  <w:sz w:val="20"/>
                                                  <w:szCs w:val="20"/>
                                                  <w:lang w:val="kk-KZ"/>
                                                </w:rPr>
                                                <w:t>3-процесс</w:t>
                                              </w:r>
                                            </w:p>
                                          </w:txbxContent>
                                        </v:textbox>
                                      </v:rect>
                                    </v:group>
                                    <v:shape id="AutoShape 139" o:spid="_x0000_s1601" type="#_x0000_t130" style="position:absolute;left:33164;top:1774;width:6385;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TrcQA&#10;AADdAAAADwAAAGRycy9kb3ducmV2LnhtbESPT4vCMBDF78J+hzCCN026B5WuUURRPPoPYW9DM9uW&#10;TSalidrdT28EwdsM773fvJktOmfFjdpQe9aQjRQI4sKbmksN59NmOAURIrJB65k0/FGAxfyjN8Pc&#10;+Dsf6HaMpUgQDjlqqGJscilDUZHDMPINcdJ+fOswprUtpWnxnuDOyk+lxtJhzelChQ2tKip+j1eX&#10;KOr7Qpf/rJCT1Xrvt1O73uys1oN+t/wCEamLb/MrvTOpvsoyeH6TRp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f063EAAAA3QAAAA8AAAAAAAAAAAAAAAAAmAIAAGRycy9k&#10;b3ducmV2LnhtbFBLBQYAAAAABAAEAPUAAACJAwAAAAA=&#10;">
                                      <v:textbox>
                                        <w:txbxContent>
                                          <w:p w:rsidR="003E483C" w:rsidRDefault="003E483C" w:rsidP="00B9397D">
                                            <w:pPr>
                                              <w:jc w:val="center"/>
                                              <w:rPr>
                                                <w:sz w:val="20"/>
                                                <w:szCs w:val="20"/>
                                                <w:lang w:val="kk-KZ"/>
                                              </w:rPr>
                                            </w:pPr>
                                            <w:r>
                                              <w:rPr>
                                                <w:sz w:val="20"/>
                                                <w:szCs w:val="20"/>
                                                <w:lang w:val="kk-KZ"/>
                                              </w:rPr>
                                              <w:t>ЭҮШ</w:t>
                                            </w:r>
                                          </w:p>
                                        </w:txbxContent>
                                      </v:textbox>
                                    </v:shape>
                                  </v:group>
                                  <v:shape id="AutoShape 91" o:spid="_x0000_s1602" type="#_x0000_t32" style="position:absolute;left:19970;top:14191;width:1053;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a6H8QAAADdAAAADwAAAGRycy9kb3ducmV2LnhtbERPS2sCMRC+C/0PYQreNOsDqVujlIIi&#10;ige1LO1t2Ex3l24mSxJ19dcbQehtPr7nzBatqcWZnK8sKxj0ExDEudUVFwq+jsveGwgfkDXWlknB&#10;lTws5i+dGabaXnhP50MoRAxhn6KCMoQmldLnJRn0fdsQR+7XOoMhQldI7fASw00th0kykQYrjg0l&#10;NvRZUv53OBkF39vpKbtmO9pkg+nmB53xt+NKqe5r+/EOIlAb/sVP91rH+cloDI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hrofxAAAAN0AAAAPAAAAAAAAAAAA&#10;AAAAAKECAABkcnMvZG93bnJldi54bWxQSwUGAAAAAAQABAD5AAAAkgMAAAAA&#10;">
                                    <v:stroke endarrow="block"/>
                                  </v:shape>
                                  <v:shape id="AutoShape 93" o:spid="_x0000_s1603" type="#_x0000_t32" style="position:absolute;left:32625;top:14191;width:1053;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iB88QAAADdAAAADwAAAGRycy9kb3ducmV2LnhtbERPTWvCQBC9F/wPywi91U1akBpdRQRL&#10;sfRQLUFvQ3ZMgtnZsLua6K93C0Jv83ifM1v0phEXcr62rCAdJSCIC6trLhX87tYv7yB8QNbYWCYF&#10;V/KwmA+eZphp2/EPXbahFDGEfYYKqhDaTEpfVGTQj2xLHLmjdQZDhK6U2mEXw00jX5NkLA3WHBsq&#10;bGlVUXHano2C/dfknF/zb9rk6WRzQGf8bfeh1POwX05BBOrDv/jh/tRxfvI2hr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GIHzxAAAAN0AAAAPAAAAAAAAAAAA&#10;AAAAAKECAABkcnMvZG93bnJldi54bWxQSwUGAAAAAAQABAD5AAAAkgMAAAAA&#10;">
                                    <v:stroke endarrow="block"/>
                                  </v:shape>
                                </v:group>
                                <v:shape id="AutoShape 106" o:spid="_x0000_s1604" type="#_x0000_t32" style="position:absolute;left:17117;top:15947;width:0;height:68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lRFsQAAADdAAAADwAAAGRycy9kb3ducmV2LnhtbERPS2sCMRC+C/0PYQreNOsDqVujlIIi&#10;ige1LO1t2Ex3l24mSxJ19dcbQehtPr7nzBatqcWZnK8sKxj0ExDEudUVFwq+jsveGwgfkDXWlknB&#10;lTws5i+dGabaXnhP50MoRAxhn6KCMoQmldLnJRn0fdsQR+7XOoMhQldI7fASw00th0kykQYrjg0l&#10;NvRZUv53OBkF39vpKbtmO9pkg+nmB53xt+NKqe5r+/EOIlAb/sVP91rH+cl4BI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aVEWxAAAAN0AAAAPAAAAAAAAAAAA&#10;AAAAAKECAABkcnMvZG93bnJldi54bWxQSwUGAAAAAAQABAD5AAAAkgMAAAAA&#10;">
                                  <v:stroke endarrow="block"/>
                                </v:shape>
                                <v:shape id="AutoShape 149" o:spid="_x0000_s1605" type="#_x0000_t32" style="position:absolute;left:29699;top:15947;width:0;height:68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DJYsQAAADdAAAADwAAAGRycy9kb3ducmV2LnhtbERPTWvCQBC9C/6HZYTedJMioqmriGAp&#10;Sg9qCe1tyE6TYHY27K4m9td3C0Jv83ifs1z3phE3cr62rCCdJCCIC6trLhV8nHfjOQgfkDU2lknB&#10;nTysV8PBEjNtOz7S7RRKEUPYZ6igCqHNpPRFRQb9xLbEkfu2zmCI0JVSO+xiuGnkc5LMpMGaY0OF&#10;LW0rKi6nq1HweVhc83v+Tvs8Xey/0Bn/c35V6mnUb15ABOrDv/jhftNxfjKdwt838QS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gMlixAAAAN0AAAAPAAAAAAAAAAAA&#10;AAAAAKECAABkcnMvZG93bnJldi54bWxQSwUGAAAAAAQABAD5AAAAkgMAAAAA&#10;">
                                  <v:stroke endarrow="block"/>
                                </v:shape>
                                <v:shape id="AutoShape 159" o:spid="_x0000_s1606" type="#_x0000_t32" style="position:absolute;left:48719;top:15947;width:0;height:68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xs+cQAAADdAAAADwAAAGRycy9kb3ducmV2LnhtbERPTWsCMRC9C/0PYQreNKuo1K1RSkER&#10;xYNalvY2bKa7SzeTJYm6+uuNIPQ2j/c5s0VranEm5yvLCgb9BARxbnXFhYKv47L3BsIHZI21ZVJw&#10;JQ+L+Utnhqm2F97T+RAKEUPYp6igDKFJpfR5SQZ93zbEkfu1zmCI0BVSO7zEcFPLYZJMpMGKY0OJ&#10;DX2WlP8dTkbB93Z6yq7ZjjbZYLr5QWf87bhSqvvafryDCNSGf/HTvdZxfjIaw+ObeIK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zGz5xAAAAN0AAAAPAAAAAAAAAAAA&#10;AAAAAKECAABkcnMvZG93bnJldi54bWxQSwUGAAAAAAQABAD5AAAAkgMAAAAA&#10;">
                                  <v:stroke endarrow="block"/>
                                </v:shape>
                              </v:group>
                              <v:shape id="AutoShape 92" o:spid="_x0000_s1607" type="#_x0000_t32" style="position:absolute;left:25968;top:14191;width:1054;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ofhMQAAADdAAAADwAAAGRycy9kb3ducmV2LnhtbERPTWsCMRC9C/0PYQreNKui1K1RSkER&#10;xYNalvY2bKa7SzeTJYm6+uuNIPQ2j/c5s0VranEm5yvLCgb9BARxbnXFhYKv47L3BsIHZI21ZVJw&#10;JQ+L+Utnhqm2F97T+RAKEUPYp6igDKFJpfR5SQZ93zbEkfu1zmCI0BVSO7zEcFPLYZJMpMGKY0OJ&#10;DX2WlP8dTkbB93Z6yq7ZjjbZYLr5QWf87bhSqvvafryDCNSGf/HTvdZxfjIaw+ObeIK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yh+ExAAAAN0AAAAPAAAAAAAAAAAA&#10;AAAAAKECAABkcnMvZG93bnJldi54bWxQSwUGAAAAAAQABAD5AAAAkgMAAAAA&#10;">
                                <v:stroke endarrow="block"/>
                              </v:shape>
                              <v:shape id="AutoShape 145" o:spid="_x0000_s1608" type="#_x0000_t4" style="position:absolute;left:26993;top:12435;width:5613;height:36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aIRMIA&#10;AADdAAAADwAAAGRycy9kb3ducmV2LnhtbERPzWoCMRC+C32HMIXeNLFCka1RSqEg6sWtDzDdjJtt&#10;N5M1ibvbt28Eobf5+H5ntRldK3oKsfGsYT5TIIgrbxquNZw+P6ZLEDEhG2w9k4ZfirBZP0xWWBg/&#10;8JH6MtUih3AsUINNqSukjJUlh3HmO+LMnX1wmDIMtTQBhxzuWvms1It02HBusNjRu6Xqp7w6Dd9f&#10;nR0Oy8tZlVXo5e4QtpfjXuunx/HtFUSiMf2L7+6tyfPVYg63b/IJ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dohEwgAAAN0AAAAPAAAAAAAAAAAAAAAAAJgCAABkcnMvZG93&#10;bnJldi54bWxQSwUGAAAAAAQABAD1AAAAhwMAAAAA&#10;">
                                <v:textbox>
                                  <w:txbxContent>
                                    <w:p w:rsidR="003E483C" w:rsidRDefault="003E483C" w:rsidP="00B9397D">
                                      <w:pPr>
                                        <w:rPr>
                                          <w:sz w:val="8"/>
                                          <w:lang w:val="kk-KZ"/>
                                        </w:rPr>
                                      </w:pPr>
                                    </w:p>
                                    <w:p w:rsidR="003E483C" w:rsidRDefault="003E483C" w:rsidP="00B9397D"/>
                                  </w:txbxContent>
                                </v:textbox>
                              </v:shape>
                            </v:group>
                            <v:shape id="AutoShape 90" o:spid="_x0000_s1609" type="#_x0000_t32" style="position:absolute;left:13386;top:14118;width:1053;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8ia8QAAADdAAAADwAAAGRycy9kb3ducmV2LnhtbERPTWvCQBC9C/6HZYTedJMKoqmriGAp&#10;Sg9qCe1tyE6TYHY27K4m9td3C0Jv83ifs1z3phE3cr62rCCdJCCIC6trLhV8nHfjOQgfkDU2lknB&#10;nTysV8PBEjNtOz7S7RRKEUPYZ6igCqHNpPRFRQb9xLbEkfu2zmCI0JVSO+xiuGnkc5LMpMGaY0OF&#10;LW0rKi6nq1HweVhc83v+Tvs8Xey/0Bn/c35V6mnUb15ABOrDv/jhftNxfjKdwt838QS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byJrxAAAAN0AAAAPAAAAAAAAAAAA&#10;AAAAAKECAABkcnMvZG93bnJldi54bWxQSwUGAAAAAAQABAD5AAAAkgMAAAAA&#10;">
                              <v:stroke endarrow="block"/>
                            </v:shape>
                            <v:shape id="AutoShape 131" o:spid="_x0000_s1610" type="#_x0000_t4" style="position:absolute;left:14484;top:12362;width:5619;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ot38UA&#10;AADdAAAADwAAAGRycy9kb3ducmV2LnhtbESPQU/DMAyF70j8h8hI3FgCSGgqyyaEhDTBLiv7Aabx&#10;mm6N0yWhLf8eH5C42XrP731ebebQq5FS7iJbuF8YUMRNdB23Fg6fb3dLULkgO+wjk4UfyrBZX1+t&#10;sHJx4j2NdWmVhHCu0IIvZai0zo2ngHkRB2LRjjEFLLKmVruEk4SHXj8Y86QDdiwNHgd69dSc6+9g&#10;4fQ1+Gm3vBxN3aRRv+/S9rL/sPb2Zn55BlVoLv/mv+utE3zzKPzyjYy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i3fxQAAAN0AAAAPAAAAAAAAAAAAAAAAAJgCAABkcnMv&#10;ZG93bnJldi54bWxQSwUGAAAAAAQABAD1AAAAigMAAAAA&#10;">
                              <v:textbox>
                                <w:txbxContent>
                                  <w:p w:rsidR="003E483C" w:rsidRDefault="003E483C" w:rsidP="00B9397D">
                                    <w:pPr>
                                      <w:rPr>
                                        <w:b/>
                                        <w:sz w:val="6"/>
                                        <w:lang w:val="kk-KZ"/>
                                      </w:rPr>
                                    </w:pPr>
                                  </w:p>
                                </w:txbxContent>
                              </v:textbox>
                            </v:shape>
                          </v:group>
                          <v:shape id="AutoShape 96" o:spid="_x0000_s1611" type="#_x0000_t32" style="position:absolute;left:51645;top:14118;width:1822;height:3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m68IAAADdAAAADwAAAGRycy9kb3ducmV2LnhtbERP32vCMBB+H+x/CDfwbaZzOGZtKpsw&#10;EF/GnKCPR3O2Yc2lNLGp/70ZCL7dx/fzitVoWzFQ741jBS/TDARx5bThWsH+9+v5HYQPyBpbx6Tg&#10;Qh5W5eNDgbl2kX9o2IVapBD2OSpoQuhyKX3VkEU/dR1x4k6utxgS7Gupe4wp3LZylmVv0qLh1NBg&#10;R+uGqr/d2Sow8dsM3WYdP7eHo9eRzGXujFKTp/FjCSLQGO7im3uj0/zsdQH/36QTZH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m68IAAADdAAAADwAAAAAAAAAAAAAA&#10;AAChAgAAZHJzL2Rvd25yZXYueG1sUEsFBgAAAAAEAAQA+QAAAJADAAAAAA==&#10;">
                            <v:stroke endarrow="block"/>
                          </v:shape>
                        </v:group>
                        <v:shape id="AutoShape 155" o:spid="_x0000_s1612" type="#_x0000_t4" style="position:absolute;left:46012;top:12362;width:5620;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QWM8IA&#10;AADdAAAADwAAAGRycy9kb3ducmV2LnhtbERPzWoCMRC+F/oOYQrealKFIlujiFCQ6sWtDzDdjJvV&#10;zWRN0t317ZtCobf5+H5nuR5dK3oKsfGs4WWqQBBX3jRcazh9vj8vQMSEbLD1TBruFGG9enxYYmH8&#10;wEfqy1SLHMKxQA02pa6QMlaWHMap74gzd/bBYcow1NIEHHK4a+VMqVfpsOHcYLGjraXqWn47DZev&#10;zg6Hxe2syir08uMQdrfjXuvJ07h5A5FoTP/iP/fO5PlqPoPfb/IJ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pBYzwgAAAN0AAAAPAAAAAAAAAAAAAAAAAJgCAABkcnMvZG93&#10;bnJldi54bWxQSwUGAAAAAAQABAD1AAAAhwMAAAAA&#10;">
                          <v:textbox>
                            <w:txbxContent>
                              <w:p w:rsidR="003E483C" w:rsidRDefault="003E483C" w:rsidP="00B9397D"/>
                            </w:txbxContent>
                          </v:textbox>
                        </v:shape>
                      </v:group>
                      <v:rect id="Rectangle 127" o:spid="_x0000_s1613" style="position:absolute;left:7536;top:12068;width:5421;height:36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6PrsEA&#10;AADdAAAADwAAAGRycy9kb3ducmV2LnhtbERPTYvCMBC9C/6HMII3Ta0gu9UooijuUevF29iMbbWZ&#10;lCZq3V9vhIW9zeN9zmzRmko8qHGlZQWjYQSCOLO65FzBMd0MvkA4j6yxskwKXuRgMe92Zpho++Q9&#10;PQ4+FyGEXYIKCu/rREqXFWTQDW1NHLiLbQz6AJtc6gafIdxUMo6iiTRYcmgosKZVQdntcDcKzmV8&#10;xN99uo3M92bsf9r0ej+tler32uUUhKfW/4v/3Dsd5sfjCXy+CS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Oj67BAAAA3QAAAA8AAAAAAAAAAAAAAAAAmAIAAGRycy9kb3du&#10;cmV2LnhtbFBLBQYAAAAABAAEAPUAAACGAwAAAAA=&#10;">
                        <v:textbox>
                          <w:txbxContent>
                            <w:p w:rsidR="003E483C" w:rsidRDefault="003E483C" w:rsidP="00B9397D">
                              <w:pPr>
                                <w:jc w:val="center"/>
                                <w:rPr>
                                  <w:sz w:val="20"/>
                                  <w:szCs w:val="20"/>
                                </w:rPr>
                              </w:pPr>
                              <w:r>
                                <w:rPr>
                                  <w:sz w:val="20"/>
                                  <w:szCs w:val="20"/>
                                  <w:lang w:val="kk-KZ"/>
                                </w:rPr>
                                <w:t xml:space="preserve">1-процесс </w:t>
                              </w:r>
                            </w:p>
                          </w:txbxContent>
                        </v:textbox>
                      </v:rect>
                    </v:group>
                    <v:rect id="Прямоугольник 1024" o:spid="_x0000_s1614" style="position:absolute;left:13752;top:11850;width:6350;height:44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3s/sUA&#10;AADdAAAADwAAAGRycy9kb3ducmV2LnhtbERP22rCQBB9L/Qflin4IrpJWlRSVwkFaaEF8YLo25Cd&#10;ZkOzsyG7avz7bkHo2xzOdebL3jbiQp2vHStIxwkI4tLpmisF+91qNAPhA7LGxjEpuJGH5eLxYY65&#10;dlfe0GUbKhFD2OeowITQ5lL60pBFP3YtceS+XWcxRNhVUnd4jeG2kVmSTKTFmmODwZbeDJU/27NV&#10;MD0/y680vZn3w2nIWbUu/OexUGrw1BevIAL14V98d3/oOD/JXuDvm3iC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ez+xQAAAN0AAAAPAAAAAAAAAAAAAAAAAJgCAABkcnMv&#10;ZG93bnJldi54bWxQSwUGAAAAAAQABAD1AAAAigMAAAAA&#10;" strokecolor="white" strokeweight="2pt">
                      <v:fill opacity="0"/>
                      <v:textbox>
                        <w:txbxContent>
                          <w:p w:rsidR="003E483C" w:rsidRDefault="003E483C" w:rsidP="00B9397D">
                            <w:pPr>
                              <w:jc w:val="center"/>
                              <w:rPr>
                                <w:color w:val="000000"/>
                                <w:sz w:val="18"/>
                                <w:szCs w:val="18"/>
                                <w:lang w:val="kk-KZ"/>
                              </w:rPr>
                            </w:pPr>
                            <w:r>
                              <w:rPr>
                                <w:color w:val="000000"/>
                                <w:sz w:val="18"/>
                                <w:szCs w:val="18"/>
                                <w:lang w:val="kk-KZ"/>
                              </w:rPr>
                              <w:t xml:space="preserve"> </w:t>
                            </w:r>
                            <w:r>
                              <w:rPr>
                                <w:color w:val="000000"/>
                                <w:sz w:val="18"/>
                                <w:szCs w:val="18"/>
                                <w:lang w:val="kk-KZ"/>
                              </w:rPr>
                              <w:t xml:space="preserve">1-шарт </w:t>
                            </w:r>
                          </w:p>
                        </w:txbxContent>
                      </v:textbox>
                    </v:rect>
                    <v:rect id="Прямоугольник 1023" o:spid="_x0000_s1615" style="position:absolute;left:45134;top:11850;width:7157;height:44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R0isQA&#10;AADdAAAADwAAAGRycy9kb3ducmV2LnhtbERP32vCMBB+H/g/hBP2MjRthU2qUYowNpgwdCL6djRn&#10;U2wupYla//tFGOztPr6fN1/2thFX6nztWEE6TkAQl07XXCnY/byPpiB8QNbYOCYFd/KwXAye5phr&#10;d+MNXbehEjGEfY4KTAhtLqUvDVn0Y9cSR+7kOoshwq6SusNbDLeNzJLkVVqsOTYYbGllqDxvL1bB&#10;22Ui12l6Nx/74wtn1Xfhvw6FUs/DvpiBCNSHf/Gf+1PH+Uk2gcc38QS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EdIrEAAAA3QAAAA8AAAAAAAAAAAAAAAAAmAIAAGRycy9k&#10;b3ducmV2LnhtbFBLBQYAAAAABAAEAPUAAACJAwAAAAA=&#10;" strokecolor="white" strokeweight="2pt">
                      <v:fill opacity="0"/>
                      <v:textbox>
                        <w:txbxContent>
                          <w:p w:rsidR="003E483C" w:rsidRDefault="003E483C" w:rsidP="00B9397D">
                            <w:pPr>
                              <w:ind w:left="-142" w:right="-270"/>
                              <w:jc w:val="center"/>
                              <w:rPr>
                                <w:color w:val="000000"/>
                                <w:sz w:val="18"/>
                                <w:szCs w:val="18"/>
                                <w:lang w:val="kk-KZ"/>
                              </w:rPr>
                            </w:pPr>
                            <w:r>
                              <w:rPr>
                                <w:color w:val="000000"/>
                                <w:sz w:val="18"/>
                                <w:szCs w:val="18"/>
                                <w:lang w:val="kk-KZ"/>
                              </w:rPr>
                              <w:t>3-шарт</w:t>
                            </w:r>
                          </w:p>
                        </w:txbxContent>
                      </v:textbox>
                    </v:rect>
                    <v:rect id="Прямоугольник 1238" o:spid="_x0000_s1616" style="position:absolute;left:26188;top:11923;width:6510;height:44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0ex8gA&#10;AADdAAAADwAAAGRycy9kb3ducmV2LnhtbESPQUvDQBCF74L/YRnBi7SbpKAl7bYEQRQUxCqlvQ3Z&#10;aTY0Oxuy2zb9985B8DbDe/PeN8v16Dt1piG2gQ3k0wwUcR1sy42Bn++XyRxUTMgWu8Bk4EoR1qvb&#10;myWWNlz4i86b1CgJ4ViiAZdSX2oda0ce4zT0xKIdwuAxyTo02g54kXDf6SLLHrXHlqXBYU/Pjurj&#10;5uQNPJ1m+iPPr+51u3/govms4vuuMub+bqwWoBKN6d/8d/1mBb+YCa58IyPo1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PR7HyAAAAN0AAAAPAAAAAAAAAAAAAAAAAJgCAABk&#10;cnMvZG93bnJldi54bWxQSwUGAAAAAAQABAD1AAAAjQMAAAAA&#10;" strokecolor="white" strokeweight="2pt">
                      <v:fill opacity="0"/>
                      <v:textbox>
                        <w:txbxContent>
                          <w:p w:rsidR="003E483C" w:rsidRDefault="003E483C" w:rsidP="00B9397D">
                            <w:pPr>
                              <w:jc w:val="center"/>
                              <w:rPr>
                                <w:color w:val="000000"/>
                                <w:sz w:val="18"/>
                                <w:szCs w:val="18"/>
                                <w:lang w:val="kk-KZ"/>
                              </w:rPr>
                            </w:pPr>
                            <w:r>
                              <w:rPr>
                                <w:color w:val="000000"/>
                                <w:sz w:val="18"/>
                                <w:szCs w:val="18"/>
                                <w:lang w:val="kk-KZ"/>
                              </w:rPr>
                              <w:t>2-шарт</w:t>
                            </w:r>
                          </w:p>
                        </w:txbxContent>
                      </v:textbox>
                    </v:rect>
                  </v:group>
                  <v:shape id="AutoShape 167" o:spid="_x0000_s1617" type="#_x0000_t32" style="position:absolute;left:35698;top:5413;width:0;height:694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X3asYAAADdAAAADwAAAGRycy9kb3ducmV2LnhtbESPQW/CMAyF75P2HyJP2m2kq6CaCgEx&#10;pGlcB5PY0WtMW0icqsmg49fjAxI3W+/5vc+zxeCdOlEf28AGXkcZKOIq2JZrA9/bj5c3UDEhW3SB&#10;ycA/RVjMHx9mWNpw5i86bVKtJIRjiQaalLpS61g15DGOQkcs2j70HpOsfa1tj2cJ907nWVZojy1L&#10;Q4MdrRqqjps/b+B3mxef6+Jn58arC+8P7243uThjnp+G5RRUoiHdzbfrtRX8fCz88o2Mo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l92rGAAAA3QAAAA8AAAAAAAAA&#10;AAAAAAAAoQIAAGRycy9kb3ducmV2LnhtbFBLBQYAAAAABAAEAPkAAACUAwAAAAA=&#10;">
                    <v:stroke dashstyle="longDash" startarrow="oval" endarrow="block"/>
                  </v:shape>
                  <v:shape id="AutoShape 168" o:spid="_x0000_s1618" type="#_x0000_t32" style="position:absolute;left:36210;top:5559;width:0;height:685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21YsQAAADdAAAADwAAAGRycy9kb3ducmV2LnhtbERPS2vCQBC+F/wPyxS81U20FBvdBCn4&#10;oJfiA+pxzI5JaHY23V01/ffdQsHbfHzPmRe9acWVnG8sK0hHCQji0uqGKwWH/fJpCsIHZI2tZVLw&#10;Qx6KfPAwx0zbG2/puguViCHsM1RQh9BlUvqyJoN+ZDviyJ2tMxgidJXUDm8x3LRynCQv0mDDsaHG&#10;jt5qKr92F6Pg/SDdejVNP9OPxi2PdNKT9vtVqeFjv5iBCNSHu/jfvdFx/vg5hb9v4gk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jbVixAAAAN0AAAAPAAAAAAAAAAAA&#10;AAAAAKECAABkcnMvZG93bnJldi54bWxQSwUGAAAAAAQABAD5AAAAkgMAAAAA&#10;">
                    <v:stroke dashstyle="longDash" startarrow="oval" endarrow="block"/>
                  </v:shape>
                </v:group>
                <v:shape id="Прямая со стрелкой 1243" o:spid="_x0000_s1619" type="#_x0000_t32" style="position:absolute;left:23481;top:5266;width:0;height:670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KVK8UAAADdAAAADwAAAGRycy9kb3ducmV2LnhtbERP32vCMBB+H/g/hBN8m+ncGKMaZXMM&#10;ZE9bVcS3ozmbbs2lJrHt/vtlIOztPr6ft1gNthEd+VA7VnA3zUAQl07XXCnYbd9un0CEiKyxcUwK&#10;fijAajm6WWCuXc+f1BWxEimEQ44KTIxtLmUoDVkMU9cSJ+7kvMWYoK+k9tincNvIWZY9Sos1pwaD&#10;La0Nld/FxSpouvf+vL98nc3rR7ct1oejefGtUpPx8DwHEWmI/+Kre6PT/NnDPfx9k06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JKVK8UAAADdAAAADwAAAAAAAAAA&#10;AAAAAAChAgAAZHJzL2Rvd25yZXYueG1sUEsFBgAAAAAEAAQA+QAAAJMDAAAAAA==&#10;">
                  <v:stroke endarrow="block"/>
                </v:shape>
              </v:group>
              <v:shape id="AutoShape 165" o:spid="_x0000_s1620" type="#_x0000_t32" style="position:absolute;left:10533;top:5266;width:0;height:658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PxcsIAAADdAAAADwAAAGRycy9kb3ducmV2LnhtbERP32vCMBB+H+x/CDfwbU1XdIxqLE4Y&#10;iC8yHWyPR3O2weZSmqyp/70RBnu7j+/nrarJdmKkwRvHCl6yHARx7bThRsHX6eP5DYQPyBo7x6Tg&#10;Sh6q9ePDCkvtIn/SeAyNSCHsS1TQhtCXUvq6JYs+cz1x4s5usBgSHBqpB4wp3HayyPNXadFwamix&#10;p21L9eX4axWYeDBjv9vG9/33j9eRzHXhjFKzp2mzBBFoCv/iP/dOp/nFfAH3b9IJc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2PxcsIAAADdAAAADwAAAAAAAAAAAAAA&#10;AAChAgAAZHJzL2Rvd25yZXYueG1sUEsFBgAAAAAEAAQA+QAAAJADAAAAAA==&#10;">
                <v:stroke endarrow="block"/>
              </v:shape>
            </v:group>
            <v:rect id="Rectangle 116" o:spid="_x0000_s1621" style="position:absolute;left:46729;top:39188;width:1295;height:10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vVScQA&#10;AADdAAAADwAAAGRycy9kb3ducmV2LnhtbESPQYvCQAyF7wv+hyGCl2WdWliRrqOsgiBeFqs/IHRi&#10;W7aTKZ3RVn+9OQjeEt7Le1+W68E16kZdqD0bmE0TUMSFtzWXBs6n3dcCVIjIFhvPZOBOAdar0ccS&#10;M+t7PtItj6WSEA4ZGqhibDOtQ1GRwzD1LbFoF985jLJ2pbYd9hLuGp0myVw7rFkaKmxpW1Hxn1+d&#10;gU3f15e/R86fh3IzHFLcnTA2xkzGw+8PqEhDfJtf13sr+Om38Ms3MoJe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b1UnEAAAA3QAAAA8AAAAAAAAAAAAAAAAAmAIAAGRycy9k&#10;b3ducmV2LnhtbFBLBQYAAAAABAAEAPUAAACJAwAAAAA=&#10;" fillcolor="black"/>
            <v:shape id="AutoShape 117" o:spid="_x0000_s1622" type="#_x0000_t32" style="position:absolute;left:46551;top:39010;width:927;height:62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7BpsMAAADdAAAADwAAAGRycy9kb3ducmV2LnhtbERPTUvDQBC9C/0PyxS82U0DisRuSy0U&#10;C4JoWqHHITtNUrOzYXdM4793BaG3ebzPWaxG16mBQmw9G5jPMlDElbct1wYO++3dI6goyBY7z2Tg&#10;hyKslpObBRbWX/iDhlJqlUI4FmigEekLrWPVkMM48z1x4k4+OJQEQ61twEsKd53Os+xBO2w5NTTY&#10;06ah6qv8dgae8f015HI+vuylPMTPN18O9c6Y2+m4fgIlNMpV/O/e2TQ/v5/D3zfpBL3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OwabDAAAA3QAAAA8AAAAAAAAAAAAA&#10;AAAAoQIAAGRycy9kb3ducmV2LnhtbFBLBQYAAAAABAAEAPkAAACRAwAAAAA=&#10;" strokecolor="white" strokeweight="2.25pt"/>
            <v:shape id="AutoShape 118" o:spid="_x0000_s1623" type="#_x0000_t32" style="position:absolute;left:47382;top:39069;width:629;height:54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AifsQAAADdAAAADwAAAGRycy9kb3ducmV2LnhtbERPTWvCQBC9C/0PyxR6000DLRJdpWgb&#10;pCcbBT0O2TEJZmfT7HaT/vuuUPA2j/c5y/VoWhGod41lBc+zBARxaXXDlYLj4WM6B+E8ssbWMin4&#10;JQfr1cNkiZm2A39RKHwlYgi7DBXU3neZlK6syaCb2Y44chfbG/QR9pXUPQ4x3LQyTZJXabDh2FBj&#10;R5uaymvxYxQEfR7yMLyH+ff+c1ecDts832yVenoc3xYgPI3+Lv5373Scn76kcPsmni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ICJ+xAAAAN0AAAAPAAAAAAAAAAAA&#10;AAAAAKECAABkcnMvZG93bnJldi54bWxQSwUGAAAAAAQABAD5AAAAkgMAAAAA&#10;" strokecolor="white" strokeweight="2.25pt"/>
          </v:group>
        </w:pict>
      </w:r>
    </w:p>
    <w:p w:rsidR="003E483C" w:rsidRPr="00486CA8" w:rsidRDefault="003E483C" w:rsidP="00B9397D">
      <w:pPr>
        <w:ind w:firstLine="709"/>
        <w:jc w:val="center"/>
        <w:rPr>
          <w:b/>
          <w:color w:val="000000"/>
          <w:sz w:val="20"/>
          <w:szCs w:val="20"/>
          <w:lang w:val="kk-KZ"/>
        </w:rPr>
      </w:pPr>
    </w:p>
    <w:p w:rsidR="003E483C" w:rsidRPr="00486CA8" w:rsidRDefault="003E483C" w:rsidP="00B9397D">
      <w:pPr>
        <w:jc w:val="center"/>
        <w:rPr>
          <w:b/>
          <w:sz w:val="28"/>
          <w:szCs w:val="28"/>
          <w:lang w:val="kk-KZ"/>
        </w:rPr>
      </w:pPr>
    </w:p>
    <w:p w:rsidR="003E483C" w:rsidRPr="00486CA8" w:rsidRDefault="003E483C" w:rsidP="00B9397D">
      <w:pPr>
        <w:jc w:val="center"/>
        <w:rPr>
          <w:b/>
          <w:sz w:val="28"/>
          <w:szCs w:val="28"/>
          <w:lang w:val="kk-KZ"/>
        </w:rPr>
        <w:sectPr w:rsidR="003E483C" w:rsidRPr="00486CA8" w:rsidSect="006F010D">
          <w:headerReference w:type="even" r:id="rId41"/>
          <w:headerReference w:type="default" r:id="rId42"/>
          <w:footerReference w:type="even" r:id="rId43"/>
          <w:footerReference w:type="default" r:id="rId44"/>
          <w:headerReference w:type="first" r:id="rId45"/>
          <w:footerReference w:type="first" r:id="rId46"/>
          <w:pgSz w:w="16838" w:h="11906" w:orient="landscape"/>
          <w:pgMar w:top="851" w:right="1418" w:bottom="1418" w:left="1418" w:header="709" w:footer="709" w:gutter="0"/>
          <w:cols w:space="720"/>
        </w:sectPr>
      </w:pPr>
    </w:p>
    <w:p w:rsidR="003E483C" w:rsidRPr="00486CA8" w:rsidRDefault="003E483C" w:rsidP="005E4D55">
      <w:pPr>
        <w:contextualSpacing/>
        <w:jc w:val="center"/>
        <w:rPr>
          <w:b/>
          <w:sz w:val="28"/>
          <w:szCs w:val="28"/>
          <w:lang w:val="kk-KZ"/>
        </w:rPr>
      </w:pPr>
      <w:r w:rsidRPr="00486CA8">
        <w:rPr>
          <w:b/>
          <w:sz w:val="28"/>
          <w:szCs w:val="28"/>
          <w:lang w:val="kk-KZ"/>
        </w:rPr>
        <w:lastRenderedPageBreak/>
        <w:t>Көрсетілетін қызметті беруші арқылы мемлекеттік көрсетілетін қызметтерді көрсетуге тартылған ақпараттық жүйелердің функционалдық өзара іс-қимылы 3 диаграмма</w:t>
      </w:r>
    </w:p>
    <w:p w:rsidR="003E483C" w:rsidRPr="00486CA8" w:rsidRDefault="003E483C" w:rsidP="005E4D55">
      <w:pPr>
        <w:contextualSpacing/>
        <w:jc w:val="center"/>
        <w:rPr>
          <w:b/>
          <w:sz w:val="28"/>
          <w:szCs w:val="28"/>
          <w:lang w:val="kk-KZ"/>
        </w:rPr>
      </w:pPr>
    </w:p>
    <w:p w:rsidR="003E483C" w:rsidRPr="00486CA8" w:rsidRDefault="00486CA8" w:rsidP="005E4D55">
      <w:pPr>
        <w:contextualSpacing/>
        <w:jc w:val="both"/>
        <w:rPr>
          <w:b/>
          <w:sz w:val="28"/>
          <w:szCs w:val="28"/>
          <w:lang w:val="kk-KZ"/>
        </w:rPr>
      </w:pPr>
      <w:r w:rsidRPr="00486CA8">
        <w:rPr>
          <w:noProof/>
        </w:rPr>
        <w:pict>
          <v:shape id="_x0000_s1624" type="#_x0000_t67" style="position:absolute;left:0;text-align:left;margin-left:646.75pt;margin-top:279.5pt;width:5.2pt;height:18.35pt;flip:x;z-index:2517877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" adj="18532" filled="f" strokecolor="windowText"/>
        </w:pict>
      </w:r>
      <w:r w:rsidRPr="00486CA8">
        <w:rPr>
          <w:noProof/>
        </w:rPr>
        <w:pict>
          <v:shape id="_x0000_s1625" type="#_x0000_t67" style="position:absolute;left:0;text-align:left;margin-left:41.9pt;margin-top:305.45pt;width:8.1pt;height:10.35pt;flip:x y;z-index:2517867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" adj="13169" filled="f"/>
        </w:pict>
      </w:r>
      <w:r w:rsidRPr="00486CA8">
        <w:rPr>
          <w:noProof/>
        </w:rPr>
        <w:pict>
          <v:shape id="_x0000_s1626" type="#_x0000_t32" style="position:absolute;left:0;text-align:left;margin-left:46.05pt;margin-top:103.95pt;width:16.15pt;height:0;z-index:251785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">
            <v:stroke endarrow="open"/>
          </v:shape>
        </w:pict>
      </w:r>
      <w:r w:rsidRPr="00486CA8">
        <w:rPr>
          <w:noProof/>
        </w:rPr>
        <w:pict>
          <v:shape id="_x0000_s1627" type="#_x0000_t202" style="position:absolute;left:0;text-align:left;margin-left:20.15pt;margin-top:132.45pt;width:19pt;height:18.4pt;z-index:-251536896;visibility:visible" wrapcoords="-864 -864 -864 20736 22464 20736 22464 -864 -864 -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" fillcolor="window" strokecolor="window" strokeweight=".5pt">
            <v:textbox style="mso-next-textbox:#_x0000_s1627">
              <w:txbxContent>
                <w:p w:rsidR="003E483C" w:rsidRPr="003C29CF" w:rsidRDefault="003E483C" w:rsidP="005E4D55">
                  <w:pPr>
                    <w:rPr>
                      <w:color w:val="000000"/>
                    </w:rPr>
                  </w:pPr>
                  <w:r w:rsidRPr="003C29CF">
                    <w:rPr>
                      <w:color w:val="000000"/>
                    </w:rPr>
                    <w:t>N</w:t>
                  </w:r>
                </w:p>
              </w:txbxContent>
            </v:textbox>
            <w10:wrap type="tight"/>
          </v:shape>
        </w:pict>
      </w:r>
      <w:r w:rsidRPr="00486CA8">
        <w:rPr>
          <w:noProof/>
        </w:rPr>
        <w:pict>
          <v:oval id="_x0000_s1628" style="position:absolute;left:0;text-align:left;margin-left:22.2pt;margin-top:135.2pt;width:19.55pt;height:15.55pt;z-index:2517785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" filled="f" strokecolor="windowText" strokeweight="1pt"/>
        </w:pict>
      </w:r>
      <w:r w:rsidRPr="00486CA8">
        <w:rPr>
          <w:noProof/>
        </w:rPr>
        <w:pict>
          <v:shape id="_x0000_s1629" type="#_x0000_t202" style="position:absolute;left:0;text-align:left;margin-left:.45pt;margin-top:131.35pt;width:19pt;height:18.4pt;z-index:-251538944;visibility:visible" wrapcoords="-864 -864 -864 20736 22464 20736 22464 -864 -864 -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" strokecolor="white" strokeweight=".5pt">
            <v:textbox style="mso-next-textbox:#_x0000_s1629">
              <w:txbxContent>
                <w:p w:rsidR="003E483C" w:rsidRPr="00214D43" w:rsidRDefault="003E483C" w:rsidP="005E4D55">
                  <w:r w:rsidRPr="00214D43">
                    <w:t>N</w:t>
                  </w:r>
                </w:p>
              </w:txbxContent>
            </v:textbox>
            <w10:wrap type="tight"/>
          </v:shape>
        </w:pict>
      </w:r>
      <w:r w:rsidRPr="00486CA8">
        <w:rPr>
          <w:noProof/>
        </w:rPr>
        <w:pict>
          <v:oval id="_x0000_s1630" style="position:absolute;left:0;text-align:left;margin-left:1.05pt;margin-top:133.7pt;width:19.55pt;height:15.55pt;z-index:2517765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" filled="f" strokeweight="1pt"/>
        </w:pict>
      </w:r>
      <w:r w:rsidRPr="00486CA8">
        <w:rPr>
          <w:noProof/>
        </w:rPr>
        <w:pict>
          <v:line id="_x0000_s1631" style="position:absolute;left:0;text-align:left;z-index:251774464;visibility:visible" from="651pt,246.95pt" to="651pt,26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"/>
        </w:pict>
      </w:r>
      <w:r w:rsidRPr="00486CA8">
        <w:rPr>
          <w:noProof/>
        </w:rPr>
        <w:pict>
          <v:line id="_x0000_s1632" style="position:absolute;left:0;text-align:left;z-index:251775488;visibility:visible" from="651.45pt,221.5pt" to="651.45pt,2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"/>
        </w:pict>
      </w:r>
      <w:r w:rsidRPr="00486CA8">
        <w:rPr>
          <w:noProof/>
        </w:rPr>
        <w:pict>
          <v:line id="_x0000_s1633" style="position:absolute;left:0;text-align:left;z-index:251773440;visibility:visible" from="651.65pt,194pt" to="651.65pt,2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"/>
        </w:pict>
      </w:r>
      <w:r w:rsidRPr="00486CA8">
        <w:rPr>
          <w:noProof/>
        </w:rPr>
        <w:pict>
          <v:line id="_x0000_s1634" style="position:absolute;left:0;text-align:left;z-index:251772416;visibility:visible" from="651.2pt,164.75pt" to="651.2pt,18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"/>
        </w:pict>
      </w:r>
      <w:r w:rsidRPr="00486CA8">
        <w:rPr>
          <w:noProof/>
        </w:rPr>
        <w:pict>
          <v:line id="_x0000_s1635" style="position:absolute;left:0;text-align:left;z-index:251771392;visibility:visible" from="651.3pt,140.1pt" to="651.3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"/>
        </w:pict>
      </w:r>
      <w:r w:rsidRPr="00486CA8">
        <w:rPr>
          <w:noProof/>
        </w:rPr>
        <w:pict>
          <v:line id="_x0000_s1636" style="position:absolute;left:0;text-align:left;z-index:251770368;visibility:visible" from="651.4pt,115.45pt" to="651.4pt,13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"/>
        </w:pict>
      </w:r>
      <w:r w:rsidRPr="00486CA8">
        <w:rPr>
          <w:noProof/>
        </w:rPr>
        <w:pict>
          <v:shape id="_x0000_s1637" type="#_x0000_t32" style="position:absolute;left:0;text-align:left;margin-left:425.65pt;margin-top:30.35pt;width:35.3pt;height:0;z-index:251762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">
            <v:stroke endarrow="open"/>
          </v:shape>
        </w:pict>
      </w:r>
      <w:r w:rsidRPr="00486CA8">
        <w:rPr>
          <w:noProof/>
        </w:rPr>
        <w:pict>
          <v:shape id="_x0000_s1638" type="#_x0000_t32" style="position:absolute;left:0;text-align:left;margin-left:425.65pt;margin-top:46.6pt;width:35.3pt;height:.05pt;flip:x y;z-index:251763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">
            <v:stroke endarrow="open"/>
          </v:shape>
        </w:pict>
      </w:r>
      <w:r w:rsidRPr="00486CA8">
        <w:rPr>
          <w:noProof/>
        </w:rPr>
        <w:pict>
          <v:shape id="_x0000_s1639" type="#_x0000_t32" style="position:absolute;left:0;text-align:left;margin-left:257.85pt;margin-top:46.6pt;width:29.2pt;height:0;flip:x;z-index:251761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">
            <v:stroke endarrow="open"/>
          </v:shape>
        </w:pict>
      </w:r>
      <w:r w:rsidRPr="00486CA8">
        <w:rPr>
          <w:noProof/>
        </w:rPr>
        <w:pict>
          <v:shape id="_x0000_s1640" type="#_x0000_t32" style="position:absolute;left:0;text-align:left;margin-left:257.8pt;margin-top:30.35pt;width:29.25pt;height:0;z-index:251760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">
            <v:stroke endarrow="open"/>
          </v:shape>
        </w:pict>
      </w:r>
      <w:r w:rsidRPr="00486CA8">
        <w:rPr>
          <w:noProof/>
        </w:rPr>
        <w:pict>
          <v:shape id="_x0000_s1641" type="#_x0000_t202" style="position:absolute;left:0;text-align:left;margin-left:467.05pt;margin-top:26.05pt;width:51.6pt;height:20.4pt;z-index:2517580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" fillcolor="window" stroked="f" strokeweight=".5pt">
            <v:textbox style="mso-next-textbox:#_x0000_s1641">
              <w:txbxContent>
                <w:p w:rsidR="003E483C" w:rsidRPr="00215D52" w:rsidRDefault="003E483C" w:rsidP="005E4D55">
                  <w:pPr>
                    <w:jc w:val="center"/>
                    <w:rPr>
                      <w:lang w:val="kk-KZ"/>
                    </w:rPr>
                  </w:pPr>
                  <w:r w:rsidRPr="00905BFA">
                    <w:rPr>
                      <w:color w:val="000000"/>
                      <w:lang w:val="kk-KZ"/>
                    </w:rPr>
                    <w:t>АЖ</w:t>
                  </w:r>
                  <w:r>
                    <w:rPr>
                      <w:color w:val="000000"/>
                      <w:lang w:val="kk-KZ"/>
                    </w:rPr>
                    <w:t>О</w:t>
                  </w:r>
                </w:p>
              </w:txbxContent>
            </v:textbox>
          </v:shape>
        </w:pict>
      </w:r>
      <w:r w:rsidRPr="00486CA8">
        <w:rPr>
          <w:noProof/>
        </w:rPr>
        <w:pict>
          <v:rect id="_x0000_s1642" style="position:absolute;left:0;text-align:left;margin-left:460.9pt;margin-top:16.75pt;width:62.45pt;height:40.7pt;z-index:2517488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" fillcolor="window" strokecolor="windowText" strokeweight="1pt"/>
        </w:pict>
      </w:r>
      <w:r w:rsidRPr="00486CA8">
        <w:rPr>
          <w:noProof/>
        </w:rPr>
        <w:pict>
          <v:shape id="_x0000_s1643" type="#_x0000_t130" style="position:absolute;left:0;text-align:left;margin-left:366.55pt;margin-top:16.75pt;width:71.3pt;height:40.7pt;z-index:2517560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" strokeweight="1pt">
            <v:textbox style="mso-next-textbox:#_x0000_s1643">
              <w:txbxContent>
                <w:p w:rsidR="003E483C" w:rsidRPr="00A00D35" w:rsidRDefault="003E483C" w:rsidP="005E4D55">
                  <w:pPr>
                    <w:ind w:right="-154"/>
                    <w:rPr>
                      <w:rFonts w:ascii="Courier New" w:hAnsi="Courier New" w:cs="Courier New"/>
                      <w:lang w:val="kk-KZ"/>
                    </w:rPr>
                  </w:pPr>
                  <w:r w:rsidRPr="00DF34DE">
                    <w:rPr>
                      <w:sz w:val="22"/>
                      <w:szCs w:val="22"/>
                      <w:lang w:val="kk-KZ"/>
                    </w:rPr>
                    <w:t xml:space="preserve">ЭҮӨШ </w:t>
                  </w:r>
                  <w:r>
                    <w:rPr>
                      <w:rFonts w:ascii="Courier New" w:hAnsi="Courier New" w:cs="Courier New"/>
                      <w:lang w:val="kk-KZ"/>
                    </w:rPr>
                    <w:t>АЖО</w:t>
                  </w:r>
                </w:p>
              </w:txbxContent>
            </v:textbox>
          </v:shape>
        </w:pict>
      </w:r>
      <w:r w:rsidRPr="00486CA8">
        <w:rPr>
          <w:noProof/>
        </w:rPr>
        <w:pict>
          <v:shape id="_x0000_s1644" style="position:absolute;left:0;text-align:left;margin-left:287.15pt;margin-top:16.75pt;width:63.8pt;height:40.7pt;z-index:251753984;visibility:visible;mso-wrap-style:square;mso-wrap-distance-left:9pt;mso-wrap-distance-top:0;mso-wrap-distance-right:9pt;mso-wrap-distance-bottom:0;mso-position-horizontal:absolute;mso-position-horizontal-relative:text;mso-position-vertical:absolute;mso-position-vertical-relative:text;v-text-anchor:middle" coordsize="810260,5168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" path="m,l724110,r86150,86150l810260,516890,,516890,,xe" strokeweight="1pt">
            <v:path arrowok="t" o:connecttype="custom" o:connectlocs="0,0;724110,0;810260,86150;810260,516890;0,516890;0,0" o:connectangles="0,0,0,0,0,0"/>
          </v:shape>
        </w:pict>
      </w:r>
      <w:r w:rsidRPr="00486CA8">
        <w:rPr>
          <w:noProof/>
        </w:rPr>
        <w:pict>
          <v:shape id="_x0000_s1645" type="#_x0000_t202" style="position:absolute;left:0;text-align:left;margin-left:194.7pt;margin-top:21.05pt;width:51.6pt;height:32.6pt;z-index:251752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" fillcolor="window" stroked="f" strokeweight=".5pt">
            <v:textbox style="mso-next-textbox:#_x0000_s1645">
              <w:txbxContent>
                <w:p w:rsidR="003E483C" w:rsidRPr="00785843" w:rsidRDefault="003E483C" w:rsidP="005E4D55">
                  <w:pPr>
                    <w:jc w:val="center"/>
                    <w:rPr>
                      <w:lang w:val="kk-KZ"/>
                    </w:rPr>
                  </w:pPr>
                  <w:r>
                    <w:rPr>
                      <w:color w:val="000000"/>
                      <w:lang w:val="kk-KZ"/>
                    </w:rPr>
                    <w:t>ЭҮШ АЭҮШ</w:t>
                  </w:r>
                  <w:r>
                    <w:rPr>
                      <w:lang w:val="kk-KZ"/>
                    </w:rPr>
                    <w:t>АЭҮШ</w:t>
                  </w:r>
                </w:p>
              </w:txbxContent>
            </v:textbox>
          </v:shape>
        </w:pict>
      </w:r>
      <w:r w:rsidRPr="00486CA8">
        <w:rPr>
          <w:noProof/>
        </w:rPr>
        <w:pict>
          <v:rect id="_x0000_s1646" style="position:absolute;left:0;text-align:left;margin-left:182.45pt;margin-top:16.75pt;width:75.4pt;height:40.7pt;z-index:2518195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" strokeweight="1pt">
            <v:textbox style="mso-next-textbox:#_x0000_s1646">
              <w:txbxContent>
                <w:p w:rsidR="003E483C" w:rsidRPr="003C29CF" w:rsidRDefault="003E483C" w:rsidP="005E4D55">
                  <w:pPr>
                    <w:rPr>
                      <w:lang w:val="kk-KZ"/>
                    </w:rPr>
                  </w:pPr>
                  <w:r w:rsidRPr="003C29CF">
                    <w:t>Э</w:t>
                  </w:r>
                  <w:r w:rsidRPr="003C29CF">
                    <w:rPr>
                      <w:lang w:val="kk-KZ"/>
                    </w:rPr>
                    <w:t>Ү</w:t>
                  </w:r>
                  <w:proofErr w:type="gramStart"/>
                  <w:r w:rsidRPr="003C29CF">
                    <w:rPr>
                      <w:lang w:val="kk-KZ"/>
                    </w:rPr>
                    <w:t>Ш</w:t>
                  </w:r>
                  <w:proofErr w:type="gramEnd"/>
                  <w:r w:rsidRPr="003C29CF">
                    <w:rPr>
                      <w:lang w:val="kk-KZ"/>
                    </w:rPr>
                    <w:t xml:space="preserve"> </w:t>
                  </w:r>
                </w:p>
              </w:txbxContent>
            </v:textbox>
          </v:rect>
        </w:pict>
      </w:r>
      <w:r w:rsidRPr="00486CA8">
        <w:rPr>
          <w:noProof/>
        </w:rPr>
        <w:pict>
          <v:shape id="_x0000_s1647" type="#_x0000_t202" style="position:absolute;left:0;text-align:left;margin-left:77.9pt;margin-top:20.45pt;width:77.4pt;height:33.9pt;z-index:251751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" stroked="f" strokeweight=".5pt">
            <v:textbox style="mso-next-textbox:#_x0000_s1647">
              <w:txbxContent>
                <w:p w:rsidR="003E483C" w:rsidRPr="00785843" w:rsidRDefault="003E483C" w:rsidP="005E4D55">
                  <w:pPr>
                    <w:rPr>
                      <w:lang w:val="kk-KZ"/>
                    </w:rPr>
                  </w:pPr>
                  <w:r>
                    <w:rPr>
                      <w:lang w:val="kk-KZ"/>
                    </w:rPr>
                    <w:t xml:space="preserve">ЭҮӨШ </w:t>
                  </w:r>
                  <w:r>
                    <w:rPr>
                      <w:lang w:val="kk-KZ"/>
                    </w:rPr>
                    <w:t>АЖО</w:t>
                  </w:r>
                  <w:r w:rsidRPr="00785843">
                    <w:rPr>
                      <w:lang w:val="kk-KZ"/>
                    </w:rPr>
                    <w:t xml:space="preserve"> </w:t>
                  </w:r>
                </w:p>
              </w:txbxContent>
            </v:textbox>
          </v:shape>
        </w:pict>
      </w:r>
      <w:r w:rsidRPr="00486CA8">
        <w:rPr>
          <w:noProof/>
        </w:rPr>
        <w:pict>
          <v:shape id="_x0000_s1648" style="position:absolute;left:0;text-align:left;margin-left:73.1pt;margin-top:16.75pt;width:84.9pt;height:40.7pt;flip:x;z-index:251750912;visibility:visible;mso-wrap-style:square;mso-wrap-distance-left:9pt;mso-wrap-distance-top:0;mso-wrap-distance-right:9pt;mso-wrap-distance-bottom:0;mso-position-horizontal:absolute;mso-position-horizontal-relative:text;mso-position-vertical:absolute;mso-position-vertical-relative:text;v-text-anchor:middle" coordsize="1078230,516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" path="m,l992064,r86166,86166l1078230,516986,,516986,,xe" strokeweight="1pt">
            <v:path arrowok="t" o:connecttype="custom" o:connectlocs="0,0;992064,0;1078230,86166;1078230,516986;0,516986;0,0" o:connectangles="0,0,0,0,0,0"/>
          </v:shape>
        </w:pict>
      </w:r>
      <w:r w:rsidRPr="00486CA8">
        <w:rPr>
          <w:noProof/>
        </w:rPr>
        <w:pict>
          <v:rect id="_x0000_s1649" style="position:absolute;left:0;text-align:left;margin-left:-.3pt;margin-top:1.8pt;width:703pt;height:64.5pt;z-index:251749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" filled="f" strokeweight="1pt"/>
        </w:pict>
      </w:r>
    </w:p>
    <w:p w:rsidR="003E483C" w:rsidRPr="00486CA8" w:rsidRDefault="00486CA8" w:rsidP="005E4D55">
      <w:pPr>
        <w:rPr>
          <w:lang w:val="kk-KZ"/>
        </w:rPr>
      </w:pPr>
      <w:r w:rsidRPr="00486CA8">
        <w:rPr>
          <w:noProof/>
        </w:rPr>
        <w:pict>
          <v:shape id="_x0000_s1650" type="#_x0000_t202" style="position:absolute;margin-left:540pt;margin-top:11.8pt;width:90pt;height:27pt;z-index:251759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" fillcolor="window" stroked="f" strokeweight=".5pt">
            <v:textbox style="mso-next-textbox:#_x0000_s1650">
              <w:txbxContent>
                <w:p w:rsidR="003E483C" w:rsidRPr="00905BFA" w:rsidRDefault="003E483C" w:rsidP="005E4D55">
                  <w:pPr>
                    <w:rPr>
                      <w:color w:val="000000"/>
                      <w:lang w:val="kk-KZ"/>
                    </w:rPr>
                  </w:pPr>
                  <w:r>
                    <w:rPr>
                      <w:color w:val="000000"/>
                      <w:lang w:val="kk-KZ"/>
                    </w:rPr>
                    <w:t xml:space="preserve">ЭҮӨШ </w:t>
                  </w:r>
                  <w:r>
                    <w:rPr>
                      <w:color w:val="000000"/>
                      <w:lang w:val="kk-KZ"/>
                    </w:rPr>
                    <w:t>АЖО</w:t>
                  </w:r>
                </w:p>
              </w:txbxContent>
            </v:textbox>
          </v:shape>
        </w:pict>
      </w:r>
      <w:r w:rsidRPr="00486CA8">
        <w:rPr>
          <w:noProof/>
        </w:rPr>
        <w:pict>
          <v:rect id="_x0000_s1651" style="position:absolute;margin-left:537.1pt;margin-top:.65pt;width:101.9pt;height:40.7pt;z-index:2517570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" fillcolor="window" strokecolor="windowText" strokeweight="1pt"/>
        </w:pict>
      </w:r>
      <w:r w:rsidRPr="00486CA8">
        <w:rPr>
          <w:noProof/>
        </w:rPr>
        <w:pict>
          <v:shape id="_x0000_s1652" type="#_x0000_t202" style="position:absolute;margin-left:294.75pt;margin-top:3.15pt;width:47.25pt;height:32.6pt;z-index:251755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" fillcolor="window" stroked="f" strokeweight=".5pt">
            <v:textbox style="mso-next-textbox:#_x0000_s1652">
              <w:txbxContent>
                <w:p w:rsidR="003E483C" w:rsidRPr="00785843" w:rsidRDefault="003E483C" w:rsidP="005E4D55">
                  <w:pPr>
                    <w:rPr>
                      <w:lang w:val="kk-KZ"/>
                    </w:rPr>
                  </w:pPr>
                  <w:r>
                    <w:rPr>
                      <w:color w:val="000000"/>
                      <w:lang w:val="kk-KZ"/>
                    </w:rPr>
                    <w:t xml:space="preserve">ЖТ </w:t>
                  </w:r>
                  <w:r>
                    <w:rPr>
                      <w:color w:val="000000"/>
                      <w:lang w:val="kk-KZ"/>
                    </w:rPr>
                    <w:t>МДБ</w:t>
                  </w:r>
                  <w:r>
                    <w:rPr>
                      <w:lang w:val="kk-KZ"/>
                    </w:rPr>
                    <w:t xml:space="preserve"> МДБМБД</w:t>
                  </w:r>
                  <w:r w:rsidR="00486CA8">
                    <w:rPr>
                      <w:noProof/>
                    </w:rPr>
                    <w:pict>
                      <v:shape id="_x0000_i1044" type="#_x0000_t75" style="width:36pt;height:23.25pt;visibility:visible">
                        <v:imagedata r:id="rId28" o:title=""/>
                      </v:shape>
                    </w:pict>
                  </w:r>
                </w:p>
              </w:txbxContent>
            </v:textbox>
          </v:shape>
        </w:pict>
      </w:r>
      <w:r w:rsidRPr="00486CA8">
        <w:rPr>
          <w:noProof/>
        </w:rPr>
        <w:pict>
          <v:shape id="_x0000_s1653" type="#_x0000_t202" style="position:absolute;margin-left:-6.95pt;margin-top:187.9pt;width:1in;height:22.45pt;z-index:-25152563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" fillcolor="window" strokecolor="window" strokeweight=".5pt">
            <v:textbox style="mso-next-textbox:#_x0000_s1653">
              <w:txbxContent>
                <w:p w:rsidR="003E483C" w:rsidRPr="00DC2D66" w:rsidRDefault="003E483C" w:rsidP="005E4D55">
                  <w:pPr>
                    <w:rPr>
                      <w:sz w:val="20"/>
                      <w:szCs w:val="20"/>
                      <w:lang w:val="kk-KZ"/>
                    </w:rPr>
                  </w:pPr>
                  <w:r>
                    <w:rPr>
                      <w:sz w:val="20"/>
                      <w:szCs w:val="20"/>
                      <w:lang w:val="kk-KZ"/>
                    </w:rPr>
                    <w:t>ХҚКО</w:t>
                  </w:r>
                </w:p>
              </w:txbxContent>
            </v:textbox>
          </v:shape>
        </w:pict>
      </w:r>
    </w:p>
    <w:p w:rsidR="003E483C" w:rsidRPr="00486CA8" w:rsidRDefault="003E483C" w:rsidP="005E4D55">
      <w:pPr>
        <w:ind w:left="8494"/>
        <w:contextualSpacing/>
        <w:jc w:val="both"/>
        <w:rPr>
          <w:lang w:val="kk-KZ"/>
        </w:rPr>
      </w:pPr>
    </w:p>
    <w:p w:rsidR="003E483C" w:rsidRPr="00486CA8" w:rsidRDefault="00486CA8" w:rsidP="005E4D55">
      <w:pPr>
        <w:ind w:left="8494"/>
        <w:contextualSpacing/>
        <w:jc w:val="both"/>
        <w:rPr>
          <w:lang w:val="kk-KZ"/>
        </w:rPr>
      </w:pPr>
      <w:r w:rsidRPr="00486CA8">
        <w:rPr>
          <w:noProof/>
        </w:rPr>
        <w:pict>
          <v:shape id="_x0000_s1654" type="#_x0000_t32" style="position:absolute;left:0;text-align:left;margin-left:7in;margin-top:-.45pt;width:0;height:35.2pt;z-index:251747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">
            <v:stroke dashstyle="longDash" startarrow="oval" endarrow="block"/>
          </v:shape>
        </w:pict>
      </w:r>
      <w:r w:rsidRPr="00486CA8">
        <w:rPr>
          <w:noProof/>
        </w:rPr>
        <w:pict>
          <v:shape id="_x0000_s1655" type="#_x0000_t32" style="position:absolute;left:0;text-align:left;margin-left:495pt;margin-top:-.45pt;width:0;height:36.5pt;flip:y;z-index:251811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" strokeweight=".5pt">
            <v:stroke dashstyle="longDash" startarrow="oval" endarrow="block"/>
          </v:shape>
        </w:pict>
      </w:r>
      <w:r w:rsidRPr="00486CA8">
        <w:rPr>
          <w:noProof/>
        </w:rPr>
        <w:pict>
          <v:shape id="_x0000_s1656" type="#_x0000_t32" style="position:absolute;left:0;text-align:left;margin-left:234pt;margin-top:-.45pt;width:0;height:35.2pt;z-index:251810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" strokeweight=".5pt">
            <v:stroke dashstyle="longDash" startarrow="oval" endarrow="block"/>
          </v:shape>
        </w:pict>
      </w:r>
      <w:r w:rsidRPr="00486CA8">
        <w:rPr>
          <w:noProof/>
        </w:rPr>
        <w:pict>
          <v:shape id="_x0000_s1657" type="#_x0000_t32" style="position:absolute;left:0;text-align:left;margin-left:243pt;margin-top:-.45pt;width:0;height:36.5pt;flip:y;z-index:251809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" strokeweight=".5pt">
            <v:stroke dashstyle="longDash" startarrow="oval" endarrow="block"/>
          </v:shape>
        </w:pict>
      </w:r>
      <w:r w:rsidRPr="00486CA8">
        <w:rPr>
          <w:noProof/>
        </w:rPr>
        <w:pict>
          <v:shape id="_x0000_s1658" type="#_x0000_t32" style="position:absolute;left:0;text-align:left;margin-left:96.35pt;margin-top:2.35pt;width:.75pt;height:33.55pt;flip:y;z-index:251801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">
            <v:stroke endarrow="open"/>
          </v:shape>
        </w:pict>
      </w:r>
    </w:p>
    <w:p w:rsidR="003E483C" w:rsidRPr="00486CA8" w:rsidRDefault="00486CA8" w:rsidP="005E4D55">
      <w:pPr>
        <w:ind w:left="8494"/>
        <w:contextualSpacing/>
        <w:jc w:val="both"/>
        <w:rPr>
          <w:lang w:val="kk-KZ"/>
        </w:rPr>
      </w:pPr>
      <w:r w:rsidRPr="00486CA8">
        <w:rPr>
          <w:noProof/>
        </w:rPr>
        <w:pict>
          <v:rect id="_x0000_s1659" style="position:absolute;left:0;text-align:left;margin-left:.45pt;margin-top:10.2pt;width:704.55pt;height:274.5pt;z-index:2517642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" filled="f" strokecolor="windowText" strokeweight="1pt"/>
        </w:pict>
      </w:r>
      <w:r w:rsidRPr="00486CA8">
        <w:rPr>
          <w:noProof/>
        </w:rPr>
        <w:pict>
          <v:group id="_x0000_s1660" style="position:absolute;left:0;text-align:left;margin-left:612pt;margin-top:3.75pt;width:63pt;height:54pt;z-index:251815424" coordsize="7607,3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">
            <v:shape id="Поле 140" o:spid="_x0000_s1661" type="#_x0000_t202" style="position:absolute;left:877;top:365;width:5703;height:26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b5U8YA&#10;AADcAAAADwAAAGRycy9kb3ducmV2LnhtbESPQUvDQBCF74X+h2UKvdlNpYjEbosUxRYM1Sh4HbJj&#10;Es3Oht21if31zkHobYb35r1v1tvRdepEIbaeDSwXGSjiytuWawPvb49Xt6BiQrbYeSYDvxRhu5lO&#10;1phbP/ArncpUKwnhmKOBJqU+1zpWDTmMC98Ti/bpg8Mka6i1DThIuOv0dZbdaIctS0ODPe0aqr7L&#10;H2fgYyifwvFw+Hrp98X5eC6LZ3oojJnPxvs7UInGdDH/X++t4K8EX56RCfTm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9b5U8YAAADcAAAADwAAAAAAAAAAAAAAAACYAgAAZHJz&#10;L2Rvd25yZXYueG1sUEsFBgAAAAAEAAQA9QAAAIsDAAAAAA==&#10;" fillcolor="window" stroked="f" strokeweight=".5pt">
              <v:textbox>
                <w:txbxContent>
                  <w:p w:rsidR="003E483C" w:rsidRDefault="003E483C" w:rsidP="005E4D55">
                    <w:pPr>
                      <w:spacing w:line="240" w:lineRule="atLeast"/>
                      <w:ind w:right="-238"/>
                      <w:jc w:val="both"/>
                      <w:rPr>
                        <w:color w:val="000000"/>
                        <w:sz w:val="20"/>
                        <w:szCs w:val="20"/>
                        <w:lang w:val="kk-KZ"/>
                      </w:rPr>
                    </w:pPr>
                    <w:r>
                      <w:rPr>
                        <w:color w:val="000000"/>
                        <w:sz w:val="20"/>
                        <w:szCs w:val="20"/>
                        <w:lang w:val="kk-KZ"/>
                      </w:rPr>
                      <w:t xml:space="preserve"> </w:t>
                    </w:r>
                  </w:p>
                  <w:p w:rsidR="003E483C" w:rsidRPr="00501C2F" w:rsidRDefault="003E483C" w:rsidP="005E4D55">
                    <w:pPr>
                      <w:spacing w:line="240" w:lineRule="atLeast"/>
                      <w:ind w:right="-238"/>
                      <w:jc w:val="both"/>
                      <w:rPr>
                        <w:color w:val="000000"/>
                        <w:sz w:val="20"/>
                        <w:szCs w:val="20"/>
                        <w:lang w:val="kk-KZ"/>
                      </w:rPr>
                    </w:pPr>
                    <w:r>
                      <w:rPr>
                        <w:color w:val="000000"/>
                        <w:sz w:val="20"/>
                        <w:szCs w:val="20"/>
                        <w:lang w:val="kk-KZ"/>
                      </w:rPr>
                      <w:t>3-шарт</w:t>
                    </w:r>
                    <w:r w:rsidRPr="005B4E29">
                      <w:rPr>
                        <w:sz w:val="20"/>
                        <w:szCs w:val="20"/>
                        <w:lang w:val="kk-KZ"/>
                      </w:rPr>
                      <w:t>т</w:t>
                    </w:r>
                  </w:p>
                </w:txbxContent>
              </v:textbox>
            </v:shape>
            <v:shape id="Ромб 141" o:spid="_x0000_s1662" type="#_x0000_t4" style="position:absolute;width:7607;height:30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oUsQA&#10;AADcAAAADwAAAGRycy9kb3ducmV2LnhtbERPS2vCQBC+F/wPywi9FN1YxErqJhRtiXryRVtvQ3ZM&#10;QrOzIbtq+u/dQsHbfHzPmaWdqcWFWldZVjAaRiCIc6srLhQc9h+DKQjnkTXWlknBLzlIk97DDGNt&#10;r7yly84XIoSwi1FB6X0TS+nykgy6oW2IA3eyrUEfYFtI3eI1hJtaPkfRRBqsODSU2NC8pPxndzYK&#10;svXL+/dT9lUsrDPb1XG6yfznRqnHfvf2CsJT5+/if/dSh/njEfw9Ey6Qy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PqFLEAAAA3AAAAA8AAAAAAAAAAAAAAAAAmAIAAGRycy9k&#10;b3ducmV2LnhtbFBLBQYAAAAABAAEAPUAAACJAwAAAAA=&#10;" filled="f" strokeweight="1pt"/>
          </v:group>
        </w:pict>
      </w:r>
      <w:r w:rsidRPr="00486CA8">
        <w:rPr>
          <w:noProof/>
        </w:rPr>
        <w:pict>
          <v:group id="_x0000_s1663" style="position:absolute;left:0;text-align:left;margin-left:297pt;margin-top:3.75pt;width:63pt;height:54pt;z-index:251804160" coordsize="7607,3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">
            <v:shape id="Поле 140" o:spid="_x0000_s1664" type="#_x0000_t202" style="position:absolute;left:877;top:365;width:5703;height:26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b5U8YA&#10;AADcAAAADwAAAGRycy9kb3ducmV2LnhtbESPQUvDQBCF74X+h2UKvdlNpYjEbosUxRYM1Sh4HbJj&#10;Es3Oht21if31zkHobYb35r1v1tvRdepEIbaeDSwXGSjiytuWawPvb49Xt6BiQrbYeSYDvxRhu5lO&#10;1phbP/ArncpUKwnhmKOBJqU+1zpWDTmMC98Ti/bpg8Mka6i1DThIuOv0dZbdaIctS0ODPe0aqr7L&#10;H2fgYyifwvFw+Hrp98X5eC6LZ3oojJnPxvs7UInGdDH/X++t4K8EX56RCfTm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9b5U8YAAADcAAAADwAAAAAAAAAAAAAAAACYAgAAZHJz&#10;L2Rvd25yZXYueG1sUEsFBgAAAAAEAAQA9QAAAIsDAAAAAA==&#10;" fillcolor="window" stroked="f" strokeweight=".5pt">
              <v:textbox>
                <w:txbxContent>
                  <w:p w:rsidR="003E483C" w:rsidRDefault="003E483C" w:rsidP="005E4D55">
                    <w:pPr>
                      <w:spacing w:line="240" w:lineRule="atLeast"/>
                      <w:ind w:right="-238"/>
                      <w:jc w:val="both"/>
                      <w:rPr>
                        <w:color w:val="000000"/>
                        <w:sz w:val="20"/>
                        <w:szCs w:val="20"/>
                        <w:lang w:val="kk-KZ"/>
                      </w:rPr>
                    </w:pPr>
                    <w:r>
                      <w:rPr>
                        <w:color w:val="000000"/>
                        <w:sz w:val="20"/>
                        <w:szCs w:val="20"/>
                        <w:lang w:val="kk-KZ"/>
                      </w:rPr>
                      <w:t xml:space="preserve"> </w:t>
                    </w:r>
                  </w:p>
                  <w:p w:rsidR="003E483C" w:rsidRPr="00501C2F" w:rsidRDefault="003E483C" w:rsidP="005E4D55">
                    <w:pPr>
                      <w:spacing w:line="240" w:lineRule="atLeast"/>
                      <w:ind w:right="-238"/>
                      <w:jc w:val="both"/>
                      <w:rPr>
                        <w:color w:val="000000"/>
                        <w:sz w:val="20"/>
                        <w:szCs w:val="20"/>
                        <w:lang w:val="kk-KZ"/>
                      </w:rPr>
                    </w:pPr>
                    <w:r w:rsidRPr="00E15B35">
                      <w:rPr>
                        <w:color w:val="000000"/>
                        <w:sz w:val="20"/>
                        <w:szCs w:val="20"/>
                        <w:lang w:val="kk-KZ"/>
                      </w:rPr>
                      <w:t>1</w:t>
                    </w:r>
                    <w:r>
                      <w:rPr>
                        <w:color w:val="000000"/>
                        <w:sz w:val="20"/>
                        <w:szCs w:val="20"/>
                        <w:lang w:val="kk-KZ"/>
                      </w:rPr>
                      <w:t>-шарт</w:t>
                    </w:r>
                  </w:p>
                </w:txbxContent>
              </v:textbox>
            </v:shape>
            <v:shape id="Ромб 141" o:spid="_x0000_s1665" type="#_x0000_t4" style="position:absolute;width:7607;height:30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oUsQA&#10;AADcAAAADwAAAGRycy9kb3ducmV2LnhtbERPS2vCQBC+F/wPywi9FN1YxErqJhRtiXryRVtvQ3ZM&#10;QrOzIbtq+u/dQsHbfHzPmaWdqcWFWldZVjAaRiCIc6srLhQc9h+DKQjnkTXWlknBLzlIk97DDGNt&#10;r7yly84XIoSwi1FB6X0TS+nykgy6oW2IA3eyrUEfYFtI3eI1hJtaPkfRRBqsODSU2NC8pPxndzYK&#10;svXL+/dT9lUsrDPb1XG6yfznRqnHfvf2CsJT5+/if/dSh/njEfw9Ey6Qy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PqFLEAAAA3AAAAA8AAAAAAAAAAAAAAAAAmAIAAGRycy9k&#10;b3ducmV2LnhtbFBLBQYAAAAABAAEAPUAAACJAwAAAAA=&#10;" filled="f" strokeweight="1pt"/>
          </v:group>
        </w:pict>
      </w:r>
      <w:r w:rsidRPr="00486CA8">
        <w:rPr>
          <w:noProof/>
        </w:rPr>
        <w:pict>
          <v:line id="_x0000_s1666" style="position:absolute;left:0;text-align:left;z-index:251765248;visibility:visible" from="28.1pt,6.35pt" to="28.1pt,28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"/>
        </w:pict>
      </w:r>
    </w:p>
    <w:p w:rsidR="003E483C" w:rsidRPr="00486CA8" w:rsidRDefault="00486CA8" w:rsidP="005E4D55">
      <w:pPr>
        <w:ind w:left="8494"/>
        <w:contextualSpacing/>
        <w:jc w:val="both"/>
        <w:rPr>
          <w:lang w:val="kk-KZ"/>
        </w:rPr>
      </w:pPr>
      <w:r w:rsidRPr="00486CA8">
        <w:rPr>
          <w:noProof/>
        </w:rPr>
        <w:pict>
          <v:rect id="_x0000_s1667" style="position:absolute;left:0;text-align:left;margin-left:540pt;margin-top:7.95pt;width:63pt;height:27pt;z-index:2518144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" strokeweight="1pt">
            <v:textbox style="mso-next-textbox:#_x0000_s1667">
              <w:txbxContent>
                <w:p w:rsidR="003E483C" w:rsidRPr="00E15B35" w:rsidRDefault="003E483C" w:rsidP="005E4D55">
                  <w:pPr>
                    <w:spacing w:line="240" w:lineRule="atLeast"/>
                    <w:ind w:right="-126"/>
                    <w:rPr>
                      <w:lang w:val="kk-KZ"/>
                    </w:rPr>
                  </w:pPr>
                  <w:r>
                    <w:rPr>
                      <w:lang w:val="kk-KZ"/>
                    </w:rPr>
                    <w:t>7-процесс</w:t>
                  </w:r>
                </w:p>
              </w:txbxContent>
            </v:textbox>
          </v:rect>
        </w:pict>
      </w:r>
      <w:r w:rsidRPr="00486CA8">
        <w:rPr>
          <w:noProof/>
        </w:rPr>
        <w:pict>
          <v:rect id="_x0000_s1668" style="position:absolute;left:0;text-align:left;margin-left:459pt;margin-top:7.95pt;width:63pt;height:27pt;z-index:2518123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" strokeweight="1pt">
            <v:textbox style="mso-next-textbox:#_x0000_s1668">
              <w:txbxContent>
                <w:p w:rsidR="003E483C" w:rsidRPr="00E15B35" w:rsidRDefault="003E483C" w:rsidP="005E4D55">
                  <w:pPr>
                    <w:spacing w:line="240" w:lineRule="atLeast"/>
                    <w:ind w:right="-126"/>
                    <w:rPr>
                      <w:lang w:val="kk-KZ"/>
                    </w:rPr>
                  </w:pPr>
                  <w:r>
                    <w:rPr>
                      <w:lang w:val="kk-KZ"/>
                    </w:rPr>
                    <w:t>6-процесс</w:t>
                  </w:r>
                </w:p>
              </w:txbxContent>
            </v:textbox>
          </v:rect>
        </w:pict>
      </w:r>
      <w:r w:rsidRPr="00486CA8">
        <w:rPr>
          <w:noProof/>
        </w:rPr>
        <w:pict>
          <v:rect id="_x0000_s1669" style="position:absolute;left:0;text-align:left;margin-left:378pt;margin-top:7.95pt;width:63pt;height:27pt;z-index:2518072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" strokeweight="1pt">
            <v:textbox style="mso-next-textbox:#_x0000_s1669">
              <w:txbxContent>
                <w:p w:rsidR="003E483C" w:rsidRPr="00E15B35" w:rsidRDefault="003E483C" w:rsidP="005E4D55">
                  <w:pPr>
                    <w:spacing w:line="240" w:lineRule="atLeast"/>
                    <w:ind w:right="-126"/>
                    <w:rPr>
                      <w:lang w:val="kk-KZ"/>
                    </w:rPr>
                  </w:pPr>
                  <w:r>
                    <w:rPr>
                      <w:lang w:val="kk-KZ"/>
                    </w:rPr>
                    <w:t>5-процесс</w:t>
                  </w:r>
                </w:p>
              </w:txbxContent>
            </v:textbox>
          </v:rect>
        </w:pict>
      </w:r>
      <w:r w:rsidRPr="00486CA8">
        <w:rPr>
          <w:noProof/>
        </w:rPr>
        <w:pict>
          <v:rect id="_x0000_s1670" style="position:absolute;left:0;text-align:left;margin-left:225pt;margin-top:7.95pt;width:63pt;height:27pt;z-index:2518133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" strokeweight="1pt">
            <v:textbox style="mso-next-textbox:#_x0000_s1670">
              <w:txbxContent>
                <w:p w:rsidR="003E483C" w:rsidRPr="00E15B35" w:rsidRDefault="003E483C" w:rsidP="005E4D55">
                  <w:pPr>
                    <w:spacing w:line="240" w:lineRule="atLeast"/>
                    <w:ind w:right="-125"/>
                    <w:rPr>
                      <w:lang w:val="kk-KZ"/>
                    </w:rPr>
                  </w:pPr>
                  <w:r>
                    <w:rPr>
                      <w:lang w:val="kk-KZ"/>
                    </w:rPr>
                    <w:t>3-процесс</w:t>
                  </w:r>
                </w:p>
              </w:txbxContent>
            </v:textbox>
          </v:rect>
        </w:pict>
      </w:r>
      <w:r w:rsidRPr="00486CA8">
        <w:rPr>
          <w:noProof/>
        </w:rPr>
        <w:pict>
          <v:rect id="_x0000_s1671" style="position:absolute;left:0;text-align:left;margin-left:2in;margin-top:7.95pt;width:63pt;height:27pt;z-index:2518031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" strokeweight="1pt">
            <v:textbox style="mso-next-textbox:#_x0000_s1671">
              <w:txbxContent>
                <w:p w:rsidR="003E483C" w:rsidRPr="00E15B35" w:rsidRDefault="003E483C" w:rsidP="005E4D55">
                  <w:pPr>
                    <w:spacing w:line="240" w:lineRule="atLeast"/>
                    <w:ind w:right="-323"/>
                    <w:rPr>
                      <w:lang w:val="kk-KZ"/>
                    </w:rPr>
                  </w:pPr>
                  <w:r>
                    <w:t>2</w:t>
                  </w:r>
                  <w:r>
                    <w:rPr>
                      <w:lang w:val="kk-KZ"/>
                    </w:rPr>
                    <w:t>-процесс</w:t>
                  </w:r>
                </w:p>
              </w:txbxContent>
            </v:textbox>
          </v:rect>
        </w:pict>
      </w:r>
      <w:r w:rsidRPr="00486CA8">
        <w:rPr>
          <w:noProof/>
        </w:rPr>
        <w:pict>
          <v:rect id="_x0000_s1672" style="position:absolute;left:0;text-align:left;margin-left:63pt;margin-top:7.95pt;width:63pt;height:27pt;z-index:2518021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" strokeweight="1pt">
            <v:textbox style="mso-next-textbox:#_x0000_s1672">
              <w:txbxContent>
                <w:p w:rsidR="003E483C" w:rsidRPr="00E15B35" w:rsidRDefault="003E483C" w:rsidP="005E4D55">
                  <w:pPr>
                    <w:spacing w:line="240" w:lineRule="atLeast"/>
                    <w:ind w:right="-126"/>
                    <w:rPr>
                      <w:lang w:val="kk-KZ"/>
                    </w:rPr>
                  </w:pPr>
                  <w:r>
                    <w:rPr>
                      <w:lang w:val="kk-KZ"/>
                    </w:rPr>
                    <w:t>1-процесс</w:t>
                  </w:r>
                </w:p>
              </w:txbxContent>
            </v:textbox>
          </v:rect>
        </w:pict>
      </w:r>
    </w:p>
    <w:p w:rsidR="003E483C" w:rsidRPr="00486CA8" w:rsidRDefault="00486CA8" w:rsidP="005E4D55">
      <w:pPr>
        <w:ind w:left="8494"/>
        <w:contextualSpacing/>
        <w:jc w:val="both"/>
        <w:rPr>
          <w:lang w:val="kk-KZ"/>
        </w:rPr>
      </w:pPr>
      <w:r w:rsidRPr="00486CA8">
        <w:rPr>
          <w:noProof/>
        </w:rPr>
        <w:pict>
          <v:shape id="_x0000_s1673" type="#_x0000_t32" style="position:absolute;left:0;text-align:left;margin-left:603pt;margin-top:3.15pt;width:12.25pt;height:0;z-index:251799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">
            <v:stroke endarrow="open"/>
          </v:shape>
        </w:pict>
      </w:r>
      <w:r w:rsidRPr="00486CA8">
        <w:rPr>
          <w:noProof/>
        </w:rPr>
        <w:pict>
          <v:shape id="_x0000_s1674" type="#_x0000_t32" style="position:absolute;left:0;text-align:left;margin-left:522pt;margin-top:3.15pt;width:16.1pt;height:0;z-index:251798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">
            <v:stroke endarrow="open"/>
          </v:shape>
        </w:pict>
      </w:r>
      <w:r w:rsidRPr="00486CA8">
        <w:rPr>
          <w:noProof/>
        </w:rPr>
        <w:pict>
          <v:shape id="_x0000_s1675" type="#_x0000_t32" style="position:absolute;left:0;text-align:left;margin-left:441pt;margin-top:3.15pt;width:11.45pt;height:0;z-index:251808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">
            <v:stroke endarrow="open"/>
          </v:shape>
        </w:pict>
      </w:r>
      <w:r w:rsidRPr="00486CA8">
        <w:rPr>
          <w:noProof/>
        </w:rPr>
        <w:pict>
          <v:shape id="_x0000_s1676" type="#_x0000_t32" style="position:absolute;left:0;text-align:left;margin-left:5in;margin-top:3.15pt;width:11.45pt;height:0;z-index:251806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">
            <v:stroke endarrow="open"/>
          </v:shape>
        </w:pict>
      </w:r>
      <w:r w:rsidRPr="00486CA8">
        <w:rPr>
          <w:noProof/>
        </w:rPr>
        <w:pict>
          <v:shape id="_x0000_s1677" type="#_x0000_t32" style="position:absolute;left:0;text-align:left;margin-left:324pt;margin-top:3.15pt;width:0;height:58.2pt;z-index:251768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">
            <v:stroke endarrow="open"/>
          </v:shape>
        </w:pict>
      </w:r>
      <w:r w:rsidRPr="00486CA8">
        <w:rPr>
          <w:noProof/>
        </w:rPr>
        <w:pict>
          <v:shape id="_x0000_s1678" type="#_x0000_t32" style="position:absolute;left:0;text-align:left;margin-left:333pt;margin-top:3.15pt;width:0;height:58.2pt;z-index:251800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">
            <v:stroke endarrow="open"/>
          </v:shape>
        </w:pict>
      </w:r>
      <w:r w:rsidRPr="00486CA8">
        <w:rPr>
          <w:noProof/>
        </w:rPr>
        <w:pict>
          <v:shape id="_x0000_s1679" type="#_x0000_t32" style="position:absolute;left:0;text-align:left;margin-left:4in;margin-top:3.15pt;width:11.45pt;height:0;z-index:251796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">
            <v:stroke endarrow="open"/>
          </v:shape>
        </w:pict>
      </w:r>
      <w:r w:rsidRPr="00486CA8">
        <w:rPr>
          <w:noProof/>
        </w:rPr>
        <w:pict>
          <v:shape id="_x0000_s1680" type="#_x0000_t32" style="position:absolute;left:0;text-align:left;margin-left:207pt;margin-top:3.15pt;width:14.95pt;height:0;z-index:251795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">
            <v:stroke endarrow="open"/>
          </v:shape>
        </w:pict>
      </w:r>
      <w:r w:rsidRPr="00486CA8">
        <w:rPr>
          <w:noProof/>
        </w:rPr>
        <w:pict>
          <v:shape id="_x0000_s1681" type="#_x0000_t32" style="position:absolute;left:0;text-align:left;margin-left:126pt;margin-top:3.15pt;width:11.75pt;height:0;z-index:251794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">
            <v:stroke endarrow="open"/>
          </v:shape>
        </w:pict>
      </w:r>
      <w:r w:rsidRPr="00486CA8">
        <w:rPr>
          <w:noProof/>
        </w:rPr>
        <w:pict>
          <v:line id="_x0000_s1682" style="position:absolute;left:0;text-align:left;z-index:251784704;visibility:visible" from="46.1pt,7.25pt" to="46.1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"/>
        </w:pict>
      </w:r>
    </w:p>
    <w:p w:rsidR="003E483C" w:rsidRPr="00486CA8" w:rsidRDefault="00486CA8" w:rsidP="005E4D55">
      <w:pPr>
        <w:ind w:left="8494"/>
        <w:contextualSpacing/>
        <w:jc w:val="both"/>
        <w:rPr>
          <w:lang w:val="kk-KZ"/>
        </w:rPr>
      </w:pPr>
      <w:r w:rsidRPr="00486CA8">
        <w:rPr>
          <w:noProof/>
        </w:rPr>
        <w:pict>
          <v:shape id="_x0000_s1683" type="#_x0000_t32" style="position:absolute;left:0;text-align:left;margin-left:486pt;margin-top:7.35pt;width:0;height:24pt;z-index:251817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">
            <v:stroke endarrow="open"/>
          </v:shape>
        </w:pict>
      </w:r>
    </w:p>
    <w:p w:rsidR="003E483C" w:rsidRPr="00486CA8" w:rsidRDefault="003E483C" w:rsidP="005E4D55">
      <w:pPr>
        <w:ind w:left="8494"/>
        <w:contextualSpacing/>
        <w:jc w:val="both"/>
        <w:rPr>
          <w:lang w:val="kk-KZ"/>
        </w:rPr>
      </w:pPr>
    </w:p>
    <w:p w:rsidR="003E483C" w:rsidRPr="00486CA8" w:rsidRDefault="00486CA8" w:rsidP="005E4D55">
      <w:pPr>
        <w:ind w:left="8494"/>
        <w:contextualSpacing/>
        <w:jc w:val="both"/>
        <w:rPr>
          <w:lang w:val="kk-KZ"/>
        </w:rPr>
      </w:pPr>
      <w:r w:rsidRPr="00486CA8">
        <w:rPr>
          <w:noProof/>
        </w:rPr>
        <w:pict>
          <v:group id="_x0000_s1684" style="position:absolute;left:0;text-align:left;margin-left:410.1pt;margin-top:6.75pt;width:63pt;height:54pt;z-index:251816448" coordsize="7607,3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">
            <v:shape id="Поле 140" o:spid="_x0000_s1685" type="#_x0000_t202" style="position:absolute;left:877;top:365;width:5703;height:26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b5U8YA&#10;AADcAAAADwAAAGRycy9kb3ducmV2LnhtbESPQUvDQBCF74X+h2UKvdlNpYjEbosUxRYM1Sh4HbJj&#10;Es3Oht21if31zkHobYb35r1v1tvRdepEIbaeDSwXGSjiytuWawPvb49Xt6BiQrbYeSYDvxRhu5lO&#10;1phbP/ArncpUKwnhmKOBJqU+1zpWDTmMC98Ti/bpg8Mka6i1DThIuOv0dZbdaIctS0ODPe0aqr7L&#10;H2fgYyifwvFw+Hrp98X5eC6LZ3oojJnPxvs7UInGdDH/X++t4K8EX56RCfTm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9b5U8YAAADcAAAADwAAAAAAAAAAAAAAAACYAgAAZHJz&#10;L2Rvd25yZXYueG1sUEsFBgAAAAAEAAQA9QAAAIsDAAAAAA==&#10;" fillcolor="window" stroked="f" strokeweight=".5pt">
              <v:textbox>
                <w:txbxContent>
                  <w:p w:rsidR="003E483C" w:rsidRDefault="003E483C" w:rsidP="005E4D55">
                    <w:pPr>
                      <w:spacing w:line="240" w:lineRule="atLeast"/>
                      <w:ind w:right="-238"/>
                      <w:jc w:val="both"/>
                      <w:rPr>
                        <w:color w:val="000000"/>
                        <w:sz w:val="20"/>
                        <w:szCs w:val="20"/>
                        <w:lang w:val="kk-KZ"/>
                      </w:rPr>
                    </w:pPr>
                    <w:r>
                      <w:rPr>
                        <w:color w:val="000000"/>
                        <w:sz w:val="20"/>
                        <w:szCs w:val="20"/>
                        <w:lang w:val="kk-KZ"/>
                      </w:rPr>
                      <w:t xml:space="preserve"> </w:t>
                    </w:r>
                  </w:p>
                  <w:p w:rsidR="003E483C" w:rsidRPr="00501C2F" w:rsidRDefault="003E483C" w:rsidP="005E4D55">
                    <w:pPr>
                      <w:spacing w:line="240" w:lineRule="atLeast"/>
                      <w:ind w:right="-238"/>
                      <w:jc w:val="both"/>
                      <w:rPr>
                        <w:color w:val="000000"/>
                        <w:sz w:val="20"/>
                        <w:szCs w:val="20"/>
                        <w:lang w:val="kk-KZ"/>
                      </w:rPr>
                    </w:pPr>
                    <w:r>
                      <w:rPr>
                        <w:color w:val="000000"/>
                        <w:sz w:val="20"/>
                        <w:szCs w:val="20"/>
                        <w:lang w:val="kk-KZ"/>
                      </w:rPr>
                      <w:t>2-шарт</w:t>
                    </w:r>
                  </w:p>
                </w:txbxContent>
              </v:textbox>
            </v:shape>
            <v:shape id="Ромб 141" o:spid="_x0000_s1686" type="#_x0000_t4" style="position:absolute;width:7607;height:30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oUsQA&#10;AADcAAAADwAAAGRycy9kb3ducmV2LnhtbERPS2vCQBC+F/wPywi9FN1YxErqJhRtiXryRVtvQ3ZM&#10;QrOzIbtq+u/dQsHbfHzPmaWdqcWFWldZVjAaRiCIc6srLhQc9h+DKQjnkTXWlknBLzlIk97DDGNt&#10;r7yly84XIoSwi1FB6X0TS+nykgy6oW2IA3eyrUEfYFtI3eI1hJtaPkfRRBqsODSU2NC8pPxndzYK&#10;svXL+/dT9lUsrDPb1XG6yfznRqnHfvf2CsJT5+/if/dSh/njEfw9Ey6Qy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PqFLEAAAA3AAAAA8AAAAAAAAAAAAAAAAAmAIAAGRycy9k&#10;b3ducmV2LnhtbFBLBQYAAAAABAAEAPUAAACJAwAAAAA=&#10;" filled="f" strokeweight="1pt"/>
          </v:group>
        </w:pict>
      </w:r>
    </w:p>
    <w:p w:rsidR="003E483C" w:rsidRPr="00486CA8" w:rsidRDefault="003E483C" w:rsidP="005E4D55">
      <w:pPr>
        <w:ind w:left="8494"/>
        <w:contextualSpacing/>
        <w:jc w:val="both"/>
        <w:rPr>
          <w:lang w:val="kk-KZ"/>
        </w:rPr>
      </w:pPr>
    </w:p>
    <w:p w:rsidR="003E483C" w:rsidRPr="00486CA8" w:rsidRDefault="00486CA8" w:rsidP="005E4D55">
      <w:pPr>
        <w:ind w:left="8494"/>
        <w:contextualSpacing/>
        <w:jc w:val="both"/>
        <w:rPr>
          <w:lang w:val="kk-KZ"/>
        </w:rPr>
      </w:pPr>
      <w:r w:rsidRPr="00486CA8">
        <w:rPr>
          <w:noProof/>
        </w:rPr>
        <w:pict>
          <v:shape id="_x0000_s1687" type="#_x0000_t32" style="position:absolute;left:0;text-align:left;margin-left:342pt;margin-top:6.15pt;width:0;height:81.2pt;z-index:251769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">
            <v:stroke endarrow="open"/>
          </v:shape>
        </w:pict>
      </w:r>
      <w:r w:rsidRPr="00486CA8">
        <w:rPr>
          <w:noProof/>
        </w:rPr>
        <w:pict>
          <v:rect id="_x0000_s1688" style="position:absolute;left:0;text-align:left;margin-left:297pt;margin-top:6.15pt;width:63pt;height:27pt;z-index:2518051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" strokeweight="1pt">
            <v:textbox style="mso-next-textbox:#_x0000_s1688">
              <w:txbxContent>
                <w:p w:rsidR="003E483C" w:rsidRPr="00E15B35" w:rsidRDefault="003E483C" w:rsidP="005E4D55">
                  <w:pPr>
                    <w:spacing w:line="240" w:lineRule="atLeast"/>
                    <w:ind w:right="-125"/>
                    <w:rPr>
                      <w:lang w:val="kk-KZ"/>
                    </w:rPr>
                  </w:pPr>
                  <w:r>
                    <w:rPr>
                      <w:lang w:val="kk-KZ"/>
                    </w:rPr>
                    <w:t>4-процесс</w:t>
                  </w:r>
                </w:p>
              </w:txbxContent>
            </v:textbox>
          </v:rect>
        </w:pict>
      </w:r>
    </w:p>
    <w:p w:rsidR="003E483C" w:rsidRPr="00486CA8" w:rsidRDefault="00486CA8" w:rsidP="005E4D55">
      <w:pPr>
        <w:ind w:left="8494"/>
        <w:contextualSpacing/>
        <w:jc w:val="both"/>
        <w:rPr>
          <w:lang w:val="kk-KZ"/>
        </w:rPr>
      </w:pPr>
      <w:r w:rsidRPr="00486CA8">
        <w:rPr>
          <w:noProof/>
        </w:rPr>
        <w:pict>
          <v:shape id="_x0000_s1689" type="#_x0000_t32" style="position:absolute;left:0;text-align:left;margin-left:306pt;margin-top:10.35pt;width:0;height:54.15pt;z-index:251746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">
            <v:stroke endarrow="open"/>
          </v:shape>
        </w:pict>
      </w:r>
    </w:p>
    <w:p w:rsidR="003E483C" w:rsidRPr="00486CA8" w:rsidRDefault="00486CA8" w:rsidP="005E4D55">
      <w:pPr>
        <w:ind w:left="8494"/>
        <w:contextualSpacing/>
        <w:jc w:val="both"/>
        <w:rPr>
          <w:lang w:val="kk-KZ"/>
        </w:rPr>
      </w:pPr>
      <w:r w:rsidRPr="00486CA8">
        <w:rPr>
          <w:noProof/>
        </w:rPr>
        <w:pict>
          <v:line id="_x0000_s1690" style="position:absolute;left:0;text-align:left;z-index:251780608;visibility:visible" from="306pt,5.55pt" to="306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" strokeweight="1pt"/>
        </w:pict>
      </w:r>
      <w:r w:rsidRPr="00486CA8">
        <w:rPr>
          <w:noProof/>
        </w:rPr>
        <w:pict>
          <v:oval id="_x0000_s1691" style="position:absolute;left:0;text-align:left;margin-left:297pt;margin-top:.8pt;width:23.75pt;height:13.45pt;z-index:251818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"/>
        </w:pict>
      </w:r>
    </w:p>
    <w:p w:rsidR="003E483C" w:rsidRPr="00486CA8" w:rsidRDefault="003E483C" w:rsidP="005E4D55">
      <w:pPr>
        <w:ind w:left="8494"/>
        <w:contextualSpacing/>
        <w:jc w:val="both"/>
        <w:rPr>
          <w:lang w:val="kk-KZ"/>
        </w:rPr>
      </w:pPr>
    </w:p>
    <w:p w:rsidR="003E483C" w:rsidRPr="00486CA8" w:rsidRDefault="003E483C" w:rsidP="005E4D55">
      <w:pPr>
        <w:ind w:left="8494"/>
        <w:contextualSpacing/>
        <w:jc w:val="both"/>
        <w:rPr>
          <w:lang w:val="kk-KZ"/>
        </w:rPr>
      </w:pPr>
    </w:p>
    <w:p w:rsidR="003E483C" w:rsidRPr="00486CA8" w:rsidRDefault="003E483C" w:rsidP="005E4D55">
      <w:pPr>
        <w:ind w:left="8494"/>
        <w:contextualSpacing/>
        <w:jc w:val="both"/>
        <w:rPr>
          <w:lang w:val="kk-KZ"/>
        </w:rPr>
      </w:pPr>
    </w:p>
    <w:p w:rsidR="003E483C" w:rsidRPr="00486CA8" w:rsidRDefault="00486CA8" w:rsidP="005E4D55">
      <w:pPr>
        <w:ind w:left="8494"/>
        <w:contextualSpacing/>
        <w:jc w:val="both"/>
        <w:rPr>
          <w:lang w:val="kk-KZ"/>
        </w:rPr>
      </w:pPr>
      <w:r w:rsidRPr="00486CA8">
        <w:rPr>
          <w:noProof/>
        </w:rPr>
        <w:pict>
          <v:oval id="_x0000_s1692" style="position:absolute;left:0;text-align:left;margin-left:27pt;margin-top:4.4pt;width:27pt;height:18pt;z-index:2517836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" filled="f" strokecolor="windowText" strokeweight="1pt"/>
        </w:pict>
      </w:r>
      <w:r w:rsidRPr="00486CA8">
        <w:rPr>
          <w:noProof/>
        </w:rPr>
        <w:pict>
          <v:shape id="_x0000_s1693" type="#_x0000_t75" style="position:absolute;left:0;text-align:left;margin-left:36pt;margin-top:4.4pt;width:13.2pt;height:13.2pt;z-index:251791872;visibility:visible">
            <v:imagedata r:id="rId29" o:title=""/>
          </v:shape>
        </w:pict>
      </w:r>
      <w:r w:rsidRPr="00486CA8">
        <w:rPr>
          <w:noProof/>
        </w:rPr>
        <w:pict>
          <v:shape id="_x0000_s1694" type="#_x0000_t75" style="position:absolute;left:0;text-align:left;margin-left:333pt;margin-top:4.4pt;width:13.2pt;height:13.2pt;z-index:251793920;visibility:visible">
            <v:imagedata r:id="rId30" o:title=""/>
          </v:shape>
        </w:pict>
      </w:r>
      <w:r w:rsidRPr="00486CA8">
        <w:rPr>
          <w:noProof/>
        </w:rPr>
        <w:pict>
          <v:oval id="_x0000_s1695" style="position:absolute;left:0;text-align:left;margin-left:324pt;margin-top:4.4pt;width:27pt;height:18pt;z-index:2517816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" filled="f" strokecolor="windowText" strokeweight="1pt"/>
        </w:pict>
      </w:r>
      <w:r w:rsidRPr="00486CA8">
        <w:rPr>
          <w:noProof/>
        </w:rPr>
        <w:pict>
          <v:oval id="_x0000_s1696" style="position:absolute;left:0;text-align:left;margin-left:4in;margin-top:4.4pt;width:27pt;height:18pt;z-index:2517826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" filled="f" strokecolor="windowText" strokeweight="1pt"/>
        </w:pict>
      </w:r>
      <w:r w:rsidRPr="00486CA8">
        <w:rPr>
          <w:noProof/>
        </w:rPr>
        <w:pict>
          <v:shape id="_x0000_s1697" type="#_x0000_t75" style="position:absolute;left:0;text-align:left;margin-left:297pt;margin-top:4.4pt;width:13.2pt;height:13.2pt;z-index:251792896;visibility:visible">
            <v:imagedata r:id="rId30" o:title=""/>
          </v:shape>
        </w:pict>
      </w:r>
    </w:p>
    <w:p w:rsidR="003E483C" w:rsidRPr="00486CA8" w:rsidRDefault="003E483C" w:rsidP="005E4D55">
      <w:pPr>
        <w:ind w:left="8494"/>
        <w:contextualSpacing/>
        <w:jc w:val="both"/>
        <w:rPr>
          <w:lang w:val="kk-KZ"/>
        </w:rPr>
      </w:pPr>
    </w:p>
    <w:p w:rsidR="003E483C" w:rsidRPr="00486CA8" w:rsidRDefault="00486CA8" w:rsidP="005E4D55">
      <w:pPr>
        <w:contextualSpacing/>
        <w:jc w:val="both"/>
        <w:rPr>
          <w:lang w:val="kk-KZ"/>
        </w:rPr>
      </w:pPr>
      <w:r w:rsidRPr="00486CA8">
        <w:rPr>
          <w:noProof/>
        </w:rPr>
        <w:pict>
          <v:shape id="_x0000_s1698" type="#_x0000_t65" style="position:absolute;left:0;text-align:left;margin-left:650.6pt;margin-top:4.3pt;width:22.45pt;height:12pt;flip:y;z-index:2517898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" adj="10800" filled="f"/>
        </w:pict>
      </w:r>
      <w:r w:rsidRPr="00486CA8">
        <w:rPr>
          <w:noProof/>
        </w:rPr>
        <w:pict>
          <v:line id="_x0000_s1699" style="position:absolute;left:0;text-align:left;flip:y;z-index:251767296;visibility:visible" from="-.1pt,1.45pt" to="702.9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"/>
        </w:pict>
      </w:r>
    </w:p>
    <w:p w:rsidR="003E483C" w:rsidRPr="00486CA8" w:rsidRDefault="00486CA8" w:rsidP="005E4D55">
      <w:pPr>
        <w:contextualSpacing/>
        <w:jc w:val="both"/>
        <w:rPr>
          <w:lang w:val="kk-KZ"/>
        </w:rPr>
      </w:pPr>
      <w:r w:rsidRPr="00486CA8">
        <w:rPr>
          <w:noProof/>
        </w:rPr>
        <w:pict>
          <v:line id="_x0000_s1700" style="position:absolute;left:0;text-align:left;flip:y;z-index:251766272;visibility:visible" from="1.25pt,9.75pt" to="704.25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"/>
        </w:pict>
      </w:r>
      <w:r w:rsidRPr="00486CA8">
        <w:rPr>
          <w:noProof/>
        </w:rPr>
        <w:pict>
          <v:shape id="_x0000_s1701" type="#_x0000_t202" style="position:absolute;left:0;text-align:left;margin-left:314.75pt;margin-top:9.8pt;width:1in;height:22.45pt;z-index:-251527680;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" strokecolor="white" strokeweight=".5pt">
            <v:textbox style="mso-next-textbox:#_x0000_s1701">
              <w:txbxContent>
                <w:p w:rsidR="003E483C" w:rsidRPr="00DC2D66" w:rsidRDefault="003E483C" w:rsidP="005E4D55">
                  <w:pPr>
                    <w:rPr>
                      <w:sz w:val="20"/>
                      <w:szCs w:val="20"/>
                      <w:lang w:val="kk-KZ"/>
                    </w:rPr>
                  </w:pPr>
                  <w:r>
                    <w:rPr>
                      <w:sz w:val="20"/>
                      <w:szCs w:val="20"/>
                      <w:lang w:val="kk-KZ"/>
                    </w:rPr>
                    <w:t>Қызмет</w:t>
                  </w:r>
                  <w:r>
                    <w:rPr>
                      <w:sz w:val="20"/>
                      <w:szCs w:val="20"/>
                      <w:lang w:val="kk-KZ"/>
                    </w:rPr>
                    <w:tab/>
                    <w:t xml:space="preserve"> беруші</w:t>
                  </w:r>
                </w:p>
              </w:txbxContent>
            </v:textbox>
          </v:shape>
        </w:pict>
      </w:r>
    </w:p>
    <w:p w:rsidR="003E483C" w:rsidRPr="00486CA8" w:rsidRDefault="003E483C" w:rsidP="005E4D55">
      <w:pPr>
        <w:contextualSpacing/>
        <w:jc w:val="both"/>
        <w:rPr>
          <w:lang w:val="kk-KZ"/>
        </w:rPr>
      </w:pPr>
    </w:p>
    <w:p w:rsidR="003E483C" w:rsidRPr="00486CA8" w:rsidRDefault="003E483C" w:rsidP="005E4D55">
      <w:pPr>
        <w:contextualSpacing/>
        <w:jc w:val="both"/>
        <w:rPr>
          <w:lang w:val="kk-KZ"/>
        </w:rPr>
      </w:pPr>
    </w:p>
    <w:p w:rsidR="003E483C" w:rsidRPr="00486CA8" w:rsidRDefault="003E483C" w:rsidP="005E4D55">
      <w:pPr>
        <w:contextualSpacing/>
        <w:jc w:val="both"/>
        <w:rPr>
          <w:lang w:val="kk-KZ"/>
        </w:rPr>
      </w:pPr>
    </w:p>
    <w:p w:rsidR="003E483C" w:rsidRPr="00486CA8" w:rsidRDefault="003E483C" w:rsidP="006F51A5">
      <w:pPr>
        <w:jc w:val="center"/>
        <w:rPr>
          <w:b/>
          <w:sz w:val="28"/>
          <w:szCs w:val="28"/>
          <w:lang w:val="kk-KZ"/>
        </w:rPr>
      </w:pPr>
    </w:p>
    <w:p w:rsidR="003E483C" w:rsidRPr="00486CA8" w:rsidRDefault="003E483C" w:rsidP="006F51A5">
      <w:pPr>
        <w:jc w:val="center"/>
        <w:rPr>
          <w:b/>
          <w:sz w:val="28"/>
          <w:szCs w:val="28"/>
          <w:lang w:val="kk-KZ"/>
        </w:rPr>
      </w:pPr>
    </w:p>
    <w:p w:rsidR="003E483C" w:rsidRPr="00486CA8" w:rsidRDefault="003E483C" w:rsidP="006F51A5">
      <w:pPr>
        <w:jc w:val="center"/>
        <w:rPr>
          <w:b/>
          <w:sz w:val="28"/>
          <w:szCs w:val="28"/>
          <w:lang w:val="kk-KZ"/>
        </w:rPr>
      </w:pPr>
    </w:p>
    <w:p w:rsidR="003E483C" w:rsidRPr="00486CA8" w:rsidRDefault="003E483C" w:rsidP="006F51A5">
      <w:pPr>
        <w:jc w:val="center"/>
        <w:rPr>
          <w:b/>
          <w:sz w:val="28"/>
          <w:szCs w:val="28"/>
          <w:lang w:val="kk-KZ"/>
        </w:rPr>
      </w:pPr>
    </w:p>
    <w:p w:rsidR="003E483C" w:rsidRPr="00486CA8" w:rsidRDefault="003E483C" w:rsidP="006F51A5">
      <w:pPr>
        <w:jc w:val="center"/>
        <w:rPr>
          <w:b/>
          <w:sz w:val="28"/>
          <w:szCs w:val="28"/>
          <w:lang w:val="kk-KZ"/>
        </w:rPr>
      </w:pPr>
    </w:p>
    <w:p w:rsidR="003E483C" w:rsidRPr="00486CA8" w:rsidRDefault="003E483C" w:rsidP="006F51A5">
      <w:pPr>
        <w:jc w:val="center"/>
        <w:rPr>
          <w:b/>
          <w:sz w:val="28"/>
          <w:szCs w:val="28"/>
          <w:lang w:val="kk-KZ"/>
        </w:rPr>
        <w:sectPr w:rsidR="003E483C" w:rsidRPr="00486CA8" w:rsidSect="006F010D">
          <w:headerReference w:type="even" r:id="rId47"/>
          <w:headerReference w:type="default" r:id="rId48"/>
          <w:footerReference w:type="even" r:id="rId49"/>
          <w:footerReference w:type="default" r:id="rId50"/>
          <w:headerReference w:type="first" r:id="rId51"/>
          <w:footerReference w:type="first" r:id="rId52"/>
          <w:pgSz w:w="16838" w:h="11906" w:orient="landscape"/>
          <w:pgMar w:top="851" w:right="1418" w:bottom="1418" w:left="1418" w:header="709" w:footer="709" w:gutter="0"/>
          <w:cols w:space="720"/>
        </w:sectPr>
      </w:pPr>
    </w:p>
    <w:p w:rsidR="003E483C" w:rsidRPr="00486CA8" w:rsidRDefault="003E483C" w:rsidP="001E1572">
      <w:pPr>
        <w:contextualSpacing/>
        <w:jc w:val="center"/>
        <w:rPr>
          <w:noProof/>
          <w:lang w:val="kk-KZ"/>
        </w:rPr>
      </w:pPr>
    </w:p>
    <w:p w:rsidR="003E483C" w:rsidRPr="00486CA8" w:rsidRDefault="003E483C" w:rsidP="005E4D55">
      <w:pPr>
        <w:ind w:firstLine="709"/>
        <w:jc w:val="center"/>
        <w:rPr>
          <w:b/>
          <w:sz w:val="28"/>
          <w:szCs w:val="28"/>
          <w:lang w:val="kk-KZ"/>
        </w:rPr>
      </w:pPr>
      <w:r w:rsidRPr="00486CA8">
        <w:rPr>
          <w:b/>
          <w:sz w:val="28"/>
          <w:szCs w:val="28"/>
          <w:lang w:val="kk-KZ"/>
        </w:rPr>
        <w:t>Шартты белгілер:</w:t>
      </w:r>
    </w:p>
    <w:p w:rsidR="003E483C" w:rsidRPr="00486CA8" w:rsidRDefault="003E483C" w:rsidP="005E4D55">
      <w:pPr>
        <w:ind w:firstLine="709"/>
        <w:jc w:val="center"/>
        <w:rPr>
          <w:b/>
          <w:szCs w:val="28"/>
          <w:lang w:val="kk-KZ"/>
        </w:rPr>
      </w:pPr>
    </w:p>
    <w:tbl>
      <w:tblPr>
        <w:tblpPr w:bottomFromText="200" w:vertAnchor="page" w:horzAnchor="margin" w:tblpY="2116"/>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789"/>
        <w:gridCol w:w="7850"/>
      </w:tblGrid>
      <w:tr w:rsidR="003E483C" w:rsidRPr="00486CA8" w:rsidTr="0099712F">
        <w:trPr>
          <w:trHeight w:val="699"/>
        </w:trPr>
        <w:tc>
          <w:tcPr>
            <w:tcW w:w="1789"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86CA8">
              <w:rPr>
                <w:sz w:val="28"/>
                <w:szCs w:val="28"/>
              </w:rPr>
              <w:object w:dxaOrig="600" w:dyaOrig="600">
                <v:shape id="_x0000_i1045" type="#_x0000_t75" style="width:30pt;height:30pt" o:ole="">
                  <v:imagedata r:id="rId11" o:title=""/>
                </v:shape>
                <o:OLEObject Type="Embed" ProgID="Visio.Drawing.11" ShapeID="_x0000_i1045" DrawAspect="Content" ObjectID="_1521528024" r:id="rId53"/>
              </w:object>
            </w:r>
          </w:p>
        </w:tc>
        <w:tc>
          <w:tcPr>
            <w:tcW w:w="7850"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lang w:val="kk-KZ"/>
              </w:rPr>
              <w:t>Бастапқы хабарлама</w:t>
            </w:r>
          </w:p>
        </w:tc>
      </w:tr>
      <w:tr w:rsidR="003E483C" w:rsidRPr="00486CA8" w:rsidTr="0099712F">
        <w:tc>
          <w:tcPr>
            <w:tcW w:w="1789"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86CA8">
              <w:rPr>
                <w:sz w:val="28"/>
                <w:szCs w:val="28"/>
              </w:rPr>
              <w:object w:dxaOrig="600" w:dyaOrig="600">
                <v:shape id="_x0000_i1046" type="#_x0000_t75" style="width:30pt;height:30pt" o:ole="">
                  <v:imagedata r:id="rId13" o:title=""/>
                </v:shape>
                <o:OLEObject Type="Embed" ProgID="Visio.Drawing.11" ShapeID="_x0000_i1046" DrawAspect="Content" ObjectID="_1521528025" r:id="rId54"/>
              </w:object>
            </w:r>
          </w:p>
        </w:tc>
        <w:tc>
          <w:tcPr>
            <w:tcW w:w="7850"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lang w:val="kk-KZ"/>
              </w:rPr>
              <w:t>Аяқтаушы хабарлама</w:t>
            </w:r>
          </w:p>
        </w:tc>
      </w:tr>
      <w:tr w:rsidR="003E483C" w:rsidRPr="00486CA8" w:rsidTr="0099712F">
        <w:tc>
          <w:tcPr>
            <w:tcW w:w="1789"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86CA8">
              <w:rPr>
                <w:sz w:val="28"/>
                <w:szCs w:val="28"/>
              </w:rPr>
              <w:object w:dxaOrig="600" w:dyaOrig="600">
                <v:shape id="_x0000_i1047" type="#_x0000_t75" style="width:30pt;height:30pt" o:ole="">
                  <v:imagedata r:id="rId15" o:title=""/>
                </v:shape>
                <o:OLEObject Type="Embed" ProgID="Visio.Drawing.11" ShapeID="_x0000_i1047" DrawAspect="Content" ObjectID="_1521528026" r:id="rId55"/>
              </w:object>
            </w:r>
          </w:p>
        </w:tc>
        <w:tc>
          <w:tcPr>
            <w:tcW w:w="7850"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lang w:val="kk-KZ"/>
              </w:rPr>
              <w:t>Аяқтауыш қарапайым оқиға</w:t>
            </w:r>
          </w:p>
        </w:tc>
      </w:tr>
      <w:tr w:rsidR="003E483C" w:rsidRPr="00486CA8" w:rsidTr="0099712F">
        <w:tc>
          <w:tcPr>
            <w:tcW w:w="1789"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86CA8">
              <w:rPr>
                <w:sz w:val="28"/>
                <w:szCs w:val="28"/>
              </w:rPr>
              <w:object w:dxaOrig="600" w:dyaOrig="600">
                <v:shape id="_x0000_i1048" type="#_x0000_t75" style="width:30pt;height:30pt" o:ole="">
                  <v:imagedata r:id="rId17" o:title=""/>
                </v:shape>
                <o:OLEObject Type="Embed" ProgID="Visio.Drawing.11" ShapeID="_x0000_i1048" DrawAspect="Content" ObjectID="_1521528027" r:id="rId56"/>
              </w:object>
            </w:r>
          </w:p>
        </w:tc>
        <w:tc>
          <w:tcPr>
            <w:tcW w:w="7850"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Қате</w:t>
            </w:r>
          </w:p>
        </w:tc>
      </w:tr>
      <w:tr w:rsidR="003E483C" w:rsidRPr="00486CA8" w:rsidTr="0099712F">
        <w:trPr>
          <w:trHeight w:val="512"/>
        </w:trPr>
        <w:tc>
          <w:tcPr>
            <w:tcW w:w="1789" w:type="dxa"/>
          </w:tcPr>
          <w:p w:rsidR="003E483C" w:rsidRPr="00486CA8" w:rsidRDefault="00486CA8"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noProof/>
              </w:rPr>
              <w:pict>
                <v:shape id="_x0000_s1702" type="#_x0000_t130" style="position:absolute;margin-left:16.95pt;margin-top:-340.55pt;width:50.15pt;height:22.5pt;z-index:251820544;mso-position-horizontal-relative:text;mso-position-vertical-relative:text">
                  <v:textbox style="mso-next-textbox:#_x0000_s1702">
                    <w:txbxContent>
                      <w:p w:rsidR="003E483C" w:rsidRDefault="003E483C" w:rsidP="005E4D55">
                        <w:pPr>
                          <w:jc w:val="center"/>
                          <w:rPr>
                            <w:sz w:val="16"/>
                            <w:szCs w:val="16"/>
                            <w:lang w:val="kk-KZ"/>
                          </w:rPr>
                        </w:pPr>
                        <w:r>
                          <w:rPr>
                            <w:sz w:val="16"/>
                            <w:szCs w:val="16"/>
                            <w:lang w:val="kk-KZ"/>
                          </w:rPr>
                          <w:t>АЖ</w:t>
                        </w:r>
                      </w:p>
                    </w:txbxContent>
                  </v:textbox>
                </v:shape>
              </w:pict>
            </w:r>
            <w:r w:rsidR="003E483C" w:rsidRPr="00486CA8">
              <w:rPr>
                <w:sz w:val="28"/>
                <w:szCs w:val="28"/>
              </w:rPr>
              <w:t xml:space="preserve">      </w:t>
            </w:r>
          </w:p>
        </w:tc>
        <w:tc>
          <w:tcPr>
            <w:tcW w:w="7850"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Ақпараттық жүйе</w:t>
            </w:r>
          </w:p>
        </w:tc>
      </w:tr>
      <w:tr w:rsidR="003E483C" w:rsidRPr="00486CA8" w:rsidTr="0099712F">
        <w:tc>
          <w:tcPr>
            <w:tcW w:w="1789"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rPr>
              <w:t xml:space="preserve">     </w:t>
            </w:r>
            <w:r w:rsidRPr="00486CA8">
              <w:rPr>
                <w:sz w:val="28"/>
                <w:szCs w:val="28"/>
              </w:rPr>
              <w:object w:dxaOrig="945" w:dyaOrig="630">
                <v:shape id="_x0000_i1049" type="#_x0000_t75" style="width:45pt;height:31.5pt" o:ole="">
                  <v:imagedata r:id="rId19" o:title=""/>
                </v:shape>
                <o:OLEObject Type="Embed" ProgID="Visio.Drawing.11" ShapeID="_x0000_i1049" DrawAspect="Content" ObjectID="_1521528028" r:id="rId57"/>
              </w:object>
            </w:r>
          </w:p>
        </w:tc>
        <w:tc>
          <w:tcPr>
            <w:tcW w:w="7850"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Процесс</w:t>
            </w:r>
          </w:p>
        </w:tc>
      </w:tr>
      <w:tr w:rsidR="003E483C" w:rsidRPr="00486CA8" w:rsidTr="0099712F">
        <w:tc>
          <w:tcPr>
            <w:tcW w:w="1789" w:type="dxa"/>
          </w:tcPr>
          <w:p w:rsidR="003E483C" w:rsidRPr="00486CA8" w:rsidRDefault="00486CA8"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noProof/>
              </w:rPr>
              <w:pict>
                <v:shape id="_x0000_s1703" type="#_x0000_t110" style="position:absolute;margin-left:7.85pt;margin-top:-342.4pt;width:59.25pt;height:29.35pt;z-index:251821568;mso-position-horizontal-relative:text;mso-position-vertical-relative:text">
                  <v:textbox style="mso-next-textbox:#_x0000_s1703">
                    <w:txbxContent>
                      <w:p w:rsidR="003E483C" w:rsidRDefault="003E483C" w:rsidP="005E4D55">
                        <w:pPr>
                          <w:rPr>
                            <w:sz w:val="16"/>
                            <w:szCs w:val="16"/>
                            <w:lang w:val="kk-KZ"/>
                          </w:rPr>
                        </w:pPr>
                        <w:r>
                          <w:rPr>
                            <w:sz w:val="16"/>
                            <w:szCs w:val="16"/>
                          </w:rPr>
                          <w:t>Ш</w:t>
                        </w:r>
                        <w:r>
                          <w:rPr>
                            <w:sz w:val="16"/>
                            <w:szCs w:val="16"/>
                            <w:lang w:val="kk-KZ"/>
                          </w:rPr>
                          <w:t>арт</w:t>
                        </w:r>
                      </w:p>
                    </w:txbxContent>
                  </v:textbox>
                </v:shape>
              </w:pict>
            </w:r>
            <w:r w:rsidR="003E483C" w:rsidRPr="00486CA8">
              <w:rPr>
                <w:sz w:val="28"/>
                <w:szCs w:val="28"/>
              </w:rPr>
              <w:t xml:space="preserve">     </w:t>
            </w:r>
          </w:p>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p>
        </w:tc>
        <w:tc>
          <w:tcPr>
            <w:tcW w:w="7850"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 xml:space="preserve">Шарт </w:t>
            </w:r>
          </w:p>
        </w:tc>
      </w:tr>
      <w:tr w:rsidR="003E483C" w:rsidRPr="00486CA8" w:rsidTr="0099712F">
        <w:tc>
          <w:tcPr>
            <w:tcW w:w="1789"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rPr>
              <w:t xml:space="preserve">   </w:t>
            </w:r>
            <w:r w:rsidRPr="00486CA8">
              <w:rPr>
                <w:sz w:val="28"/>
                <w:szCs w:val="28"/>
              </w:rPr>
              <w:object w:dxaOrig="1050" w:dyaOrig="180">
                <v:shape id="_x0000_i1050" type="#_x0000_t75" style="width:53.25pt;height:9pt" o:ole="">
                  <v:imagedata r:id="rId21" o:title=""/>
                </v:shape>
                <o:OLEObject Type="Embed" ProgID="Visio.Drawing.11" ShapeID="_x0000_i1050" DrawAspect="Content" ObjectID="_1521528029" r:id="rId58"/>
              </w:object>
            </w:r>
          </w:p>
        </w:tc>
        <w:tc>
          <w:tcPr>
            <w:tcW w:w="7850"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 xml:space="preserve">Хабарлама ағыны </w:t>
            </w:r>
          </w:p>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p>
        </w:tc>
      </w:tr>
      <w:tr w:rsidR="003E483C" w:rsidRPr="00486CA8" w:rsidTr="0099712F">
        <w:tc>
          <w:tcPr>
            <w:tcW w:w="1789"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rPr>
              <w:object w:dxaOrig="1305" w:dyaOrig="285">
                <v:shape id="_x0000_i1051" type="#_x0000_t75" style="width:63pt;height:12.75pt" o:ole="">
                  <v:imagedata r:id="rId23" o:title=""/>
                </v:shape>
                <o:OLEObject Type="Embed" ProgID="PBrush" ShapeID="_x0000_i1051" DrawAspect="Content" ObjectID="_1521528030" r:id="rId59"/>
              </w:object>
            </w:r>
          </w:p>
        </w:tc>
        <w:tc>
          <w:tcPr>
            <w:tcW w:w="7850"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 xml:space="preserve">Басқару ағыны </w:t>
            </w:r>
          </w:p>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p>
        </w:tc>
      </w:tr>
      <w:tr w:rsidR="003E483C" w:rsidRPr="00486CA8" w:rsidTr="0099712F">
        <w:tc>
          <w:tcPr>
            <w:tcW w:w="1789"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jc w:val="center"/>
              <w:rPr>
                <w:sz w:val="28"/>
                <w:szCs w:val="28"/>
              </w:rPr>
            </w:pPr>
            <w:r w:rsidRPr="00486CA8">
              <w:rPr>
                <w:sz w:val="28"/>
                <w:szCs w:val="28"/>
              </w:rPr>
              <w:t xml:space="preserve">   </w:t>
            </w:r>
            <w:r w:rsidRPr="00486CA8">
              <w:rPr>
                <w:sz w:val="28"/>
                <w:szCs w:val="28"/>
              </w:rPr>
              <w:object w:dxaOrig="675" w:dyaOrig="480">
                <v:shape id="_x0000_i1052" type="#_x0000_t75" style="width:33.75pt;height:24pt" o:ole="">
                  <v:imagedata r:id="rId25" o:title=""/>
                </v:shape>
                <o:OLEObject Type="Embed" ProgID="Visio.Drawing.11" ShapeID="_x0000_i1052" DrawAspect="Content" ObjectID="_1521528031" r:id="rId60"/>
              </w:object>
            </w:r>
          </w:p>
        </w:tc>
        <w:tc>
          <w:tcPr>
            <w:tcW w:w="7850" w:type="dxa"/>
          </w:tcPr>
          <w:p w:rsidR="003E483C" w:rsidRPr="00486CA8" w:rsidRDefault="003E483C" w:rsidP="0099712F">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Көрсетілетін қызметті алушыға ұсынылатын электрондық құжат</w:t>
            </w:r>
          </w:p>
        </w:tc>
      </w:tr>
    </w:tbl>
    <w:p w:rsidR="003E483C" w:rsidRPr="00486CA8" w:rsidRDefault="003E483C" w:rsidP="001E1572">
      <w:pPr>
        <w:ind w:firstLine="709"/>
        <w:jc w:val="center"/>
        <w:rPr>
          <w:b/>
          <w:sz w:val="28"/>
          <w:szCs w:val="28"/>
        </w:rPr>
      </w:pPr>
    </w:p>
    <w:p w:rsidR="003E483C" w:rsidRPr="00486CA8" w:rsidRDefault="003E483C" w:rsidP="001E1572">
      <w:pPr>
        <w:ind w:firstLine="709"/>
      </w:pPr>
    </w:p>
    <w:p w:rsidR="003E483C" w:rsidRPr="00486CA8" w:rsidRDefault="003E483C" w:rsidP="001E1572">
      <w:pPr>
        <w:rPr>
          <w:lang w:val="kk-KZ"/>
        </w:rPr>
      </w:pPr>
    </w:p>
    <w:p w:rsidR="003E483C" w:rsidRPr="00486CA8" w:rsidRDefault="003E483C" w:rsidP="001E1572"/>
    <w:p w:rsidR="003E483C" w:rsidRPr="00486CA8" w:rsidRDefault="003E483C" w:rsidP="001E1572">
      <w:pPr>
        <w:rPr>
          <w:lang w:val="kk-KZ"/>
        </w:rPr>
      </w:pPr>
    </w:p>
    <w:p w:rsidR="003E483C" w:rsidRPr="00486CA8" w:rsidRDefault="003E483C" w:rsidP="001E1572">
      <w:pPr>
        <w:rPr>
          <w:lang w:val="kk-KZ"/>
        </w:rPr>
      </w:pPr>
    </w:p>
    <w:p w:rsidR="003E483C" w:rsidRPr="00486CA8" w:rsidRDefault="003E483C" w:rsidP="001E1572">
      <w:pPr>
        <w:rPr>
          <w:lang w:val="kk-KZ"/>
        </w:rPr>
      </w:pPr>
    </w:p>
    <w:p w:rsidR="003E483C" w:rsidRPr="00486CA8" w:rsidRDefault="003E483C" w:rsidP="001E1572">
      <w:pPr>
        <w:rPr>
          <w:lang w:val="kk-KZ"/>
        </w:rPr>
      </w:pPr>
    </w:p>
    <w:p w:rsidR="003E483C" w:rsidRPr="00486CA8" w:rsidRDefault="003E483C" w:rsidP="001E1572">
      <w:pPr>
        <w:rPr>
          <w:lang w:val="kk-KZ"/>
        </w:rPr>
      </w:pPr>
    </w:p>
    <w:p w:rsidR="003E483C" w:rsidRPr="00486CA8" w:rsidRDefault="003E483C" w:rsidP="001E1572">
      <w:pPr>
        <w:rPr>
          <w:lang w:val="kk-KZ"/>
        </w:rPr>
      </w:pPr>
    </w:p>
    <w:p w:rsidR="003E483C" w:rsidRPr="00486CA8" w:rsidRDefault="003E483C" w:rsidP="001E1572">
      <w:pPr>
        <w:rPr>
          <w:lang w:val="kk-KZ"/>
        </w:rPr>
      </w:pPr>
    </w:p>
    <w:p w:rsidR="003E483C" w:rsidRPr="00486CA8" w:rsidRDefault="003E483C" w:rsidP="001E1572">
      <w:pPr>
        <w:rPr>
          <w:lang w:val="kk-KZ"/>
        </w:rPr>
      </w:pPr>
    </w:p>
    <w:p w:rsidR="003E483C" w:rsidRPr="00486CA8" w:rsidRDefault="003E483C" w:rsidP="001E1572">
      <w:pPr>
        <w:rPr>
          <w:lang w:val="kk-KZ"/>
        </w:rPr>
      </w:pPr>
    </w:p>
    <w:p w:rsidR="003E483C" w:rsidRPr="00486CA8" w:rsidRDefault="003E483C" w:rsidP="001E1572">
      <w:pPr>
        <w:rPr>
          <w:lang w:val="kk-KZ"/>
        </w:rPr>
      </w:pPr>
    </w:p>
    <w:p w:rsidR="003E483C" w:rsidRPr="00486CA8" w:rsidRDefault="003E483C" w:rsidP="001E1572">
      <w:pPr>
        <w:rPr>
          <w:lang w:val="kk-KZ"/>
        </w:rPr>
      </w:pPr>
    </w:p>
    <w:p w:rsidR="003E483C" w:rsidRPr="00486CA8" w:rsidRDefault="003E483C" w:rsidP="001E1572">
      <w:pPr>
        <w:rPr>
          <w:lang w:val="kk-KZ"/>
        </w:rPr>
      </w:pPr>
    </w:p>
    <w:p w:rsidR="003E483C" w:rsidRPr="00486CA8" w:rsidRDefault="003E483C" w:rsidP="001E1572">
      <w:pPr>
        <w:rPr>
          <w:lang w:val="kk-KZ"/>
        </w:rPr>
      </w:pPr>
    </w:p>
    <w:p w:rsidR="003E483C" w:rsidRPr="00486CA8" w:rsidRDefault="003E483C" w:rsidP="001E1572">
      <w:pPr>
        <w:rPr>
          <w:lang w:val="kk-KZ"/>
        </w:rPr>
      </w:pPr>
    </w:p>
    <w:p w:rsidR="003E483C" w:rsidRPr="00486CA8" w:rsidRDefault="003E483C" w:rsidP="001E1572">
      <w:pPr>
        <w:rPr>
          <w:lang w:val="kk-KZ"/>
        </w:rPr>
      </w:pPr>
    </w:p>
    <w:p w:rsidR="003E483C" w:rsidRPr="00486CA8" w:rsidRDefault="003E483C" w:rsidP="001E1572">
      <w:pPr>
        <w:rPr>
          <w:lang w:val="kk-KZ"/>
        </w:rPr>
      </w:pPr>
    </w:p>
    <w:p w:rsidR="003E483C" w:rsidRPr="00486CA8" w:rsidRDefault="003E483C" w:rsidP="001E1572">
      <w:pPr>
        <w:rPr>
          <w:lang w:val="kk-KZ"/>
        </w:rPr>
        <w:sectPr w:rsidR="003E483C" w:rsidRPr="00486CA8" w:rsidSect="00457940">
          <w:headerReference w:type="default" r:id="rId61"/>
          <w:pgSz w:w="11906" w:h="16838"/>
          <w:pgMar w:top="1418" w:right="851" w:bottom="1418" w:left="1418" w:header="709" w:footer="709" w:gutter="0"/>
          <w:pgNumType w:start="9" w:chapStyle="6"/>
          <w:cols w:space="708"/>
          <w:docGrid w:linePitch="360"/>
        </w:sectPr>
      </w:pPr>
    </w:p>
    <w:p w:rsidR="003E483C" w:rsidRPr="00486CA8" w:rsidRDefault="003E483C" w:rsidP="00086840">
      <w:pPr>
        <w:spacing w:line="240" w:lineRule="atLeast"/>
        <w:ind w:left="7371"/>
        <w:rPr>
          <w:color w:val="FF0000"/>
          <w:lang w:val="kk-KZ"/>
        </w:rPr>
      </w:pPr>
      <w:r w:rsidRPr="00486CA8">
        <w:rPr>
          <w:lang w:val="kk-KZ"/>
        </w:rPr>
        <w:lastRenderedPageBreak/>
        <w:t>«Бірыңғай жинақтаушы зейнетақы қорына және(немесе) ерікті жинақтаушы зейнетақы қорына, банктерге, ішкі істер органдарына кәмелетке</w:t>
      </w:r>
      <w:r w:rsidRPr="00486CA8">
        <w:rPr>
          <w:color w:val="FF0000"/>
          <w:lang w:val="kk-KZ"/>
        </w:rPr>
        <w:t xml:space="preserve"> </w:t>
      </w:r>
      <w:r w:rsidRPr="00486CA8">
        <w:rPr>
          <w:lang w:val="kk-KZ"/>
        </w:rPr>
        <w:t xml:space="preserve">толмаған балалардың мүлкіне иелік ету және кәмелетке толмаған балаларға мұра ресімдеу үшін анықтамалар беру» мемлекеттік көрсетілетін қызмет регламентіне </w:t>
      </w:r>
      <w:r w:rsidRPr="00486CA8">
        <w:rPr>
          <w:color w:val="FF0000"/>
          <w:lang w:val="kk-KZ"/>
        </w:rPr>
        <w:t xml:space="preserve"> </w:t>
      </w:r>
    </w:p>
    <w:p w:rsidR="003E483C" w:rsidRPr="00486CA8" w:rsidRDefault="003E483C" w:rsidP="00086840">
      <w:pPr>
        <w:spacing w:line="240" w:lineRule="atLeast"/>
        <w:ind w:left="7371"/>
        <w:rPr>
          <w:color w:val="FF0000"/>
          <w:lang w:val="kk-KZ"/>
        </w:rPr>
      </w:pPr>
      <w:r w:rsidRPr="00486CA8">
        <w:rPr>
          <w:lang w:val="kk-KZ"/>
        </w:rPr>
        <w:t>2-қосымша</w:t>
      </w:r>
    </w:p>
    <w:p w:rsidR="003E483C" w:rsidRPr="00486CA8" w:rsidRDefault="003E483C" w:rsidP="00086840">
      <w:pPr>
        <w:ind w:left="8505"/>
        <w:rPr>
          <w:color w:val="FF0000"/>
          <w:sz w:val="20"/>
          <w:szCs w:val="20"/>
          <w:lang w:val="kk-KZ"/>
        </w:rPr>
      </w:pPr>
    </w:p>
    <w:p w:rsidR="003E483C" w:rsidRPr="00486CA8" w:rsidRDefault="003E483C" w:rsidP="00086840">
      <w:pPr>
        <w:ind w:left="8505"/>
        <w:rPr>
          <w:color w:val="FF0000"/>
          <w:sz w:val="20"/>
          <w:szCs w:val="20"/>
          <w:lang w:val="kk-KZ"/>
        </w:rPr>
      </w:pPr>
    </w:p>
    <w:p w:rsidR="003E483C" w:rsidRPr="00486CA8" w:rsidRDefault="003E483C" w:rsidP="00086840">
      <w:pPr>
        <w:spacing w:line="240" w:lineRule="atLeast"/>
        <w:jc w:val="center"/>
        <w:rPr>
          <w:b/>
          <w:spacing w:val="-18"/>
          <w:sz w:val="28"/>
          <w:szCs w:val="28"/>
          <w:lang w:val="kk-KZ"/>
        </w:rPr>
      </w:pPr>
      <w:r w:rsidRPr="00486CA8">
        <w:rPr>
          <w:b/>
          <w:sz w:val="28"/>
          <w:szCs w:val="28"/>
          <w:lang w:val="kk-KZ"/>
        </w:rPr>
        <w:t>«Бірыңғай жинақтаушы зейнетақы қорына және (немесе) ерікті жинақтаушы зейнетақы қорына, банктерге, ішкі істер органдарына кәмелетке</w:t>
      </w:r>
      <w:r w:rsidRPr="00486CA8">
        <w:rPr>
          <w:b/>
          <w:color w:val="FF0000"/>
          <w:sz w:val="28"/>
          <w:szCs w:val="28"/>
          <w:lang w:val="kk-KZ"/>
        </w:rPr>
        <w:t xml:space="preserve"> </w:t>
      </w:r>
      <w:r w:rsidRPr="00486CA8">
        <w:rPr>
          <w:b/>
          <w:sz w:val="28"/>
          <w:szCs w:val="28"/>
          <w:lang w:val="kk-KZ"/>
        </w:rPr>
        <w:t>толмаған балалардың мүлкіне иелік ету және кәмелетке толмаған балаларға мұра ресімдеу үшін анықтамалар беру»</w:t>
      </w:r>
      <w:r w:rsidRPr="00486CA8">
        <w:rPr>
          <w:rFonts w:eastAsia="SimSun"/>
          <w:b/>
          <w:bCs/>
          <w:sz w:val="28"/>
          <w:szCs w:val="28"/>
          <w:lang w:val="kk-KZ"/>
        </w:rPr>
        <w:t xml:space="preserve"> м</w:t>
      </w:r>
      <w:r w:rsidRPr="00486CA8">
        <w:rPr>
          <w:b/>
          <w:spacing w:val="-18"/>
          <w:sz w:val="28"/>
          <w:szCs w:val="28"/>
          <w:lang w:val="kk-KZ"/>
        </w:rPr>
        <w:t>емлекеттік қызмет көрсетудің бизнес-процестерінің анықтамалығы</w:t>
      </w:r>
    </w:p>
    <w:p w:rsidR="003E483C" w:rsidRPr="00486CA8" w:rsidRDefault="003E483C" w:rsidP="00086840">
      <w:pPr>
        <w:jc w:val="center"/>
        <w:rPr>
          <w:sz w:val="20"/>
          <w:szCs w:val="20"/>
          <w:lang w:val="kk-KZ"/>
        </w:rPr>
      </w:pPr>
      <w:r w:rsidRPr="00486CA8">
        <w:rPr>
          <w:sz w:val="20"/>
          <w:szCs w:val="20"/>
          <w:lang w:val="kk-KZ"/>
        </w:rPr>
        <w:t xml:space="preserve"> </w:t>
      </w:r>
    </w:p>
    <w:p w:rsidR="003E483C" w:rsidRPr="00486CA8" w:rsidRDefault="003E483C" w:rsidP="00086840">
      <w:pPr>
        <w:jc w:val="center"/>
        <w:rPr>
          <w:sz w:val="20"/>
          <w:szCs w:val="20"/>
          <w:lang w:val="kk-KZ"/>
        </w:rPr>
      </w:pPr>
    </w:p>
    <w:p w:rsidR="003E483C" w:rsidRPr="00486CA8" w:rsidRDefault="00486CA8" w:rsidP="00086840">
      <w:pPr>
        <w:jc w:val="center"/>
        <w:rPr>
          <w:sz w:val="20"/>
          <w:lang w:val="kk-KZ"/>
        </w:rPr>
      </w:pPr>
      <w:r w:rsidRPr="00486CA8">
        <w:rPr>
          <w:noProof/>
        </w:rPr>
        <w:pict>
          <v:roundrect id="_x0000_s1704" style="position:absolute;left:0;text-align:left;margin-left:606.3pt;margin-top:2.2pt;width:113.7pt;height:55.8pt;z-index:25155942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" fillcolor="#a7bfde" strokecolor="#4579b8">
            <v:fill color2="#e4ecf5" rotate="t" angle="180" colors="0 #a3c4ff;22938f #bfd5ff;1 #e5eeff" focus="100%" type="gradient"/>
            <v:shadow on="t" color="black" opacity="24903f" origin=",.5" offset="0,.55556mm"/>
            <v:textbox style="mso-next-textbox:#_x0000_s1704">
              <w:txbxContent>
                <w:p w:rsidR="003E483C" w:rsidRPr="002B550C" w:rsidRDefault="003E483C" w:rsidP="00086840">
                  <w:pPr>
                    <w:ind w:left="-142" w:right="-120"/>
                    <w:jc w:val="center"/>
                    <w:rPr>
                      <w:szCs w:val="20"/>
                    </w:rPr>
                  </w:pPr>
                  <w:r w:rsidRPr="002B550C">
                    <w:rPr>
                      <w:sz w:val="20"/>
                      <w:szCs w:val="20"/>
                      <w:lang w:val="kk-KZ"/>
                    </w:rPr>
                    <w:t xml:space="preserve">Көрсетілетін </w:t>
                  </w:r>
                  <w:r w:rsidRPr="002B550C">
                    <w:rPr>
                      <w:sz w:val="20"/>
                      <w:szCs w:val="20"/>
                      <w:lang w:val="kk-KZ"/>
                    </w:rPr>
                    <w:t>қызметті берушінің</w:t>
                  </w:r>
                  <w:r w:rsidRPr="00CA299B">
                    <w:rPr>
                      <w:sz w:val="20"/>
                      <w:szCs w:val="20"/>
                      <w:lang w:val="kk-KZ"/>
                    </w:rPr>
                    <w:t xml:space="preserve"> </w:t>
                  </w:r>
                  <w:r w:rsidRPr="002B550C">
                    <w:rPr>
                      <w:sz w:val="20"/>
                      <w:szCs w:val="20"/>
                      <w:lang w:val="kk-KZ"/>
                    </w:rPr>
                    <w:t>басшысы</w:t>
                  </w:r>
                </w:p>
                <w:p w:rsidR="003E483C" w:rsidRPr="00FB5512" w:rsidRDefault="003E483C" w:rsidP="00086840"/>
              </w:txbxContent>
            </v:textbox>
          </v:roundrect>
        </w:pict>
      </w:r>
      <w:r w:rsidRPr="00486CA8">
        <w:rPr>
          <w:noProof/>
        </w:rPr>
        <w:pict>
          <v:roundrect id="_x0000_s1705" style="position:absolute;left:0;text-align:left;margin-left:459pt;margin-top:2.2pt;width:135pt;height:55.8pt;z-index:2515399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" fillcolor="#a7bfde" strokecolor="#4579b8">
            <v:fill color2="#e4ecf5" rotate="t" angle="180" colors="0 #a3c4ff;22938f #bfd5ff;1 #e5eeff" focus="100%" type="gradient"/>
            <v:shadow on="t" color="black" opacity="24903f" origin=",.5" offset="0,.55556mm"/>
            <v:textbox style="mso-next-textbox:#_x0000_s1705">
              <w:txbxContent>
                <w:p w:rsidR="003E483C" w:rsidRPr="002B550C" w:rsidRDefault="003E483C" w:rsidP="00086840">
                  <w:pPr>
                    <w:jc w:val="center"/>
                    <w:rPr>
                      <w:szCs w:val="20"/>
                    </w:rPr>
                  </w:pPr>
                  <w:r w:rsidRPr="002B550C">
                    <w:rPr>
                      <w:sz w:val="20"/>
                      <w:szCs w:val="20"/>
                      <w:lang w:val="kk-KZ"/>
                    </w:rPr>
                    <w:t>Көрсетілетін қызметті берушінің жауапты орындаушысы</w:t>
                  </w:r>
                </w:p>
                <w:p w:rsidR="003E483C" w:rsidRPr="0057097C" w:rsidRDefault="003E483C" w:rsidP="00086840">
                  <w:pPr>
                    <w:jc w:val="center"/>
                    <w:rPr>
                      <w:sz w:val="16"/>
                    </w:rPr>
                  </w:pPr>
                </w:p>
              </w:txbxContent>
            </v:textbox>
          </v:roundrect>
        </w:pict>
      </w:r>
      <w:r w:rsidRPr="00486CA8">
        <w:rPr>
          <w:noProof/>
        </w:rPr>
        <w:pict>
          <v:roundrect id="_x0000_s1706" style="position:absolute;left:0;text-align:left;margin-left:0;margin-top:2.2pt;width:101.5pt;height:43.7pt;z-index:25152665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" fillcolor="#cdddac" strokecolor="#94b64e">
            <v:fill color2="#f0f4e6" rotate="t" angle="180" colors="0 #dafda7;22938f #e4fdc2;1 #f5ffe6" focus="100%" type="gradient"/>
            <v:shadow on="t" color="black" opacity="24903f" origin=",.5" offset="0,.55556mm"/>
            <v:textbox style="mso-next-textbox:#_x0000_s1706">
              <w:txbxContent>
                <w:p w:rsidR="003E483C" w:rsidRPr="00620654" w:rsidRDefault="003E483C" w:rsidP="00086840">
                  <w:pPr>
                    <w:spacing w:line="240" w:lineRule="atLeast"/>
                    <w:ind w:left="-142" w:right="-176"/>
                    <w:jc w:val="center"/>
                    <w:rPr>
                      <w:sz w:val="20"/>
                      <w:szCs w:val="20"/>
                      <w:lang w:val="kk-KZ"/>
                    </w:rPr>
                  </w:pPr>
                  <w:r w:rsidRPr="00620654">
                    <w:rPr>
                      <w:sz w:val="20"/>
                      <w:szCs w:val="20"/>
                      <w:lang w:val="kk-KZ"/>
                    </w:rPr>
                    <w:t xml:space="preserve">Көрсетілетін </w:t>
                  </w:r>
                </w:p>
                <w:p w:rsidR="003E483C" w:rsidRPr="00620654" w:rsidRDefault="003E483C" w:rsidP="00086840">
                  <w:pPr>
                    <w:spacing w:line="240" w:lineRule="atLeast"/>
                    <w:ind w:left="-142" w:right="-176"/>
                    <w:jc w:val="center"/>
                    <w:rPr>
                      <w:sz w:val="20"/>
                      <w:szCs w:val="20"/>
                      <w:lang w:val="kk-KZ"/>
                    </w:rPr>
                  </w:pPr>
                  <w:r w:rsidRPr="00620654">
                    <w:rPr>
                      <w:sz w:val="20"/>
                      <w:szCs w:val="20"/>
                      <w:lang w:val="kk-KZ"/>
                    </w:rPr>
                    <w:t>қызметті алушы</w:t>
                  </w:r>
                </w:p>
                <w:p w:rsidR="003E483C" w:rsidRPr="00906C8A" w:rsidRDefault="003E483C" w:rsidP="00086840">
                  <w:pPr>
                    <w:jc w:val="center"/>
                    <w:rPr>
                      <w:sz w:val="16"/>
                      <w:lang w:val="kk-KZ"/>
                    </w:rPr>
                  </w:pPr>
                </w:p>
              </w:txbxContent>
            </v:textbox>
          </v:roundrect>
        </w:pict>
      </w:r>
      <w:r w:rsidRPr="00486CA8">
        <w:rPr>
          <w:noProof/>
        </w:rPr>
        <w:pict>
          <v:roundrect id="_x0000_s1707" style="position:absolute;left:0;text-align:left;margin-left:333pt;margin-top:.05pt;width:99.05pt;height:55.55pt;z-index:2515584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" fillcolor="#a7bfde" strokecolor="#4579b8">
            <v:fill color2="#e4ecf5" rotate="t" angle="180" colors="0 #a3c4ff;22938f #bfd5ff;1 #e5eeff" focus="100%" type="gradient"/>
            <v:shadow on="t" color="black" opacity="24903f" origin=",.5" offset="0,.55556mm"/>
            <v:textbox style="mso-next-textbox:#_x0000_s1707">
              <w:txbxContent>
                <w:p w:rsidR="003E483C" w:rsidRPr="00CA299B" w:rsidRDefault="003E483C" w:rsidP="00086840">
                  <w:pPr>
                    <w:ind w:left="-142" w:right="-120"/>
                    <w:jc w:val="center"/>
                    <w:rPr>
                      <w:szCs w:val="20"/>
                    </w:rPr>
                  </w:pPr>
                  <w:r w:rsidRPr="00620654">
                    <w:rPr>
                      <w:sz w:val="20"/>
                      <w:szCs w:val="20"/>
                      <w:lang w:val="kk-KZ"/>
                    </w:rPr>
                    <w:t xml:space="preserve">Көрсетілетін </w:t>
                  </w:r>
                  <w:r w:rsidRPr="00620654">
                    <w:rPr>
                      <w:sz w:val="20"/>
                      <w:szCs w:val="20"/>
                      <w:lang w:val="kk-KZ"/>
                    </w:rPr>
                    <w:t>қызметті берушінің</w:t>
                  </w:r>
                  <w:r w:rsidRPr="00CA299B">
                    <w:rPr>
                      <w:sz w:val="20"/>
                      <w:szCs w:val="20"/>
                      <w:lang w:val="kk-KZ"/>
                    </w:rPr>
                    <w:t xml:space="preserve"> </w:t>
                  </w:r>
                  <w:r w:rsidRPr="00620654">
                    <w:rPr>
                      <w:sz w:val="20"/>
                      <w:szCs w:val="20"/>
                      <w:lang w:val="kk-KZ"/>
                    </w:rPr>
                    <w:t>басшысы</w:t>
                  </w:r>
                </w:p>
                <w:p w:rsidR="003E483C" w:rsidRPr="004D0430" w:rsidRDefault="003E483C" w:rsidP="00086840"/>
              </w:txbxContent>
            </v:textbox>
          </v:roundrect>
        </w:pict>
      </w:r>
      <w:r w:rsidRPr="00486CA8">
        <w:rPr>
          <w:noProof/>
        </w:rPr>
        <w:pict>
          <v:roundrect id="_x0000_s1708" style="position:absolute;left:0;text-align:left;margin-left:189pt;margin-top:.7pt;width:112.85pt;height:54.9pt;z-index:25153177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" fillcolor="#a7bfde" strokecolor="#4579b8">
            <v:fill color2="#e4ecf5" rotate="t" angle="180" colors="0 #a3c4ff;22938f #bfd5ff;1 #e5eeff" focus="100%" type="gradient"/>
            <v:shadow on="t" color="black" opacity="24903f" origin=",.5" offset="0,.55556mm"/>
            <v:textbox style="mso-next-textbox:#_x0000_s1708">
              <w:txbxContent>
                <w:p w:rsidR="003E483C" w:rsidRPr="00620654" w:rsidRDefault="003E483C" w:rsidP="00086840">
                  <w:pPr>
                    <w:ind w:right="-149"/>
                    <w:jc w:val="center"/>
                    <w:rPr>
                      <w:szCs w:val="20"/>
                    </w:rPr>
                  </w:pPr>
                  <w:r w:rsidRPr="00620654">
                    <w:rPr>
                      <w:sz w:val="20"/>
                      <w:szCs w:val="20"/>
                      <w:lang w:val="kk-KZ"/>
                    </w:rPr>
                    <w:t>Көрсетілетін қызметті беруші кеңсесінің қызметкері</w:t>
                  </w:r>
                </w:p>
                <w:p w:rsidR="003E483C" w:rsidRPr="004D0430" w:rsidRDefault="003E483C" w:rsidP="00086840"/>
              </w:txbxContent>
            </v:textbox>
          </v:roundrect>
        </w:pict>
      </w:r>
    </w:p>
    <w:p w:rsidR="003E483C" w:rsidRPr="00486CA8" w:rsidRDefault="00486CA8" w:rsidP="00086840">
      <w:pPr>
        <w:rPr>
          <w:sz w:val="20"/>
          <w:lang w:val="kk-KZ"/>
        </w:rPr>
      </w:pPr>
      <w:r w:rsidRPr="00486CA8">
        <w:rPr>
          <w:noProof/>
        </w:rPr>
        <w:pict>
          <v:line id="_x0000_s1709" style="position:absolute;z-index:251543040;visibility:visible" from="10in,14.75pt" to="10in,23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" strokeweight="2pt">
            <v:shadow on="t" color="black" opacity="24903f" origin=",.5" offset="0,.55556mm"/>
          </v:line>
        </w:pict>
      </w:r>
    </w:p>
    <w:p w:rsidR="003E483C" w:rsidRPr="00486CA8" w:rsidRDefault="003E483C" w:rsidP="00086840">
      <w:pPr>
        <w:rPr>
          <w:sz w:val="20"/>
          <w:lang w:val="kk-KZ"/>
        </w:rPr>
      </w:pPr>
    </w:p>
    <w:p w:rsidR="003E483C" w:rsidRPr="00486CA8" w:rsidRDefault="003E483C" w:rsidP="00086840">
      <w:pPr>
        <w:rPr>
          <w:sz w:val="20"/>
          <w:lang w:val="kk-KZ"/>
        </w:rPr>
      </w:pPr>
    </w:p>
    <w:p w:rsidR="003E483C" w:rsidRPr="00486CA8" w:rsidRDefault="00486CA8" w:rsidP="00086840">
      <w:pPr>
        <w:rPr>
          <w:sz w:val="20"/>
          <w:lang w:val="kk-KZ"/>
        </w:rPr>
      </w:pPr>
      <w:r w:rsidRPr="00486CA8">
        <w:rPr>
          <w:noProof/>
        </w:rPr>
        <w:pict>
          <v:roundrect id="_x0000_s1710" style="position:absolute;margin-left:45pt;margin-top:6.1pt;width:99.15pt;height:39.95pt;z-index:25152768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" fillcolor="#a7bfde" strokecolor="#4579b8">
            <v:fill color2="#e4ecf5" rotate="t" angle="180" colors="0 #a3c4ff;22938f #bfd5ff;1 #e5eeff" focus="100%" type="gradient"/>
            <v:shadow on="t" color="black" opacity="24903f" origin=",.5" offset="0,.55556mm"/>
            <v:textbox style="mso-next-textbox:#_x0000_s1710">
              <w:txbxContent>
                <w:p w:rsidR="003E483C" w:rsidRPr="004D0430" w:rsidRDefault="003E483C" w:rsidP="00086840">
                  <w:pPr>
                    <w:jc w:val="center"/>
                    <w:rPr>
                      <w:sz w:val="20"/>
                      <w:szCs w:val="20"/>
                      <w:lang w:val="kk-KZ"/>
                    </w:rPr>
                  </w:pPr>
                  <w:r w:rsidRPr="00620654">
                    <w:rPr>
                      <w:sz w:val="20"/>
                      <w:szCs w:val="20"/>
                      <w:lang w:val="kk-KZ"/>
                    </w:rPr>
                    <w:t xml:space="preserve">Көрсетілетін </w:t>
                  </w:r>
                  <w:r w:rsidRPr="00620654">
                    <w:rPr>
                      <w:sz w:val="20"/>
                      <w:szCs w:val="20"/>
                      <w:lang w:val="kk-KZ"/>
                    </w:rPr>
                    <w:t>қызметті</w:t>
                  </w:r>
                  <w:r w:rsidRPr="004D0430">
                    <w:rPr>
                      <w:sz w:val="20"/>
                      <w:szCs w:val="20"/>
                      <w:lang w:val="kk-KZ"/>
                    </w:rPr>
                    <w:t xml:space="preserve"> </w:t>
                  </w:r>
                  <w:r w:rsidRPr="00620654">
                    <w:rPr>
                      <w:sz w:val="20"/>
                      <w:szCs w:val="20"/>
                      <w:lang w:val="kk-KZ"/>
                    </w:rPr>
                    <w:t>беруші</w:t>
                  </w:r>
                </w:p>
              </w:txbxContent>
            </v:textbox>
          </v:roundrect>
        </w:pict>
      </w:r>
    </w:p>
    <w:p w:rsidR="003E483C" w:rsidRPr="00486CA8" w:rsidRDefault="003E483C" w:rsidP="00086840">
      <w:pPr>
        <w:rPr>
          <w:sz w:val="20"/>
          <w:lang w:val="kk-KZ"/>
        </w:rPr>
      </w:pPr>
    </w:p>
    <w:p w:rsidR="003E483C" w:rsidRPr="00486CA8" w:rsidRDefault="00486CA8" w:rsidP="00086840">
      <w:pPr>
        <w:rPr>
          <w:sz w:val="20"/>
          <w:lang w:val="kk-KZ"/>
        </w:rPr>
      </w:pPr>
      <w:r w:rsidRPr="00486CA8">
        <w:rPr>
          <w:noProof/>
        </w:rPr>
        <w:pict>
          <v:rect id="_x0000_s1711" style="position:absolute;margin-left:198pt;margin-top:10.1pt;width:87.6pt;height:87.9pt;z-index:2515348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" strokeweight="1pt">
            <v:textbox style="mso-next-textbox:#_x0000_s1711">
              <w:txbxContent>
                <w:p w:rsidR="003E483C" w:rsidRPr="002B550C" w:rsidRDefault="003E483C" w:rsidP="00086840">
                  <w:pPr>
                    <w:jc w:val="center"/>
                    <w:rPr>
                      <w:sz w:val="20"/>
                      <w:szCs w:val="20"/>
                    </w:rPr>
                  </w:pPr>
                  <w:r w:rsidRPr="002B550C">
                    <w:rPr>
                      <w:sz w:val="20"/>
                      <w:szCs w:val="20"/>
                      <w:lang w:val="kk-KZ"/>
                    </w:rPr>
                    <w:t>құжаттарды бұрыштама қою үшін басшыға жолдайды</w:t>
                  </w:r>
                </w:p>
                <w:p w:rsidR="003E483C" w:rsidRPr="00FB5512" w:rsidRDefault="003E483C" w:rsidP="00086840">
                  <w:pPr>
                    <w:rPr>
                      <w:szCs w:val="16"/>
                      <w:lang w:val="kk-KZ"/>
                    </w:rPr>
                  </w:pPr>
                </w:p>
              </w:txbxContent>
            </v:textbox>
          </v:rect>
        </w:pict>
      </w:r>
      <w:r w:rsidRPr="00486CA8">
        <w:rPr>
          <w:noProof/>
        </w:rPr>
        <w:pict>
          <v:rect id="_x0000_s1712" style="position:absolute;margin-left:612pt;margin-top:12.85pt;width:84.35pt;height:64.55pt;z-index:2515420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" strokeweight="1pt">
            <v:textbox style="mso-next-textbox:#_x0000_s1712">
              <w:txbxContent>
                <w:p w:rsidR="003E483C" w:rsidRPr="002B550C" w:rsidRDefault="003E483C" w:rsidP="00086840">
                  <w:pPr>
                    <w:jc w:val="center"/>
                    <w:rPr>
                      <w:sz w:val="20"/>
                      <w:szCs w:val="20"/>
                    </w:rPr>
                  </w:pPr>
                  <w:r w:rsidRPr="002B550C">
                    <w:rPr>
                      <w:sz w:val="20"/>
                      <w:szCs w:val="20"/>
                      <w:lang w:val="kk-KZ"/>
                    </w:rPr>
                    <w:t xml:space="preserve">анықтамаға </w:t>
                  </w:r>
                  <w:r w:rsidRPr="002B550C">
                    <w:rPr>
                      <w:sz w:val="20"/>
                      <w:szCs w:val="20"/>
                      <w:lang w:val="kk-KZ"/>
                    </w:rPr>
                    <w:t>қол қояды</w:t>
                  </w:r>
                </w:p>
                <w:p w:rsidR="003E483C" w:rsidRPr="0008401A" w:rsidRDefault="003E483C" w:rsidP="00086840">
                  <w:pPr>
                    <w:jc w:val="center"/>
                    <w:rPr>
                      <w:sz w:val="20"/>
                      <w:szCs w:val="20"/>
                    </w:rPr>
                  </w:pPr>
                </w:p>
              </w:txbxContent>
            </v:textbox>
          </v:rect>
        </w:pict>
      </w:r>
    </w:p>
    <w:p w:rsidR="003E483C" w:rsidRPr="00486CA8" w:rsidRDefault="00486CA8" w:rsidP="00086840">
      <w:pPr>
        <w:rPr>
          <w:sz w:val="20"/>
          <w:lang w:val="kk-KZ"/>
        </w:rPr>
      </w:pPr>
      <w:r w:rsidRPr="00486CA8">
        <w:rPr>
          <w:noProof/>
        </w:rPr>
        <w:pict>
          <v:rect id="_x0000_s1713" style="position:absolute;margin-left:459pt;margin-top:1.35pt;width:117pt;height:69.25pt;z-index:2515409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" strokeweight="1pt">
            <v:textbox style="mso-next-textbox:#_x0000_s1713">
              <w:txbxContent>
                <w:p w:rsidR="003E483C" w:rsidRPr="002B550C" w:rsidRDefault="003E483C" w:rsidP="00086840">
                  <w:pPr>
                    <w:jc w:val="center"/>
                    <w:rPr>
                      <w:sz w:val="20"/>
                      <w:szCs w:val="20"/>
                    </w:rPr>
                  </w:pPr>
                  <w:r w:rsidRPr="002B550C">
                    <w:rPr>
                      <w:sz w:val="20"/>
                      <w:szCs w:val="20"/>
                      <w:lang w:val="kk-KZ"/>
                    </w:rPr>
                    <w:t xml:space="preserve">анықтаманы </w:t>
                  </w:r>
                  <w:r w:rsidRPr="002B550C">
                    <w:rPr>
                      <w:sz w:val="20"/>
                      <w:szCs w:val="20"/>
                      <w:lang w:val="kk-KZ"/>
                    </w:rPr>
                    <w:t xml:space="preserve">ресімдейді және  басшыға қол қоюға береді </w:t>
                  </w:r>
                </w:p>
                <w:p w:rsidR="003E483C" w:rsidRPr="0008401A" w:rsidRDefault="003E483C" w:rsidP="00086840">
                  <w:pPr>
                    <w:jc w:val="center"/>
                    <w:rPr>
                      <w:sz w:val="20"/>
                      <w:szCs w:val="20"/>
                    </w:rPr>
                  </w:pPr>
                </w:p>
              </w:txbxContent>
            </v:textbox>
          </v:rect>
        </w:pict>
      </w:r>
      <w:r w:rsidRPr="00486CA8">
        <w:rPr>
          <w:noProof/>
        </w:rPr>
        <w:pict>
          <v:rect id="_x0000_s1714" style="position:absolute;margin-left:315pt;margin-top:1.35pt;width:117pt;height:69.25pt;z-index:2515389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" strokeweight="1pt">
            <v:textbox style="mso-next-textbox:#_x0000_s1714">
              <w:txbxContent>
                <w:p w:rsidR="003E483C" w:rsidRPr="002B550C" w:rsidRDefault="003E483C" w:rsidP="00086840">
                  <w:pPr>
                    <w:jc w:val="center"/>
                    <w:rPr>
                      <w:sz w:val="20"/>
                      <w:szCs w:val="20"/>
                    </w:rPr>
                  </w:pPr>
                  <w:r w:rsidRPr="002B550C">
                    <w:rPr>
                      <w:sz w:val="20"/>
                      <w:szCs w:val="20"/>
                      <w:lang w:val="kk-KZ"/>
                    </w:rPr>
                    <w:t xml:space="preserve">бұрыштаманы </w:t>
                  </w:r>
                  <w:r w:rsidRPr="002B550C">
                    <w:rPr>
                      <w:sz w:val="20"/>
                      <w:szCs w:val="20"/>
                      <w:lang w:val="kk-KZ"/>
                    </w:rPr>
                    <w:t>қойып, құжаттарды жауапты орындаушыға жолдайды</w:t>
                  </w:r>
                </w:p>
                <w:p w:rsidR="003E483C" w:rsidRPr="00FB5512" w:rsidRDefault="003E483C" w:rsidP="00086840"/>
              </w:txbxContent>
            </v:textbox>
          </v:rect>
        </w:pict>
      </w:r>
      <w:r w:rsidRPr="00486CA8">
        <w:rPr>
          <w:noProof/>
        </w:rPr>
        <w:pict>
          <v:shape id="_x0000_s1715" type="#_x0000_t32" style="position:absolute;margin-left:8in;margin-top:21.9pt;width:36pt;height:12.45pt;rotation:-18;flip:y;z-index:251548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" strokeweight="2pt">
            <v:stroke endarrow="block"/>
            <v:shadow on="t" color="black" opacity="24903f" origin=",.5" offset="0,.55556mm"/>
          </v:shape>
        </w:pict>
      </w:r>
      <w:r w:rsidRPr="00486CA8">
        <w:rPr>
          <w:noProof/>
        </w:rPr>
        <w:pict>
          <v:roundrect id="_x0000_s1716" style="position:absolute;margin-left:117pt;margin-top:16.35pt;width:51.75pt;height:23.75pt;z-index:25153075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" fillcolor="#a7bfde" strokecolor="#4579b8">
            <v:fill color2="#e4ecf5" rotate="t" angle="180" colors="0 #a3c4ff;22938f #bfd5ff;1 #e5eeff" focus="100%" type="gradient"/>
            <v:shadow on="t" color="black" opacity="24903f" origin=",.5" offset="0,.55556mm"/>
            <v:textbox style="mso-next-textbox:#_x0000_s1716">
              <w:txbxContent>
                <w:p w:rsidR="003E483C" w:rsidRPr="00620654" w:rsidRDefault="003E483C" w:rsidP="00086840">
                  <w:pPr>
                    <w:jc w:val="center"/>
                    <w:rPr>
                      <w:sz w:val="20"/>
                      <w:szCs w:val="20"/>
                      <w:lang w:val="kk-KZ"/>
                    </w:rPr>
                  </w:pPr>
                  <w:r>
                    <w:rPr>
                      <w:sz w:val="20"/>
                      <w:szCs w:val="20"/>
                      <w:lang w:val="kk-KZ"/>
                    </w:rPr>
                    <w:t>Портал</w:t>
                  </w:r>
                </w:p>
              </w:txbxContent>
            </v:textbox>
          </v:roundrect>
        </w:pict>
      </w:r>
    </w:p>
    <w:p w:rsidR="003E483C" w:rsidRPr="00486CA8" w:rsidRDefault="00486CA8" w:rsidP="00086840">
      <w:pPr>
        <w:rPr>
          <w:sz w:val="20"/>
          <w:lang w:val="kk-KZ"/>
        </w:rPr>
      </w:pPr>
      <w:r w:rsidRPr="00486CA8">
        <w:rPr>
          <w:noProof/>
        </w:rPr>
        <w:pict>
          <v:shape id="_x0000_s1717" type="#_x0000_t32" style="position:absolute;margin-left:90pt;margin-top:5.1pt;width:.5pt;height:14.5pt;flip:y;z-index:251536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" strokeweight="2pt">
            <v:stroke endarrow="block"/>
            <v:shadow on="t" color="black" opacity="24903f" origin=",.5" offset="0,.55556mm"/>
          </v:shape>
        </w:pict>
      </w:r>
    </w:p>
    <w:p w:rsidR="003E483C" w:rsidRPr="00486CA8" w:rsidRDefault="00486CA8" w:rsidP="00086840">
      <w:pPr>
        <w:rPr>
          <w:sz w:val="20"/>
          <w:lang w:val="kk-KZ"/>
        </w:rPr>
      </w:pPr>
      <w:r w:rsidRPr="00486CA8">
        <w:rPr>
          <w:noProof/>
        </w:rPr>
        <w:pict>
          <v:shape id="_x0000_s1718" type="#_x0000_t34" style="position:absolute;margin-left:171pt;margin-top:2.65pt;width:28.4pt;height:.05pt;z-index:251553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" adj=",-139492800,-217483" strokeweight="2pt">
            <v:stroke endarrow="block"/>
            <v:shadow on="t" color="black" opacity="24903f" origin=",.5" offset="0,.55556mm"/>
          </v:shape>
        </w:pict>
      </w:r>
      <w:r w:rsidRPr="00486CA8">
        <w:rPr>
          <w:noProof/>
        </w:rPr>
        <w:pict>
          <v:roundrect id="_x0000_s1719" style="position:absolute;margin-left:-9pt;margin-top:2.65pt;width:69.7pt;height:20.05pt;z-index:25152870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" fillcolor="#cdddac" strokecolor="#94b64e">
            <v:fill color2="#f0f4e6" rotate="t" angle="180" colors="0 #dafda7;22938f #e4fdc2;1 #f5ffe6" focus="100%" type="gradient"/>
            <v:shadow on="t" color="black" opacity="24903f" origin=",.5" offset="0,.55556mm"/>
            <v:textbox style="mso-next-textbox:#_x0000_s1719">
              <w:txbxContent>
                <w:p w:rsidR="003E483C" w:rsidRPr="00620654" w:rsidRDefault="003E483C" w:rsidP="00086840">
                  <w:pPr>
                    <w:jc w:val="center"/>
                    <w:rPr>
                      <w:sz w:val="20"/>
                      <w:szCs w:val="20"/>
                      <w:lang w:val="kk-KZ"/>
                    </w:rPr>
                  </w:pPr>
                  <w:r w:rsidRPr="00620654">
                    <w:rPr>
                      <w:sz w:val="20"/>
                      <w:szCs w:val="20"/>
                      <w:lang w:val="kk-KZ"/>
                    </w:rPr>
                    <w:t>Өтініш</w:t>
                  </w:r>
                </w:p>
                <w:p w:rsidR="003E483C" w:rsidRPr="00906C8A" w:rsidRDefault="003E483C" w:rsidP="00086840">
                  <w:pPr>
                    <w:jc w:val="center"/>
                    <w:rPr>
                      <w:sz w:val="16"/>
                      <w:lang w:val="kk-KZ"/>
                    </w:rPr>
                  </w:pPr>
                </w:p>
              </w:txbxContent>
            </v:textbox>
          </v:roundrect>
        </w:pict>
      </w:r>
    </w:p>
    <w:p w:rsidR="003E483C" w:rsidRPr="00486CA8" w:rsidRDefault="00486CA8" w:rsidP="00086840">
      <w:pPr>
        <w:rPr>
          <w:sz w:val="20"/>
          <w:lang w:val="kk-KZ"/>
        </w:rPr>
      </w:pPr>
      <w:r w:rsidRPr="00486CA8">
        <w:rPr>
          <w:noProof/>
        </w:rPr>
        <w:pict>
          <v:shape id="_x0000_s1720" type="#_x0000_t34" style="position:absolute;margin-left:6in;margin-top:10.9pt;width:28.4pt;height:.05pt;z-index:251555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" adj=",-139492800,-217483" strokeweight="2pt">
            <v:stroke endarrow="block"/>
            <v:shadow on="t" color="black" opacity="24903f" origin=",.5" offset="0,.55556mm"/>
          </v:shape>
        </w:pict>
      </w:r>
      <w:r w:rsidRPr="00486CA8">
        <w:rPr>
          <w:noProof/>
        </w:rPr>
        <w:pict>
          <v:shape id="_x0000_s1721" type="#_x0000_t34" style="position:absolute;margin-left:4in;margin-top:10.9pt;width:28.4pt;height:.05pt;z-index:251554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" adj=",-139492800,-217483" strokeweight="2pt">
            <v:stroke endarrow="block"/>
            <v:shadow on="t" color="black" opacity="24903f" origin=",.5" offset="0,.55556mm"/>
          </v:shape>
        </w:pict>
      </w:r>
      <w:r w:rsidRPr="00486CA8">
        <w:rPr>
          <w:noProof/>
        </w:rPr>
        <w:pict>
          <v:line id="_x0000_s1722" style="position:absolute;flip:x;z-index:251551232;visibility:visible" from="90pt,19.9pt" to="90pt,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" strokeweight="2pt">
            <v:shadow on="t" color="black" opacity="24903f" origin=",.5" offset="0,.55556mm"/>
          </v:line>
        </w:pict>
      </w:r>
      <w:r w:rsidRPr="00486CA8">
        <w:rPr>
          <w:noProof/>
        </w:rPr>
        <w:pict>
          <v:shape id="_x0000_s1723" type="#_x0000_t32" style="position:absolute;margin-left:63pt;margin-top:10.9pt;width:17pt;height:0;z-index:251533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" strokeweight="2pt">
            <v:stroke endarrow="block"/>
            <v:shadow on="t" color="black" opacity="24903f" origin=",.5" offset="0,.55556mm"/>
          </v:shape>
        </w:pict>
      </w:r>
      <w:r w:rsidRPr="00486CA8">
        <w:rPr>
          <w:noProof/>
        </w:rPr>
        <w:pict>
          <v:shape id="_x0000_s1724" type="#_x0000_t32" style="position:absolute;margin-left:99pt;margin-top:10.9pt;width:14.2pt;height:0;z-index:251537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" strokeweight="2pt">
            <v:stroke endarrow="block"/>
            <v:shadow on="t" color="black" opacity="24903f" origin=",.5" offset="0,.55556mm"/>
          </v:shape>
        </w:pict>
      </w:r>
      <w:r w:rsidRPr="00486CA8">
        <w:rPr>
          <w:noProof/>
        </w:rPr>
        <w:pict>
          <v:shape id="_x0000_s1725" type="#_x0000_t4" style="position:absolute;margin-left:81pt;margin-top:1.9pt;width:17pt;height:17pt;z-index:2515328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" fillcolor="#fabf8f" strokeweight="2pt"/>
        </w:pict>
      </w:r>
    </w:p>
    <w:p w:rsidR="003E483C" w:rsidRPr="00486CA8" w:rsidRDefault="00486CA8" w:rsidP="00086840">
      <w:pPr>
        <w:rPr>
          <w:sz w:val="20"/>
          <w:lang w:val="kk-KZ"/>
        </w:rPr>
      </w:pPr>
      <w:r w:rsidRPr="00486CA8">
        <w:rPr>
          <w:noProof/>
        </w:rPr>
        <w:pict>
          <v:line id="_x0000_s1726" style="position:absolute;flip:x;z-index:251544064;visibility:visible" from="90pt,14.45pt" to="90.15pt,1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" strokeweight="2pt">
            <v:shadow on="t" color="black" opacity="24903f" origin=",.5" offset="0,.55556mm"/>
          </v:line>
        </w:pict>
      </w:r>
    </w:p>
    <w:p w:rsidR="003E483C" w:rsidRPr="00486CA8" w:rsidRDefault="003E483C" w:rsidP="00086840">
      <w:pPr>
        <w:rPr>
          <w:sz w:val="20"/>
          <w:lang w:val="kk-KZ"/>
        </w:rPr>
      </w:pPr>
    </w:p>
    <w:p w:rsidR="003E483C" w:rsidRPr="00486CA8" w:rsidRDefault="00486CA8" w:rsidP="00086840">
      <w:pPr>
        <w:rPr>
          <w:sz w:val="20"/>
          <w:lang w:val="kk-KZ"/>
        </w:rPr>
      </w:pPr>
      <w:r w:rsidRPr="00486CA8">
        <w:rPr>
          <w:noProof/>
        </w:rPr>
        <w:pict>
          <v:shape id="_x0000_s1727" type="#_x0000_t32" style="position:absolute;margin-left:189pt;margin-top:10.65pt;width:14.2pt;height:0;z-index:251535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" strokeweight="2pt">
            <v:stroke endarrow="block"/>
            <v:shadow on="t" color="black" opacity="24903f" origin=",.5" offset="0,.55556mm"/>
          </v:shape>
        </w:pict>
      </w:r>
      <w:r w:rsidRPr="00486CA8">
        <w:rPr>
          <w:noProof/>
        </w:rPr>
        <w:pict>
          <v:roundrect id="_x0000_s1728" style="position:absolute;margin-left:108pt;margin-top:1.65pt;width:81pt;height:37.2pt;z-index:2515502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" fillcolor="#a7bfde" strokecolor="#4579b8">
            <v:fill color2="#e4ecf5" rotate="t" angle="180" colors="0 #a3c4ff;22938f #bfd5ff;1 #e5eeff" focus="100%" type="gradient"/>
            <v:shadow on="t" color="black" opacity="24903f" origin=",.5" offset="0,.55556mm"/>
            <v:textbox style="mso-next-textbox:#_x0000_s1728">
              <w:txbxContent>
                <w:p w:rsidR="003E483C" w:rsidRPr="002B550C" w:rsidRDefault="003E483C" w:rsidP="00086840">
                  <w:pPr>
                    <w:rPr>
                      <w:sz w:val="20"/>
                      <w:szCs w:val="20"/>
                      <w:lang w:val="kk-KZ"/>
                    </w:rPr>
                  </w:pPr>
                  <w:r>
                    <w:rPr>
                      <w:sz w:val="20"/>
                      <w:szCs w:val="20"/>
                      <w:lang w:val="kk-KZ"/>
                    </w:rPr>
                    <w:t xml:space="preserve">Мемлекеттік </w:t>
                  </w:r>
                  <w:r>
                    <w:rPr>
                      <w:sz w:val="20"/>
                      <w:szCs w:val="20"/>
                      <w:lang w:val="kk-KZ"/>
                    </w:rPr>
                    <w:t>корпорация</w:t>
                  </w:r>
                </w:p>
              </w:txbxContent>
            </v:textbox>
          </v:roundrect>
        </w:pict>
      </w:r>
      <w:r w:rsidRPr="00486CA8">
        <w:rPr>
          <w:noProof/>
        </w:rPr>
        <w:pict>
          <v:shape id="_x0000_s1729" type="#_x0000_t45" style="position:absolute;margin-left:603pt;margin-top:1.65pt;width:1in;height:36pt;z-index:2515450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" adj="26180,-1833,25452,3211,23760,3211" filled="f" strokecolor="#243f60" strokeweight="1pt">
            <v:textbox style="mso-next-textbox:#_x0000_s1729">
              <w:txbxContent>
                <w:p w:rsidR="003E483C" w:rsidRDefault="003E483C" w:rsidP="00086840">
                  <w:pPr>
                    <w:jc w:val="center"/>
                    <w:rPr>
                      <w:color w:val="000000"/>
                      <w:sz w:val="20"/>
                      <w:szCs w:val="20"/>
                      <w:lang w:val="kk-KZ"/>
                    </w:rPr>
                  </w:pPr>
                  <w:r>
                    <w:rPr>
                      <w:color w:val="000000"/>
                      <w:sz w:val="20"/>
                      <w:szCs w:val="20"/>
                      <w:lang w:val="kk-KZ"/>
                    </w:rPr>
                    <w:t>1</w:t>
                  </w:r>
                </w:p>
                <w:p w:rsidR="003E483C" w:rsidRPr="002B550C" w:rsidRDefault="003E483C" w:rsidP="00086840">
                  <w:pPr>
                    <w:jc w:val="center"/>
                    <w:rPr>
                      <w:szCs w:val="20"/>
                    </w:rPr>
                  </w:pPr>
                  <w:r w:rsidRPr="002B550C">
                    <w:rPr>
                      <w:color w:val="000000"/>
                      <w:sz w:val="20"/>
                      <w:szCs w:val="20"/>
                      <w:lang w:val="kk-KZ"/>
                    </w:rPr>
                    <w:t xml:space="preserve"> </w:t>
                  </w:r>
                  <w:r w:rsidRPr="002B550C">
                    <w:rPr>
                      <w:color w:val="000000"/>
                      <w:sz w:val="20"/>
                      <w:szCs w:val="20"/>
                      <w:lang w:val="kk-KZ"/>
                    </w:rPr>
                    <w:t>жұмыс кү</w:t>
                  </w:r>
                  <w:r>
                    <w:rPr>
                      <w:color w:val="000000"/>
                      <w:sz w:val="20"/>
                      <w:szCs w:val="20"/>
                      <w:lang w:val="kk-KZ"/>
                    </w:rPr>
                    <w:t>ні</w:t>
                  </w:r>
                </w:p>
              </w:txbxContent>
            </v:textbox>
            <o:callout v:ext="edit" minusx="t"/>
          </v:shape>
        </w:pict>
      </w:r>
      <w:r w:rsidRPr="00486CA8">
        <w:rPr>
          <w:noProof/>
        </w:rPr>
        <w:pict>
          <v:shape id="_x0000_s1730" type="#_x0000_t45" style="position:absolute;margin-left:468pt;margin-top:1.65pt;width:87.95pt;height:36pt;z-index:2515563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" adj="26180,-1833,25452,3211,23993,104" filled="f" strokecolor="#243f60" strokeweight="1pt">
            <v:textbox style="mso-next-textbox:#_x0000_s1730">
              <w:txbxContent>
                <w:p w:rsidR="003E483C" w:rsidRPr="002B550C" w:rsidRDefault="003E483C" w:rsidP="00086840">
                  <w:pPr>
                    <w:ind w:right="-108"/>
                    <w:jc w:val="center"/>
                    <w:rPr>
                      <w:color w:val="000000"/>
                      <w:sz w:val="20"/>
                      <w:szCs w:val="20"/>
                      <w:lang w:val="kk-KZ"/>
                    </w:rPr>
                  </w:pPr>
                  <w:r>
                    <w:rPr>
                      <w:color w:val="000000"/>
                      <w:sz w:val="20"/>
                      <w:szCs w:val="20"/>
                      <w:lang w:val="kk-KZ"/>
                    </w:rPr>
                    <w:t xml:space="preserve">4 </w:t>
                  </w:r>
                  <w:r w:rsidRPr="002B550C">
                    <w:rPr>
                      <w:color w:val="000000"/>
                      <w:sz w:val="20"/>
                      <w:szCs w:val="20"/>
                      <w:lang w:val="kk-KZ"/>
                    </w:rPr>
                    <w:t>жұмыс күні</w:t>
                  </w:r>
                </w:p>
              </w:txbxContent>
            </v:textbox>
            <o:callout v:ext="edit" minusx="t"/>
          </v:shape>
        </w:pict>
      </w:r>
      <w:r w:rsidRPr="00486CA8">
        <w:rPr>
          <w:noProof/>
        </w:rPr>
        <w:pict>
          <v:shape id="_x0000_s1731" type="#_x0000_t45" style="position:absolute;margin-left:342pt;margin-top:10.65pt;width:69.95pt;height:41.6pt;z-index:2515471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" adj="26180,-1833,25452,3211,23760,3211" filled="f" strokecolor="#243f60" strokeweight="1pt">
            <v:textbox style="mso-next-textbox:#_x0000_s1731">
              <w:txbxContent>
                <w:p w:rsidR="003E483C" w:rsidRPr="002B550C" w:rsidRDefault="003E483C" w:rsidP="00086840">
                  <w:pPr>
                    <w:jc w:val="center"/>
                    <w:rPr>
                      <w:color w:val="000000"/>
                      <w:sz w:val="16"/>
                      <w:szCs w:val="14"/>
                    </w:rPr>
                  </w:pPr>
                  <w:r w:rsidRPr="002B550C">
                    <w:rPr>
                      <w:sz w:val="20"/>
                      <w:szCs w:val="20"/>
                      <w:lang w:val="kk-KZ"/>
                    </w:rPr>
                    <w:t xml:space="preserve">15 </w:t>
                  </w:r>
                  <w:r w:rsidRPr="002B550C">
                    <w:rPr>
                      <w:sz w:val="20"/>
                      <w:szCs w:val="20"/>
                      <w:lang w:val="kk-KZ"/>
                    </w:rPr>
                    <w:t>минут</w:t>
                  </w:r>
                </w:p>
              </w:txbxContent>
            </v:textbox>
            <o:callout v:ext="edit" minusx="t"/>
          </v:shape>
        </w:pict>
      </w:r>
      <w:r w:rsidRPr="00486CA8">
        <w:rPr>
          <w:noProof/>
        </w:rPr>
        <w:pict>
          <v:roundrect id="_x0000_s1732" style="position:absolute;margin-left:-18pt;margin-top:1.65pt;width:99pt;height:67.8pt;z-index:25152972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" fillcolor="#cdddac" strokecolor="#94b64e">
            <v:fill color2="#f0f4e6" rotate="t" angle="180" colors="0 #dafda7;22938f #e4fdc2;1 #f5ffe6" focus="100%" type="gradient"/>
            <v:shadow on="t" color="black" opacity="24903f" origin=",.5" offset="0,.55556mm"/>
            <v:textbox style="mso-next-textbox:#_x0000_s1732">
              <w:txbxContent>
                <w:p w:rsidR="003E483C" w:rsidRPr="002B550C" w:rsidRDefault="003E483C" w:rsidP="00086840">
                  <w:pPr>
                    <w:jc w:val="center"/>
                    <w:rPr>
                      <w:sz w:val="20"/>
                      <w:szCs w:val="20"/>
                      <w:lang w:val="kk-KZ"/>
                    </w:rPr>
                  </w:pPr>
                  <w:r>
                    <w:rPr>
                      <w:sz w:val="20"/>
                      <w:szCs w:val="20"/>
                      <w:lang w:val="kk-KZ"/>
                    </w:rPr>
                    <w:t xml:space="preserve"> </w:t>
                  </w:r>
                  <w:r w:rsidRPr="002B550C">
                    <w:rPr>
                      <w:sz w:val="20"/>
                      <w:szCs w:val="20"/>
                      <w:lang w:val="kk-KZ"/>
                    </w:rPr>
                    <w:t xml:space="preserve">Көрсетілетін </w:t>
                  </w:r>
                  <w:r w:rsidRPr="002B550C">
                    <w:rPr>
                      <w:sz w:val="20"/>
                      <w:szCs w:val="20"/>
                      <w:lang w:val="kk-KZ"/>
                    </w:rPr>
                    <w:t>мемлекеттік қызметтің нәтижесі</w:t>
                  </w:r>
                </w:p>
                <w:p w:rsidR="003E483C" w:rsidRPr="0008401A" w:rsidRDefault="003E483C" w:rsidP="00086840">
                  <w:pPr>
                    <w:jc w:val="center"/>
                    <w:rPr>
                      <w:sz w:val="20"/>
                      <w:szCs w:val="20"/>
                      <w:lang w:val="kk-KZ"/>
                    </w:rPr>
                  </w:pPr>
                </w:p>
              </w:txbxContent>
            </v:textbox>
          </v:roundrect>
        </w:pict>
      </w:r>
    </w:p>
    <w:p w:rsidR="003E483C" w:rsidRPr="00486CA8" w:rsidRDefault="00486CA8" w:rsidP="00086840">
      <w:pPr>
        <w:rPr>
          <w:sz w:val="20"/>
          <w:lang w:val="kk-KZ"/>
        </w:rPr>
      </w:pPr>
      <w:r w:rsidRPr="00486CA8">
        <w:rPr>
          <w:noProof/>
        </w:rPr>
        <w:pict>
          <v:shape id="_x0000_s1733" type="#_x0000_t34" style="position:absolute;margin-left:81pt;margin-top:8.15pt;width:28.4pt;height:.05pt;z-index:251557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" adj="4525,-139492800,-217483" strokeweight="2pt">
            <v:stroke endarrow="block"/>
            <v:shadow on="t" color="black" opacity="24903f" origin=",.5" offset="0,.55556mm"/>
          </v:shape>
        </w:pict>
      </w:r>
    </w:p>
    <w:p w:rsidR="003E483C" w:rsidRPr="00486CA8" w:rsidRDefault="00486CA8" w:rsidP="00086840">
      <w:pPr>
        <w:rPr>
          <w:sz w:val="20"/>
          <w:lang w:val="kk-KZ"/>
        </w:rPr>
      </w:pPr>
      <w:r w:rsidRPr="00486CA8">
        <w:rPr>
          <w:noProof/>
        </w:rPr>
        <w:pict>
          <v:shape id="_x0000_s1734" type="#_x0000_t45" style="position:absolute;margin-left:198pt;margin-top:5.65pt;width:68.25pt;height:27pt;z-index:2515461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" adj="26180,-1833,25159,319,23760,3211" filled="f" strokecolor="#243f60" strokeweight="1pt">
            <v:textbox style="mso-next-textbox:#_x0000_s1734">
              <w:txbxContent>
                <w:p w:rsidR="003E483C" w:rsidRPr="002B550C" w:rsidRDefault="003E483C" w:rsidP="00086840">
                  <w:pPr>
                    <w:jc w:val="center"/>
                    <w:rPr>
                      <w:szCs w:val="14"/>
                      <w:lang w:val="kk-KZ"/>
                    </w:rPr>
                  </w:pPr>
                  <w:r w:rsidRPr="002B550C">
                    <w:rPr>
                      <w:sz w:val="20"/>
                      <w:szCs w:val="20"/>
                      <w:lang w:val="kk-KZ"/>
                    </w:rPr>
                    <w:t xml:space="preserve">15 </w:t>
                  </w:r>
                  <w:r w:rsidRPr="002B550C">
                    <w:rPr>
                      <w:sz w:val="20"/>
                      <w:szCs w:val="20"/>
                      <w:lang w:val="kk-KZ"/>
                    </w:rPr>
                    <w:t>минут</w:t>
                  </w:r>
                </w:p>
              </w:txbxContent>
            </v:textbox>
            <o:callout v:ext="edit" minusx="t"/>
          </v:shape>
        </w:pict>
      </w:r>
    </w:p>
    <w:p w:rsidR="003E483C" w:rsidRPr="00486CA8" w:rsidRDefault="003E483C" w:rsidP="00086840">
      <w:pPr>
        <w:rPr>
          <w:sz w:val="20"/>
          <w:lang w:val="kk-KZ"/>
        </w:rPr>
      </w:pPr>
    </w:p>
    <w:p w:rsidR="003E483C" w:rsidRPr="00486CA8" w:rsidRDefault="003E483C" w:rsidP="00086840">
      <w:pPr>
        <w:rPr>
          <w:sz w:val="20"/>
          <w:lang w:val="kk-KZ"/>
        </w:rPr>
      </w:pPr>
    </w:p>
    <w:p w:rsidR="003E483C" w:rsidRPr="00486CA8" w:rsidRDefault="003E483C" w:rsidP="00086840">
      <w:pPr>
        <w:rPr>
          <w:sz w:val="20"/>
          <w:lang w:val="kk-KZ"/>
        </w:rPr>
      </w:pPr>
    </w:p>
    <w:p w:rsidR="003E483C" w:rsidRPr="00486CA8" w:rsidRDefault="00486CA8" w:rsidP="00086840">
      <w:pPr>
        <w:rPr>
          <w:sz w:val="20"/>
          <w:lang w:val="kk-KZ"/>
        </w:rPr>
      </w:pPr>
      <w:r w:rsidRPr="00486CA8">
        <w:rPr>
          <w:noProof/>
        </w:rPr>
        <w:pict>
          <v:shape id="_x0000_s1735" type="#_x0000_t32" style="position:absolute;margin-left:54pt;margin-top:4.65pt;width:9pt;height:17.3pt;rotation:-335;flip:y;z-index:251552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" strokeweight="2pt">
            <v:stroke endarrow="block"/>
            <v:shadow on="t" color="black" opacity="24903f" origin=",.5" offset="0,.55556mm"/>
          </v:shape>
        </w:pict>
      </w:r>
    </w:p>
    <w:p w:rsidR="003E483C" w:rsidRPr="00486CA8" w:rsidRDefault="00486CA8" w:rsidP="00086840">
      <w:pPr>
        <w:rPr>
          <w:sz w:val="20"/>
          <w:lang w:val="kk-KZ"/>
        </w:rPr>
      </w:pPr>
      <w:r w:rsidRPr="00486CA8">
        <w:rPr>
          <w:noProof/>
        </w:rPr>
        <w:pict>
          <v:line id="_x0000_s1736" style="position:absolute;flip:x;z-index:251549184;visibility:visible" from="54pt,11.15pt" to="10in,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" strokeweight="2pt">
            <v:shadow on="t" color="black" opacity="24903f" origin=",.5" offset="0,.55556mm"/>
          </v:line>
        </w:pict>
      </w:r>
    </w:p>
    <w:p w:rsidR="003E483C" w:rsidRPr="00486CA8" w:rsidRDefault="003E483C" w:rsidP="00086840">
      <w:pPr>
        <w:rPr>
          <w:sz w:val="20"/>
          <w:lang w:val="kk-KZ"/>
        </w:rPr>
        <w:sectPr w:rsidR="003E483C" w:rsidRPr="00486CA8" w:rsidSect="00086840">
          <w:pgSz w:w="16838" w:h="11906" w:orient="landscape"/>
          <w:pgMar w:top="1418" w:right="851" w:bottom="1418" w:left="1418" w:header="567" w:footer="567" w:gutter="0"/>
          <w:pgNumType w:start="14"/>
          <w:cols w:space="708"/>
          <w:docGrid w:linePitch="360"/>
        </w:sectPr>
      </w:pPr>
    </w:p>
    <w:p w:rsidR="003E483C" w:rsidRPr="00486CA8" w:rsidRDefault="003E483C" w:rsidP="00086840">
      <w:pPr>
        <w:rPr>
          <w:sz w:val="20"/>
          <w:lang w:val="kk-KZ"/>
        </w:rPr>
      </w:pPr>
    </w:p>
    <w:p w:rsidR="003E483C" w:rsidRPr="00486CA8" w:rsidRDefault="003E483C" w:rsidP="00086840">
      <w:pPr>
        <w:tabs>
          <w:tab w:val="left" w:pos="1739"/>
        </w:tabs>
        <w:jc w:val="center"/>
        <w:rPr>
          <w:b/>
          <w:sz w:val="28"/>
          <w:szCs w:val="28"/>
          <w:lang w:val="kk-KZ"/>
        </w:rPr>
      </w:pPr>
      <w:r w:rsidRPr="00486CA8">
        <w:rPr>
          <w:b/>
          <w:sz w:val="28"/>
          <w:szCs w:val="28"/>
          <w:lang w:val="kk-KZ"/>
        </w:rPr>
        <w:t>Шартты белгілер:</w:t>
      </w:r>
    </w:p>
    <w:p w:rsidR="003E483C" w:rsidRPr="00486CA8" w:rsidRDefault="003E483C" w:rsidP="00086840">
      <w:pPr>
        <w:tabs>
          <w:tab w:val="left" w:pos="1739"/>
        </w:tabs>
        <w:spacing w:line="240" w:lineRule="atLeast"/>
        <w:rPr>
          <w:sz w:val="28"/>
          <w:szCs w:val="28"/>
          <w:lang w:val="kk-KZ"/>
        </w:rPr>
      </w:pPr>
    </w:p>
    <w:p w:rsidR="003E483C" w:rsidRPr="00486CA8" w:rsidRDefault="00486CA8" w:rsidP="00086840">
      <w:pPr>
        <w:tabs>
          <w:tab w:val="left" w:pos="1739"/>
        </w:tabs>
        <w:spacing w:line="240" w:lineRule="atLeast"/>
        <w:rPr>
          <w:sz w:val="28"/>
          <w:szCs w:val="28"/>
          <w:lang w:val="kk-KZ"/>
        </w:rPr>
      </w:pPr>
      <w:r w:rsidRPr="00486CA8">
        <w:rPr>
          <w:noProof/>
        </w:rPr>
        <w:pict>
          <v:roundrect id="_x0000_s1737" style="position:absolute;margin-left:6.95pt;margin-top:.55pt;width:13.55pt;height:9.5pt;z-index:2515635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" fillcolor="#a3c4ff" strokecolor="#4a7ebb">
            <v:fill color2="#e5eeff" rotate="t" angle="180" colors="0 #a3c4ff;22938f #bfd5ff;1 #e5eeff" focus="100%" type="gradient"/>
            <v:shadow on="t" color="black" opacity="24903f" origin=",.5" offset="0,.55556mm"/>
            <v:textbox style="mso-next-textbox:#_x0000_s1737">
              <w:txbxContent>
                <w:p w:rsidR="003E483C" w:rsidRPr="0057097C" w:rsidRDefault="003E483C" w:rsidP="00086840">
                  <w:pPr>
                    <w:jc w:val="center"/>
                    <w:rPr>
                      <w:sz w:val="16"/>
                    </w:rPr>
                  </w:pPr>
                </w:p>
              </w:txbxContent>
            </v:textbox>
          </v:roundrect>
        </w:pict>
      </w:r>
      <w:r w:rsidR="003E483C" w:rsidRPr="00486CA8">
        <w:rPr>
          <w:sz w:val="28"/>
          <w:szCs w:val="28"/>
          <w:lang w:val="kk-KZ"/>
        </w:rPr>
        <w:t xml:space="preserve">           - мемлекеттік қызмет көрсетудің басталуы немесе аяқталуы;     </w:t>
      </w:r>
    </w:p>
    <w:p w:rsidR="003E483C" w:rsidRPr="00486CA8" w:rsidRDefault="003E483C" w:rsidP="00086840">
      <w:pPr>
        <w:tabs>
          <w:tab w:val="left" w:pos="1739"/>
        </w:tabs>
        <w:spacing w:line="240" w:lineRule="atLeast"/>
        <w:rPr>
          <w:sz w:val="28"/>
          <w:szCs w:val="28"/>
          <w:lang w:val="kk-KZ"/>
        </w:rPr>
      </w:pPr>
      <w:r w:rsidRPr="00486CA8">
        <w:rPr>
          <w:sz w:val="28"/>
          <w:szCs w:val="28"/>
          <w:lang w:val="kk-KZ"/>
        </w:rPr>
        <w:t xml:space="preserve">            </w:t>
      </w:r>
    </w:p>
    <w:p w:rsidR="003E483C" w:rsidRPr="00486CA8" w:rsidRDefault="00486CA8" w:rsidP="00086840">
      <w:pPr>
        <w:tabs>
          <w:tab w:val="left" w:pos="1739"/>
        </w:tabs>
        <w:spacing w:line="240" w:lineRule="atLeast"/>
        <w:rPr>
          <w:sz w:val="28"/>
          <w:szCs w:val="28"/>
          <w:lang w:val="kk-KZ"/>
        </w:rPr>
      </w:pPr>
      <w:r w:rsidRPr="00486CA8">
        <w:rPr>
          <w:noProof/>
        </w:rPr>
        <w:pict>
          <v:shape id="_x0000_s1738" type="#_x0000_t4" style="position:absolute;margin-left:9pt;margin-top:14.85pt;width:17pt;height:17pt;z-index:2515604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" fillcolor="#fac090" strokeweight="2pt">
            <v:textbox style="mso-next-textbox:#_x0000_s1738">
              <w:txbxContent>
                <w:p w:rsidR="003E483C" w:rsidRPr="00FD2C10" w:rsidRDefault="003E483C" w:rsidP="00086840">
                  <w:pPr>
                    <w:jc w:val="center"/>
                    <w:rPr>
                      <w:lang w:val="kk-KZ"/>
                    </w:rPr>
                  </w:pPr>
                  <w:r>
                    <w:rPr>
                      <w:lang w:val="kk-KZ"/>
                    </w:rPr>
                    <w:t xml:space="preserve">            </w:t>
                  </w:r>
                </w:p>
              </w:txbxContent>
            </v:textbox>
          </v:shape>
        </w:pict>
      </w:r>
    </w:p>
    <w:p w:rsidR="003E483C" w:rsidRPr="00486CA8" w:rsidRDefault="003E483C" w:rsidP="00086840">
      <w:pPr>
        <w:tabs>
          <w:tab w:val="left" w:pos="1739"/>
        </w:tabs>
        <w:spacing w:line="240" w:lineRule="atLeast"/>
        <w:rPr>
          <w:sz w:val="28"/>
          <w:szCs w:val="28"/>
          <w:lang w:val="kk-KZ"/>
        </w:rPr>
      </w:pPr>
      <w:r w:rsidRPr="00486CA8">
        <w:rPr>
          <w:sz w:val="28"/>
          <w:szCs w:val="28"/>
          <w:lang w:val="kk-KZ"/>
        </w:rPr>
        <w:t xml:space="preserve">           - таңдау нұсқасы;</w:t>
      </w:r>
    </w:p>
    <w:p w:rsidR="003E483C" w:rsidRPr="00486CA8" w:rsidRDefault="003E483C" w:rsidP="00086840">
      <w:pPr>
        <w:tabs>
          <w:tab w:val="left" w:pos="1739"/>
        </w:tabs>
        <w:spacing w:line="240" w:lineRule="atLeast"/>
        <w:rPr>
          <w:sz w:val="28"/>
          <w:szCs w:val="28"/>
          <w:lang w:val="kk-KZ"/>
        </w:rPr>
      </w:pPr>
    </w:p>
    <w:p w:rsidR="003E483C" w:rsidRPr="00486CA8" w:rsidRDefault="00486CA8" w:rsidP="00086840">
      <w:pPr>
        <w:tabs>
          <w:tab w:val="left" w:pos="1739"/>
        </w:tabs>
        <w:spacing w:line="240" w:lineRule="atLeast"/>
        <w:rPr>
          <w:sz w:val="28"/>
          <w:szCs w:val="28"/>
          <w:lang w:val="kk-KZ"/>
        </w:rPr>
      </w:pPr>
      <w:r w:rsidRPr="00486CA8">
        <w:rPr>
          <w:noProof/>
        </w:rPr>
        <w:pict>
          <v:rect id="_x0000_s1739" style="position:absolute;margin-left:6.7pt;margin-top:-.05pt;width:10.85pt;height:8.35pt;z-index:2515624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" strokeweight="1pt">
            <v:textbox style="mso-next-textbox:#_x0000_s1739">
              <w:txbxContent>
                <w:p w:rsidR="003E483C" w:rsidRDefault="003E483C" w:rsidP="00086840">
                  <w:pPr>
                    <w:jc w:val="center"/>
                  </w:pPr>
                </w:p>
              </w:txbxContent>
            </v:textbox>
          </v:rect>
        </w:pict>
      </w:r>
      <w:r w:rsidR="003E483C" w:rsidRPr="00486CA8">
        <w:rPr>
          <w:sz w:val="28"/>
          <w:szCs w:val="28"/>
          <w:lang w:val="kk-KZ"/>
        </w:rPr>
        <w:t xml:space="preserve">           - көрсетілетін қызметті алушы рәсімінің (іс-қимылының) және (немесе) құрылымдық-функционалдық бірліктің  атауы;</w:t>
      </w:r>
    </w:p>
    <w:p w:rsidR="003E483C" w:rsidRPr="00486CA8" w:rsidRDefault="003E483C" w:rsidP="00086840">
      <w:pPr>
        <w:tabs>
          <w:tab w:val="left" w:pos="1739"/>
        </w:tabs>
        <w:spacing w:line="240" w:lineRule="atLeast"/>
        <w:rPr>
          <w:sz w:val="28"/>
          <w:szCs w:val="28"/>
          <w:lang w:val="kk-KZ"/>
        </w:rPr>
      </w:pPr>
    </w:p>
    <w:p w:rsidR="003E483C" w:rsidRPr="00486CA8" w:rsidRDefault="00486CA8" w:rsidP="00086840">
      <w:pPr>
        <w:tabs>
          <w:tab w:val="left" w:pos="1739"/>
        </w:tabs>
        <w:spacing w:line="240" w:lineRule="atLeast"/>
        <w:rPr>
          <w:sz w:val="28"/>
          <w:szCs w:val="28"/>
          <w:lang w:val="kk-KZ"/>
        </w:rPr>
      </w:pPr>
      <w:r w:rsidRPr="00486CA8">
        <w:rPr>
          <w:noProof/>
        </w:rPr>
        <w:pict>
          <v:shape id="_x0000_s1740" type="#_x0000_t32" style="position:absolute;margin-left:4pt;margin-top:4.4pt;width:16.45pt;height:0;z-index:251561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" strokeweight="2pt">
            <v:stroke endarrow="block"/>
            <v:shadow on="t" color="black" opacity="24903f" origin=",.5" offset="0,.55556mm"/>
          </v:shape>
        </w:pict>
      </w:r>
      <w:r w:rsidR="003E483C" w:rsidRPr="00486CA8">
        <w:rPr>
          <w:sz w:val="28"/>
          <w:szCs w:val="28"/>
          <w:lang w:val="kk-KZ"/>
        </w:rPr>
        <w:t xml:space="preserve">           - келесі рәсімге (іс-қимылға) өту.</w:t>
      </w:r>
    </w:p>
    <w:p w:rsidR="003E483C" w:rsidRPr="00486CA8" w:rsidRDefault="003E483C" w:rsidP="00086840">
      <w:pPr>
        <w:jc w:val="center"/>
        <w:rPr>
          <w:sz w:val="20"/>
          <w:lang w:val="kk-KZ"/>
        </w:rPr>
      </w:pPr>
    </w:p>
    <w:p w:rsidR="003E483C" w:rsidRPr="00486CA8" w:rsidRDefault="003E483C" w:rsidP="00086840">
      <w:pPr>
        <w:rPr>
          <w:sz w:val="20"/>
          <w:lang w:val="kk-KZ"/>
        </w:rPr>
      </w:pPr>
    </w:p>
    <w:p w:rsidR="003E483C" w:rsidRPr="00486CA8" w:rsidRDefault="003E483C" w:rsidP="00086840">
      <w:pPr>
        <w:tabs>
          <w:tab w:val="left" w:pos="1522"/>
        </w:tabs>
        <w:rPr>
          <w:sz w:val="20"/>
          <w:lang w:val="kk-KZ"/>
        </w:rPr>
      </w:pPr>
      <w:r w:rsidRPr="00486CA8">
        <w:rPr>
          <w:sz w:val="20"/>
          <w:lang w:val="kk-KZ"/>
        </w:rPr>
        <w:tab/>
        <w:t xml:space="preserve">               </w:t>
      </w:r>
    </w:p>
    <w:p w:rsidR="003E483C" w:rsidRPr="00486CA8" w:rsidRDefault="003E483C" w:rsidP="00086840">
      <w:pPr>
        <w:spacing w:line="240" w:lineRule="atLeast"/>
        <w:rPr>
          <w:noProof/>
          <w:lang w:val="kk-KZ"/>
        </w:rPr>
      </w:pPr>
      <w:r w:rsidRPr="00486CA8">
        <w:rPr>
          <w:sz w:val="20"/>
          <w:lang w:val="kk-KZ"/>
        </w:rPr>
        <w:tab/>
      </w: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pPr>
    </w:p>
    <w:p w:rsidR="003E483C" w:rsidRPr="00486CA8" w:rsidRDefault="003E483C" w:rsidP="002E7A1D">
      <w:pPr>
        <w:spacing w:line="240" w:lineRule="atLeast"/>
        <w:rPr>
          <w:noProof/>
          <w:lang w:val="kk-KZ"/>
        </w:rPr>
        <w:sectPr w:rsidR="003E483C" w:rsidRPr="00486CA8" w:rsidSect="00AF2922">
          <w:pgSz w:w="11906" w:h="16838"/>
          <w:pgMar w:top="1418" w:right="851" w:bottom="1418" w:left="1418" w:header="709" w:footer="709" w:gutter="0"/>
          <w:pgNumType w:chapStyle="5"/>
          <w:cols w:space="708"/>
          <w:docGrid w:linePitch="360"/>
        </w:sectPr>
      </w:pPr>
    </w:p>
    <w:p w:rsidR="003E483C" w:rsidRPr="00486CA8" w:rsidRDefault="003E483C" w:rsidP="001E1572">
      <w:pPr>
        <w:ind w:left="6237"/>
        <w:jc w:val="both"/>
        <w:rPr>
          <w:spacing w:val="2"/>
          <w:lang w:val="kk-KZ"/>
        </w:rPr>
      </w:pPr>
      <w:r w:rsidRPr="00486CA8">
        <w:rPr>
          <w:spacing w:val="2"/>
          <w:lang w:val="kk-KZ"/>
        </w:rPr>
        <w:lastRenderedPageBreak/>
        <w:t xml:space="preserve">Маңғыстау облысы әкімдігінің </w:t>
      </w:r>
    </w:p>
    <w:p w:rsidR="003E483C" w:rsidRPr="00486CA8" w:rsidRDefault="003E483C" w:rsidP="001E1572">
      <w:pPr>
        <w:ind w:left="6237"/>
        <w:jc w:val="both"/>
        <w:rPr>
          <w:spacing w:val="2"/>
          <w:lang w:val="kk-KZ"/>
        </w:rPr>
      </w:pPr>
      <w:r w:rsidRPr="00486CA8">
        <w:rPr>
          <w:spacing w:val="2"/>
          <w:lang w:val="kk-KZ"/>
        </w:rPr>
        <w:t>2016 жылғы «___»_________</w:t>
      </w:r>
    </w:p>
    <w:p w:rsidR="003E483C" w:rsidRPr="00486CA8" w:rsidRDefault="003E483C" w:rsidP="0026402F">
      <w:pPr>
        <w:ind w:left="6237"/>
        <w:jc w:val="both"/>
        <w:rPr>
          <w:spacing w:val="2"/>
          <w:lang w:val="kk-KZ"/>
        </w:rPr>
      </w:pPr>
      <w:r w:rsidRPr="00486CA8">
        <w:rPr>
          <w:spacing w:val="2"/>
          <w:lang w:val="kk-KZ"/>
        </w:rPr>
        <w:t xml:space="preserve">№____қаулысына </w:t>
      </w:r>
    </w:p>
    <w:p w:rsidR="003E483C" w:rsidRPr="00486CA8" w:rsidRDefault="003E483C" w:rsidP="0026402F">
      <w:pPr>
        <w:ind w:left="6237"/>
        <w:jc w:val="both"/>
        <w:rPr>
          <w:spacing w:val="2"/>
          <w:lang w:val="kk-KZ"/>
        </w:rPr>
      </w:pPr>
      <w:r w:rsidRPr="00486CA8">
        <w:rPr>
          <w:spacing w:val="2"/>
          <w:lang w:val="kk-KZ"/>
        </w:rPr>
        <w:t>4 қосымша</w:t>
      </w:r>
    </w:p>
    <w:p w:rsidR="003E483C" w:rsidRPr="00486CA8" w:rsidRDefault="003E483C" w:rsidP="0026402F">
      <w:pPr>
        <w:ind w:left="6237"/>
        <w:jc w:val="both"/>
        <w:rPr>
          <w:sz w:val="32"/>
          <w:szCs w:val="32"/>
          <w:lang w:val="kk-KZ"/>
        </w:rPr>
      </w:pPr>
    </w:p>
    <w:p w:rsidR="003E483C" w:rsidRPr="00486CA8" w:rsidRDefault="003E483C" w:rsidP="001E1572">
      <w:pPr>
        <w:rPr>
          <w:sz w:val="36"/>
          <w:szCs w:val="36"/>
          <w:lang w:val="kk-KZ"/>
        </w:rPr>
      </w:pPr>
    </w:p>
    <w:p w:rsidR="003E483C" w:rsidRPr="00486CA8" w:rsidRDefault="003E483C" w:rsidP="001E1572">
      <w:pPr>
        <w:jc w:val="center"/>
        <w:rPr>
          <w:sz w:val="28"/>
          <w:szCs w:val="28"/>
          <w:lang w:val="kk-KZ"/>
        </w:rPr>
      </w:pPr>
      <w:r w:rsidRPr="00486CA8">
        <w:rPr>
          <w:b/>
          <w:bCs/>
          <w:sz w:val="28"/>
          <w:szCs w:val="28"/>
          <w:lang w:val="kk-KZ"/>
        </w:rPr>
        <w:t xml:space="preserve">«Кәмелетке толмаған балаларға меншік құқығында тиесілі мүлікпен жасалатын мәмілелерді ресімдеу үшін қорғаншылық немесе қамқоршылық бойынша функцияларды жүзеге асыратын органдардың анықтамаларын беру» мемлекеттік көрсетілетін қызмет </w:t>
      </w:r>
      <w:r w:rsidRPr="00486CA8">
        <w:rPr>
          <w:b/>
          <w:sz w:val="28"/>
          <w:szCs w:val="28"/>
          <w:lang w:val="kk-KZ"/>
        </w:rPr>
        <w:t>регламенті</w:t>
      </w:r>
    </w:p>
    <w:p w:rsidR="003E483C" w:rsidRPr="00486CA8" w:rsidRDefault="003E483C" w:rsidP="001E1572">
      <w:pPr>
        <w:jc w:val="center"/>
        <w:rPr>
          <w:sz w:val="28"/>
          <w:szCs w:val="28"/>
          <w:lang w:val="kk-KZ"/>
        </w:rPr>
      </w:pPr>
    </w:p>
    <w:p w:rsidR="003E483C" w:rsidRPr="00486CA8" w:rsidRDefault="003E483C" w:rsidP="001E1572">
      <w:pPr>
        <w:jc w:val="center"/>
        <w:rPr>
          <w:sz w:val="28"/>
          <w:szCs w:val="28"/>
          <w:lang w:val="kk-KZ"/>
        </w:rPr>
      </w:pPr>
    </w:p>
    <w:p w:rsidR="003E483C" w:rsidRPr="00486CA8" w:rsidRDefault="003E483C" w:rsidP="001E1572">
      <w:pPr>
        <w:jc w:val="center"/>
        <w:rPr>
          <w:sz w:val="28"/>
          <w:szCs w:val="28"/>
          <w:lang w:val="kk-KZ"/>
        </w:rPr>
      </w:pPr>
      <w:r w:rsidRPr="00486CA8">
        <w:rPr>
          <w:b/>
          <w:sz w:val="28"/>
          <w:szCs w:val="28"/>
          <w:lang w:val="kk-KZ"/>
        </w:rPr>
        <w:t>1. Жалпы ережелер</w:t>
      </w:r>
    </w:p>
    <w:p w:rsidR="003E483C" w:rsidRPr="00486CA8" w:rsidRDefault="003E483C" w:rsidP="001E1572">
      <w:pPr>
        <w:ind w:firstLine="709"/>
        <w:jc w:val="both"/>
        <w:rPr>
          <w:sz w:val="28"/>
          <w:szCs w:val="28"/>
          <w:lang w:val="kk-KZ"/>
        </w:rPr>
      </w:pPr>
    </w:p>
    <w:p w:rsidR="003E483C" w:rsidRPr="00486CA8" w:rsidRDefault="003E483C" w:rsidP="001E1572">
      <w:pPr>
        <w:pStyle w:val="ListParagraph1"/>
        <w:tabs>
          <w:tab w:val="left" w:pos="1134"/>
        </w:tabs>
        <w:spacing w:after="0" w:line="240" w:lineRule="auto"/>
        <w:ind w:left="0" w:firstLine="709"/>
        <w:jc w:val="both"/>
        <w:rPr>
          <w:rFonts w:ascii="Times New Roman" w:hAnsi="Times New Roman" w:cs="Times New Roman"/>
          <w:sz w:val="28"/>
          <w:szCs w:val="28"/>
          <w:lang w:val="kk-KZ"/>
        </w:rPr>
      </w:pPr>
      <w:r w:rsidRPr="00486CA8">
        <w:rPr>
          <w:rFonts w:ascii="Times New Roman" w:hAnsi="Times New Roman" w:cs="Times New Roman"/>
          <w:bCs/>
          <w:sz w:val="28"/>
          <w:szCs w:val="28"/>
          <w:lang w:val="kk-KZ"/>
        </w:rPr>
        <w:t xml:space="preserve">1. «Кәмелетке толмаған балаларға меншік құқығында тиесілі мүлікпен жасалатын мәмілелерді ресімдеу үшін қорғаншылық немесе қамқоршылық бойынша функцияларды жүзеге асыратын органдардың анықтамаларын беру» </w:t>
      </w:r>
      <w:r w:rsidRPr="00486CA8">
        <w:rPr>
          <w:rFonts w:ascii="Times New Roman" w:hAnsi="Times New Roman" w:cs="Times New Roman"/>
          <w:sz w:val="28"/>
          <w:szCs w:val="28"/>
          <w:lang w:val="kk-KZ"/>
        </w:rPr>
        <w:t xml:space="preserve">мемлекеттік көрсетілетін қызметті (бұдан әрі – мемлекеттік көрсетілетін қызмет) </w:t>
      </w:r>
      <w:r w:rsidRPr="00486CA8">
        <w:rPr>
          <w:rFonts w:ascii="Times New Roman" w:hAnsi="Times New Roman" w:cs="Times New Roman"/>
          <w:color w:val="000000"/>
          <w:spacing w:val="2"/>
          <w:sz w:val="28"/>
          <w:szCs w:val="28"/>
          <w:shd w:val="clear" w:color="auto" w:fill="FFFFFF"/>
          <w:lang w:val="kk-KZ"/>
        </w:rPr>
        <w:t>аудандардың және облыстық маңызы бар қалалардың жергілікті атқарушы органдары</w:t>
      </w:r>
      <w:r w:rsidRPr="00486CA8">
        <w:rPr>
          <w:rFonts w:ascii="Times New Roman" w:hAnsi="Times New Roman" w:cs="Times New Roman"/>
          <w:sz w:val="28"/>
          <w:szCs w:val="28"/>
          <w:lang w:val="kk-KZ"/>
        </w:rPr>
        <w:t xml:space="preserve"> (бұдан әрі – көрсетілетін қызметті беруші) көрсетеді.</w:t>
      </w:r>
    </w:p>
    <w:p w:rsidR="003E483C" w:rsidRPr="00486CA8" w:rsidRDefault="003E483C" w:rsidP="001E1572">
      <w:pPr>
        <w:ind w:firstLine="709"/>
        <w:jc w:val="both"/>
        <w:rPr>
          <w:sz w:val="3"/>
          <w:szCs w:val="3"/>
          <w:lang w:val="kk-KZ"/>
        </w:rPr>
      </w:pPr>
    </w:p>
    <w:p w:rsidR="003E483C" w:rsidRPr="00486CA8" w:rsidRDefault="003E483C" w:rsidP="00B21FEB">
      <w:pPr>
        <w:ind w:firstLine="360"/>
        <w:jc w:val="both"/>
        <w:rPr>
          <w:sz w:val="28"/>
          <w:szCs w:val="28"/>
          <w:lang w:val="kk-KZ"/>
        </w:rPr>
      </w:pPr>
      <w:r w:rsidRPr="00486CA8">
        <w:rPr>
          <w:sz w:val="28"/>
          <w:szCs w:val="28"/>
          <w:lang w:val="kk-KZ"/>
        </w:rPr>
        <w:t>Өтінішті қабылдау және мемлекеттік қызмет көрсетудің нәтижені беру:</w:t>
      </w:r>
    </w:p>
    <w:p w:rsidR="003E483C" w:rsidRPr="00486CA8" w:rsidRDefault="003E483C" w:rsidP="00B21FEB">
      <w:pPr>
        <w:ind w:firstLine="708"/>
        <w:jc w:val="both"/>
        <w:rPr>
          <w:sz w:val="28"/>
          <w:szCs w:val="28"/>
          <w:lang w:val="kk-KZ"/>
        </w:rPr>
      </w:pPr>
      <w:r w:rsidRPr="00486CA8">
        <w:rPr>
          <w:sz w:val="28"/>
          <w:szCs w:val="28"/>
          <w:lang w:val="kk-KZ"/>
        </w:rPr>
        <w:t>1) «Азаматтарға арналған үкімет» мемлекеттік корпорациясының коммерциялық емес қоғамы (бұдан әрі – Мемлекеттік корпорация);</w:t>
      </w:r>
    </w:p>
    <w:p w:rsidR="003E483C" w:rsidRPr="00486CA8" w:rsidRDefault="003E483C" w:rsidP="00B21FEB">
      <w:pPr>
        <w:ind w:firstLine="708"/>
        <w:jc w:val="both"/>
        <w:rPr>
          <w:sz w:val="28"/>
          <w:szCs w:val="28"/>
          <w:lang w:val="kk-KZ"/>
        </w:rPr>
      </w:pPr>
      <w:r w:rsidRPr="00486CA8">
        <w:rPr>
          <w:sz w:val="28"/>
          <w:szCs w:val="28"/>
          <w:lang w:val="kk-KZ"/>
        </w:rPr>
        <w:t>2) «электрондық үкіметтің» www.e.gov.kz веб-порталы (бұдан әрі – портал) арқылы жүзеге асырылады.</w:t>
      </w:r>
    </w:p>
    <w:p w:rsidR="003E483C" w:rsidRPr="00486CA8" w:rsidRDefault="003E483C" w:rsidP="001E1572">
      <w:pPr>
        <w:pStyle w:val="ListParagraph1"/>
        <w:tabs>
          <w:tab w:val="left" w:pos="1134"/>
        </w:tabs>
        <w:spacing w:after="0" w:line="240" w:lineRule="atLeast"/>
        <w:ind w:left="0" w:firstLine="709"/>
        <w:jc w:val="both"/>
        <w:rPr>
          <w:rFonts w:ascii="Times New Roman" w:hAnsi="Times New Roman" w:cs="Times New Roman"/>
          <w:bCs/>
          <w:sz w:val="28"/>
          <w:szCs w:val="28"/>
          <w:lang w:val="kk-KZ"/>
        </w:rPr>
      </w:pPr>
      <w:r w:rsidRPr="00486CA8">
        <w:rPr>
          <w:rFonts w:ascii="Times New Roman" w:hAnsi="Times New Roman" w:cs="Times New Roman"/>
          <w:sz w:val="28"/>
          <w:szCs w:val="28"/>
          <w:lang w:val="kk-KZ"/>
        </w:rPr>
        <w:t xml:space="preserve">2. </w:t>
      </w:r>
      <w:r w:rsidRPr="00486CA8">
        <w:rPr>
          <w:rFonts w:ascii="Times New Roman" w:hAnsi="Times New Roman" w:cs="Times New Roman"/>
          <w:bCs/>
          <w:sz w:val="28"/>
          <w:szCs w:val="28"/>
          <w:lang w:val="kk-KZ"/>
        </w:rPr>
        <w:t>Мемлекеттік қызмет көрсету нысаны</w:t>
      </w:r>
      <w:r w:rsidRPr="00486CA8">
        <w:rPr>
          <w:rFonts w:ascii="Times New Roman" w:hAnsi="Times New Roman" w:cs="Times New Roman"/>
          <w:sz w:val="28"/>
          <w:szCs w:val="28"/>
          <w:lang w:val="kk-KZ"/>
        </w:rPr>
        <w:t xml:space="preserve"> – </w:t>
      </w:r>
      <w:r w:rsidRPr="00486CA8">
        <w:rPr>
          <w:rFonts w:ascii="Times New Roman" w:hAnsi="Times New Roman" w:cs="Times New Roman"/>
          <w:bCs/>
          <w:sz w:val="28"/>
          <w:szCs w:val="28"/>
          <w:lang w:val="kk-KZ"/>
        </w:rPr>
        <w:t>электрондық (ішінара автоматтандырылған) және (немесе) қағаз түрінде.</w:t>
      </w:r>
    </w:p>
    <w:p w:rsidR="003E483C" w:rsidRPr="00486CA8" w:rsidRDefault="003E483C" w:rsidP="008B0A55">
      <w:pPr>
        <w:tabs>
          <w:tab w:val="left" w:pos="0"/>
          <w:tab w:val="left" w:pos="709"/>
        </w:tabs>
        <w:spacing w:line="240" w:lineRule="atLeast"/>
        <w:ind w:firstLine="709"/>
        <w:jc w:val="both"/>
        <w:rPr>
          <w:bCs/>
          <w:sz w:val="28"/>
          <w:szCs w:val="28"/>
          <w:lang w:val="kk-KZ"/>
        </w:rPr>
      </w:pPr>
      <w:r w:rsidRPr="00486CA8">
        <w:rPr>
          <w:sz w:val="28"/>
          <w:szCs w:val="28"/>
          <w:lang w:val="kk-KZ"/>
        </w:rPr>
        <w:t xml:space="preserve">3. </w:t>
      </w:r>
      <w:r w:rsidRPr="00486CA8">
        <w:rPr>
          <w:bCs/>
          <w:sz w:val="28"/>
          <w:szCs w:val="28"/>
          <w:lang w:val="kk-KZ"/>
        </w:rPr>
        <w:t xml:space="preserve">Мемлекеттік қызмет көрсетудің нәтижесі – </w:t>
      </w:r>
      <w:r w:rsidRPr="00486CA8">
        <w:rPr>
          <w:spacing w:val="2"/>
          <w:sz w:val="28"/>
          <w:szCs w:val="28"/>
          <w:lang w:val="kk-KZ"/>
        </w:rPr>
        <w:t>«</w:t>
      </w:r>
      <w:r w:rsidRPr="00486CA8">
        <w:rPr>
          <w:color w:val="000000"/>
          <w:sz w:val="28"/>
          <w:szCs w:val="28"/>
          <w:lang w:val="kk-KZ"/>
        </w:rPr>
        <w:t>Отбасы және балалар саласында көрсетілетін мемлекеттік қызметтер стандарттарын бекіту туралы» Қазақстан Республикасы Білім және ғылым министрінің 2015 жылғы 13 сәуірдегі №198 бұйрығына өзгерістер енгізу туралы</w:t>
      </w:r>
      <w:r w:rsidRPr="00486CA8">
        <w:rPr>
          <w:sz w:val="28"/>
          <w:szCs w:val="28"/>
          <w:lang w:val="kk-KZ"/>
        </w:rPr>
        <w:t>» Қазақстан Республикасы Білім және ғылым министрінің 2016 жылғы 21 қаңтардағы № 53 бұйрығымен (</w:t>
      </w:r>
      <w:r w:rsidRPr="00486CA8">
        <w:rPr>
          <w:rFonts w:eastAsia="MS Mincho"/>
          <w:sz w:val="28"/>
          <w:szCs w:val="28"/>
          <w:lang w:val="kk-KZ"/>
        </w:rPr>
        <w:t xml:space="preserve">Нормативтік құқықтық актілерді мемлекеттік тіркеу тізілімінде   № </w:t>
      </w:r>
      <w:r w:rsidR="005814A9" w:rsidRPr="00486CA8">
        <w:rPr>
          <w:sz w:val="28"/>
          <w:szCs w:val="28"/>
          <w:lang w:val="kk-KZ"/>
        </w:rPr>
        <w:t>99525</w:t>
      </w:r>
      <w:r w:rsidR="005814A9" w:rsidRPr="00486CA8">
        <w:rPr>
          <w:sz w:val="28"/>
          <w:szCs w:val="28"/>
          <w:lang w:val="kk-KZ"/>
        </w:rPr>
        <w:t xml:space="preserve"> </w:t>
      </w:r>
      <w:r w:rsidRPr="00486CA8">
        <w:rPr>
          <w:rFonts w:eastAsia="MS Mincho"/>
          <w:sz w:val="28"/>
          <w:szCs w:val="28"/>
          <w:lang w:val="kk-KZ"/>
        </w:rPr>
        <w:t>болып тіркелген</w:t>
      </w:r>
      <w:r w:rsidRPr="00486CA8">
        <w:rPr>
          <w:sz w:val="28"/>
          <w:szCs w:val="28"/>
          <w:lang w:val="kk-KZ"/>
        </w:rPr>
        <w:t>)</w:t>
      </w:r>
      <w:r w:rsidRPr="00486CA8">
        <w:rPr>
          <w:bCs/>
          <w:sz w:val="28"/>
          <w:szCs w:val="28"/>
          <w:lang w:val="kk-KZ"/>
        </w:rPr>
        <w:t xml:space="preserve"> «Кәмелетке толмаған балаларға меншік құқығында тиесілі мүлікпен жасалатын мәмілелерді ресімдеу үшін қорғаншылық немесе қамқоршылық бойынша функцияларды жүзеге асыратын органдардың анықтамаларын беру» </w:t>
      </w:r>
      <w:r w:rsidRPr="00486CA8">
        <w:rPr>
          <w:sz w:val="28"/>
          <w:szCs w:val="28"/>
          <w:lang w:val="kk-KZ"/>
        </w:rPr>
        <w:t xml:space="preserve"> мемлекеттік көрсетілетін қызмет стандартының (бұдан әрі – Стандарт)</w:t>
      </w:r>
      <w:r w:rsidRPr="00486CA8">
        <w:rPr>
          <w:bCs/>
          <w:sz w:val="28"/>
          <w:szCs w:val="28"/>
          <w:lang w:val="kk-KZ"/>
        </w:rPr>
        <w:t xml:space="preserve"> 1 қосымшасына сәйкес нысан бойынша кәмелетке толмаған балаларға меншік құқығында тиесілі мүлікпен жасалатын мәмілелерді ресімдеу үшін қорғаншылық немесе қамқоршылық бойынша функцияларды жүзеге асыратын органдардың жылжымайтын мүліктің орналасқан жері бойынша беретін анықтамасы не Стандарттың </w:t>
      </w:r>
      <w:hyperlink r:id="rId62" w:anchor="z114" w:history="1">
        <w:r w:rsidRPr="00486CA8">
          <w:rPr>
            <w:bCs/>
            <w:sz w:val="28"/>
            <w:szCs w:val="28"/>
            <w:lang w:val="kk-KZ"/>
          </w:rPr>
          <w:t>10-тармағында</w:t>
        </w:r>
      </w:hyperlink>
      <w:r w:rsidRPr="00486CA8">
        <w:rPr>
          <w:bCs/>
          <w:sz w:val="28"/>
          <w:szCs w:val="28"/>
          <w:lang w:val="kk-KZ"/>
        </w:rPr>
        <w:t xml:space="preserve"> көрсетілген жағдайларда </w:t>
      </w:r>
      <w:r w:rsidRPr="00486CA8">
        <w:rPr>
          <w:bCs/>
          <w:sz w:val="28"/>
          <w:szCs w:val="28"/>
          <w:lang w:val="kk-KZ"/>
        </w:rPr>
        <w:lastRenderedPageBreak/>
        <w:t>және негіздер бойынша мемлекеттік қызмет көрсетуден бас тарту туралы дәлелді жауап.</w:t>
      </w:r>
    </w:p>
    <w:p w:rsidR="003E483C" w:rsidRPr="00486CA8" w:rsidRDefault="003E483C" w:rsidP="001E1572">
      <w:pPr>
        <w:ind w:firstLine="709"/>
        <w:jc w:val="both"/>
        <w:rPr>
          <w:bCs/>
          <w:sz w:val="2"/>
          <w:szCs w:val="2"/>
          <w:lang w:val="kk-KZ"/>
        </w:rPr>
      </w:pPr>
    </w:p>
    <w:p w:rsidR="003E483C" w:rsidRPr="00486CA8" w:rsidRDefault="003E483C" w:rsidP="001E1572">
      <w:pPr>
        <w:pStyle w:val="ListParagraph1"/>
        <w:spacing w:after="0" w:line="240" w:lineRule="auto"/>
        <w:ind w:left="0" w:firstLine="709"/>
        <w:jc w:val="both"/>
        <w:rPr>
          <w:rFonts w:ascii="Times New Roman" w:hAnsi="Times New Roman" w:cs="Times New Roman"/>
          <w:sz w:val="28"/>
          <w:szCs w:val="28"/>
          <w:lang w:val="kk-KZ"/>
        </w:rPr>
      </w:pPr>
      <w:r w:rsidRPr="00486CA8">
        <w:rPr>
          <w:rFonts w:ascii="Times New Roman" w:hAnsi="Times New Roman" w:cs="Times New Roman"/>
          <w:bCs/>
          <w:sz w:val="28"/>
          <w:szCs w:val="28"/>
          <w:lang w:val="kk-KZ"/>
        </w:rPr>
        <w:t>Мемлекеттік қызмет көрсету нәтижесін ұсыну нысаны</w:t>
      </w:r>
      <w:r w:rsidRPr="00486CA8">
        <w:rPr>
          <w:rFonts w:ascii="Times New Roman" w:hAnsi="Times New Roman" w:cs="Times New Roman"/>
          <w:sz w:val="28"/>
          <w:szCs w:val="28"/>
          <w:lang w:val="kk-KZ"/>
        </w:rPr>
        <w:t xml:space="preserve"> – </w:t>
      </w:r>
      <w:r w:rsidRPr="00486CA8">
        <w:rPr>
          <w:rFonts w:ascii="Times New Roman" w:hAnsi="Times New Roman" w:cs="Times New Roman"/>
          <w:bCs/>
          <w:sz w:val="28"/>
          <w:szCs w:val="28"/>
          <w:lang w:val="kk-KZ"/>
        </w:rPr>
        <w:t>электрондық (ішінара автоматтандырылған) және (немесе) қағаз түрінде.</w:t>
      </w:r>
    </w:p>
    <w:p w:rsidR="003E483C" w:rsidRPr="00486CA8" w:rsidRDefault="003E483C" w:rsidP="001E1572">
      <w:pPr>
        <w:pStyle w:val="ListParagraph1"/>
        <w:autoSpaceDE w:val="0"/>
        <w:autoSpaceDN w:val="0"/>
        <w:adjustRightInd w:val="0"/>
        <w:spacing w:after="0" w:line="240" w:lineRule="auto"/>
        <w:ind w:left="0" w:firstLine="709"/>
        <w:jc w:val="both"/>
        <w:rPr>
          <w:rFonts w:ascii="Times New Roman" w:hAnsi="Times New Roman" w:cs="Times New Roman"/>
          <w:sz w:val="28"/>
          <w:szCs w:val="28"/>
          <w:lang w:val="kk-KZ"/>
        </w:rPr>
      </w:pPr>
      <w:r w:rsidRPr="00486CA8">
        <w:rPr>
          <w:rFonts w:ascii="Times New Roman" w:hAnsi="Times New Roman" w:cs="Times New Roman"/>
          <w:sz w:val="28"/>
          <w:szCs w:val="28"/>
          <w:lang w:val="kk-KZ"/>
        </w:rPr>
        <w:t>Көрсетілетін қызметті алушы мемлекеттік көрсетілетін қызметті көрсету нәтижесі үшін қағаз жеткізгіште өтініш берген жағдайда мемлекеттік қызмет көрсету нәтижесі электрондық форматта ресімделеді, қағазға басып шығарылады, көрсетілетін қызметті берушінің уәкілетті тұлғасының қолымен және мөрімен расталады</w:t>
      </w:r>
    </w:p>
    <w:p w:rsidR="003E483C" w:rsidRPr="00486CA8" w:rsidRDefault="003E483C" w:rsidP="001E1572">
      <w:pPr>
        <w:pStyle w:val="ListParagraph1"/>
        <w:spacing w:after="0" w:line="240" w:lineRule="auto"/>
        <w:ind w:left="0" w:firstLine="709"/>
        <w:jc w:val="both"/>
        <w:rPr>
          <w:rFonts w:ascii="Times New Roman" w:hAnsi="Times New Roman" w:cs="Times New Roman"/>
          <w:sz w:val="28"/>
          <w:szCs w:val="28"/>
          <w:lang w:val="kk-KZ"/>
        </w:rPr>
      </w:pPr>
      <w:r w:rsidRPr="00486CA8">
        <w:rPr>
          <w:rFonts w:ascii="Times New Roman" w:hAnsi="Times New Roman" w:cs="Times New Roman"/>
          <w:sz w:val="28"/>
          <w:szCs w:val="28"/>
          <w:lang w:val="kk-KZ"/>
        </w:rPr>
        <w:t>Порталда мемлекеттік қызмет көрсетудің нәтижесі көрсетілетін қызметті алушының «жеке кабинетіне» көрсетілетін қызметті берушінің уәкілетті тұлғасының электрондық цифрлық қолтаңбасымен (бұдан әрі – ЭЦҚ) қол қойылған электрондық құжат нысанында жіберіледі.</w:t>
      </w:r>
    </w:p>
    <w:p w:rsidR="003E483C" w:rsidRPr="00486CA8" w:rsidRDefault="003E483C" w:rsidP="001E1572">
      <w:pPr>
        <w:pStyle w:val="ListParagraph1"/>
        <w:spacing w:after="0" w:line="240" w:lineRule="auto"/>
        <w:ind w:left="0" w:firstLine="709"/>
        <w:jc w:val="both"/>
        <w:rPr>
          <w:rFonts w:ascii="Times New Roman" w:hAnsi="Times New Roman" w:cs="Times New Roman"/>
          <w:sz w:val="28"/>
          <w:szCs w:val="28"/>
          <w:lang w:val="kk-KZ"/>
        </w:rPr>
      </w:pPr>
    </w:p>
    <w:p w:rsidR="003E483C" w:rsidRPr="00486CA8" w:rsidRDefault="003E483C" w:rsidP="001E1572">
      <w:pPr>
        <w:pStyle w:val="ListParagraph1"/>
        <w:spacing w:after="0" w:line="240" w:lineRule="auto"/>
        <w:ind w:left="0" w:firstLine="709"/>
        <w:jc w:val="both"/>
        <w:rPr>
          <w:rFonts w:ascii="Times New Roman" w:hAnsi="Times New Roman" w:cs="Times New Roman"/>
          <w:sz w:val="28"/>
          <w:szCs w:val="28"/>
          <w:lang w:val="kk-KZ"/>
        </w:rPr>
      </w:pPr>
    </w:p>
    <w:p w:rsidR="003E483C" w:rsidRPr="00486CA8" w:rsidRDefault="003E483C" w:rsidP="001E1572">
      <w:pPr>
        <w:jc w:val="center"/>
        <w:rPr>
          <w:sz w:val="28"/>
          <w:szCs w:val="28"/>
          <w:lang w:val="kk-KZ"/>
        </w:rPr>
      </w:pPr>
      <w:r w:rsidRPr="00486CA8">
        <w:rPr>
          <w:b/>
          <w:sz w:val="28"/>
          <w:szCs w:val="28"/>
          <w:lang w:val="kk-KZ"/>
        </w:rPr>
        <w:t>2. Мемлекеттік қызметті  көрсету процесінде көрсетілетін қызметті берушінің құрылымдық бөлімшелерінің (қызметкерлерінің) іс-қимылы тәртібін сипаттау</w:t>
      </w:r>
    </w:p>
    <w:p w:rsidR="003E483C" w:rsidRPr="00486CA8" w:rsidRDefault="003E483C" w:rsidP="001E1572">
      <w:pPr>
        <w:ind w:firstLine="709"/>
        <w:jc w:val="both"/>
        <w:rPr>
          <w:sz w:val="28"/>
          <w:szCs w:val="28"/>
          <w:lang w:val="kk-KZ"/>
        </w:rPr>
      </w:pPr>
    </w:p>
    <w:p w:rsidR="003E483C" w:rsidRPr="00486CA8" w:rsidRDefault="003E483C" w:rsidP="001E1572">
      <w:pPr>
        <w:pStyle w:val="a4"/>
        <w:spacing w:before="0" w:beforeAutospacing="0" w:after="0" w:afterAutospacing="0"/>
        <w:ind w:firstLine="709"/>
        <w:jc w:val="both"/>
        <w:rPr>
          <w:sz w:val="28"/>
          <w:szCs w:val="28"/>
          <w:lang w:val="kk-KZ"/>
        </w:rPr>
      </w:pPr>
      <w:r w:rsidRPr="00486CA8">
        <w:rPr>
          <w:sz w:val="28"/>
          <w:szCs w:val="28"/>
          <w:lang w:val="kk-KZ"/>
        </w:rPr>
        <w:t>4. Мемлекеттік қызметті көрсету бойынша  берушінің рәсімдерді (іс-қимылдарды) бастауға негіздеме көрсетілетін қызметті берушінің көрсетілетін қызметті алушыдан Стандарттың 9-тармағында көрсетілген өтінішті және өзге де құжаттарды алуы болып табылады.</w:t>
      </w:r>
    </w:p>
    <w:p w:rsidR="003E483C" w:rsidRPr="00486CA8" w:rsidRDefault="003E483C" w:rsidP="001E1572">
      <w:pPr>
        <w:ind w:firstLine="709"/>
        <w:jc w:val="both"/>
        <w:rPr>
          <w:sz w:val="28"/>
          <w:szCs w:val="28"/>
          <w:lang w:val="kk-KZ"/>
        </w:rPr>
      </w:pPr>
      <w:r w:rsidRPr="00486CA8">
        <w:rPr>
          <w:sz w:val="28"/>
          <w:szCs w:val="28"/>
          <w:lang w:val="kk-KZ"/>
        </w:rPr>
        <w:t>5. Мемлекеттік қызметті көрсету процесінің құрамына кіретін әрбір рәсімнің (іс-қимылдың) мазмұны, оның  орындалу ұзақтығы:</w:t>
      </w:r>
    </w:p>
    <w:p w:rsidR="003E483C" w:rsidRPr="00486CA8" w:rsidRDefault="003E483C" w:rsidP="001E1572">
      <w:pPr>
        <w:ind w:firstLine="709"/>
        <w:jc w:val="both"/>
        <w:rPr>
          <w:sz w:val="28"/>
          <w:szCs w:val="28"/>
          <w:lang w:val="kk-KZ"/>
        </w:rPr>
      </w:pPr>
      <w:r w:rsidRPr="00486CA8">
        <w:rPr>
          <w:sz w:val="28"/>
          <w:szCs w:val="28"/>
          <w:lang w:val="kk-KZ"/>
        </w:rPr>
        <w:t xml:space="preserve">1) көрсетілетін қызметті беруші кеңсесінің қызметкері құжаттарды қабылдауды, оларды тіркеуді жүзеге асырады – 15 минут;            </w:t>
      </w:r>
    </w:p>
    <w:p w:rsidR="003E483C" w:rsidRPr="00486CA8" w:rsidRDefault="003E483C" w:rsidP="001E1572">
      <w:pPr>
        <w:ind w:firstLine="709"/>
        <w:jc w:val="both"/>
        <w:rPr>
          <w:sz w:val="28"/>
          <w:szCs w:val="28"/>
          <w:lang w:val="kk-KZ"/>
        </w:rPr>
      </w:pPr>
      <w:r w:rsidRPr="00486CA8">
        <w:rPr>
          <w:sz w:val="28"/>
          <w:szCs w:val="28"/>
          <w:lang w:val="kk-KZ"/>
        </w:rPr>
        <w:t>2) көрсетілетін қызметті берушінің басшысы хат-хабарлармен           танысады – 15 минут;</w:t>
      </w:r>
    </w:p>
    <w:p w:rsidR="003E483C" w:rsidRPr="00486CA8" w:rsidRDefault="003E483C" w:rsidP="001E1572">
      <w:pPr>
        <w:ind w:firstLine="709"/>
        <w:jc w:val="both"/>
        <w:rPr>
          <w:sz w:val="28"/>
          <w:szCs w:val="28"/>
          <w:lang w:val="kk-KZ"/>
        </w:rPr>
      </w:pPr>
      <w:r w:rsidRPr="00486CA8">
        <w:rPr>
          <w:sz w:val="28"/>
          <w:szCs w:val="28"/>
          <w:lang w:val="kk-KZ"/>
        </w:rPr>
        <w:t>3) көрсетілетін қызметті берушінің жауапты орындаушысы анықтаманы немесе мемлекеттік қызметті көрсетуден бас тарту туралы дәлелді жауапты дайындауды жүзеге асырады – 4 жұмыс күні;</w:t>
      </w:r>
    </w:p>
    <w:p w:rsidR="003E483C" w:rsidRPr="00486CA8" w:rsidRDefault="003E483C" w:rsidP="001E1572">
      <w:pPr>
        <w:ind w:firstLine="709"/>
        <w:jc w:val="both"/>
        <w:rPr>
          <w:sz w:val="28"/>
          <w:szCs w:val="28"/>
          <w:lang w:val="kk-KZ"/>
        </w:rPr>
      </w:pPr>
      <w:r w:rsidRPr="00486CA8">
        <w:rPr>
          <w:sz w:val="28"/>
          <w:szCs w:val="28"/>
          <w:lang w:val="kk-KZ"/>
        </w:rPr>
        <w:t>4) көрсетілетін қызметті берушінің басшысы хат-хабарлармен танысады – 1 жұмыс күні;</w:t>
      </w:r>
    </w:p>
    <w:p w:rsidR="003E483C" w:rsidRPr="00486CA8" w:rsidRDefault="003E483C" w:rsidP="001E1572">
      <w:pPr>
        <w:ind w:firstLine="709"/>
        <w:jc w:val="both"/>
        <w:rPr>
          <w:sz w:val="28"/>
          <w:szCs w:val="28"/>
          <w:lang w:val="kk-KZ"/>
        </w:rPr>
      </w:pPr>
      <w:r w:rsidRPr="00486CA8">
        <w:rPr>
          <w:sz w:val="28"/>
          <w:szCs w:val="28"/>
          <w:lang w:val="kk-KZ"/>
        </w:rPr>
        <w:t>5) көрсетілетін қызметті беруші кеңсесінің қызметкері мемлекеттік корпорациясына анықтаманы немесе мемлекеттік қызметті көрсетуден бас тарту туралы дәлелді жауапты жолдайды – 15 минут.</w:t>
      </w:r>
    </w:p>
    <w:p w:rsidR="003E483C" w:rsidRPr="00486CA8" w:rsidRDefault="003E483C" w:rsidP="001E1572">
      <w:pPr>
        <w:ind w:firstLine="709"/>
        <w:jc w:val="both"/>
        <w:rPr>
          <w:sz w:val="28"/>
          <w:szCs w:val="28"/>
          <w:lang w:val="kk-KZ"/>
        </w:rPr>
      </w:pPr>
      <w:r w:rsidRPr="00486CA8">
        <w:rPr>
          <w:color w:val="000000"/>
          <w:kern w:val="3"/>
          <w:sz w:val="28"/>
          <w:szCs w:val="28"/>
          <w:lang w:val="kk-KZ"/>
        </w:rPr>
        <w:t>6. Келесі рәсімді (іс-қимылдарды) орындауды бастау үшін негіз болатын мемлекеттік қызметті көрсету бойынша рәсімдердің (іс-қимылдардың) нәтижесі:</w:t>
      </w:r>
      <w:r w:rsidRPr="00486CA8">
        <w:rPr>
          <w:sz w:val="28"/>
          <w:szCs w:val="28"/>
          <w:lang w:val="kk-KZ"/>
        </w:rPr>
        <w:t xml:space="preserve"> </w:t>
      </w:r>
    </w:p>
    <w:p w:rsidR="003E483C" w:rsidRPr="00486CA8" w:rsidRDefault="003E483C" w:rsidP="001E1572">
      <w:pPr>
        <w:ind w:firstLine="709"/>
        <w:rPr>
          <w:sz w:val="28"/>
          <w:szCs w:val="28"/>
          <w:lang w:val="kk-KZ"/>
        </w:rPr>
      </w:pPr>
      <w:r w:rsidRPr="00486CA8">
        <w:rPr>
          <w:sz w:val="32"/>
          <w:szCs w:val="32"/>
          <w:lang w:val="kk-KZ"/>
        </w:rPr>
        <w:t xml:space="preserve">1) </w:t>
      </w:r>
      <w:r w:rsidRPr="00486CA8">
        <w:rPr>
          <w:sz w:val="28"/>
          <w:szCs w:val="28"/>
          <w:lang w:val="kk-KZ"/>
        </w:rPr>
        <w:t>тізілімге қол қою;</w:t>
      </w:r>
    </w:p>
    <w:p w:rsidR="003E483C" w:rsidRPr="00486CA8" w:rsidRDefault="003E483C" w:rsidP="001E1572">
      <w:pPr>
        <w:ind w:firstLine="709"/>
        <w:rPr>
          <w:sz w:val="28"/>
          <w:szCs w:val="28"/>
          <w:lang w:val="kk-KZ"/>
        </w:rPr>
      </w:pPr>
      <w:r w:rsidRPr="00486CA8">
        <w:rPr>
          <w:sz w:val="28"/>
          <w:szCs w:val="28"/>
          <w:lang w:val="kk-KZ"/>
        </w:rPr>
        <w:t>2) орындау үшін жауапты орындаушыны белгілеу;</w:t>
      </w:r>
    </w:p>
    <w:p w:rsidR="003E483C" w:rsidRPr="00486CA8" w:rsidRDefault="003E483C" w:rsidP="001E1572">
      <w:pPr>
        <w:ind w:firstLine="709"/>
        <w:jc w:val="both"/>
        <w:rPr>
          <w:sz w:val="28"/>
          <w:szCs w:val="28"/>
          <w:lang w:val="kk-KZ"/>
        </w:rPr>
      </w:pPr>
      <w:r w:rsidRPr="00486CA8">
        <w:rPr>
          <w:sz w:val="28"/>
          <w:szCs w:val="28"/>
          <w:lang w:val="kk-KZ"/>
        </w:rPr>
        <w:t xml:space="preserve">3) анықтаманың   немесе  мемлекеттік  қызметті  көрсетуден  бас   тарту </w:t>
      </w:r>
    </w:p>
    <w:p w:rsidR="003E483C" w:rsidRPr="00486CA8" w:rsidRDefault="003E483C" w:rsidP="001E1572">
      <w:pPr>
        <w:jc w:val="both"/>
        <w:rPr>
          <w:sz w:val="28"/>
          <w:szCs w:val="28"/>
          <w:lang w:val="kk-KZ"/>
        </w:rPr>
      </w:pPr>
      <w:r w:rsidRPr="00486CA8">
        <w:rPr>
          <w:sz w:val="28"/>
          <w:szCs w:val="28"/>
          <w:lang w:val="kk-KZ"/>
        </w:rPr>
        <w:lastRenderedPageBreak/>
        <w:t>туралы дәлелді жауаптың  жобасына қол қою;</w:t>
      </w:r>
    </w:p>
    <w:p w:rsidR="003E483C" w:rsidRPr="00486CA8" w:rsidRDefault="003E483C" w:rsidP="001E1572">
      <w:pPr>
        <w:ind w:firstLine="709"/>
        <w:jc w:val="both"/>
        <w:rPr>
          <w:sz w:val="28"/>
          <w:szCs w:val="28"/>
          <w:lang w:val="kk-KZ"/>
        </w:rPr>
      </w:pPr>
      <w:r w:rsidRPr="00486CA8">
        <w:rPr>
          <w:sz w:val="28"/>
          <w:szCs w:val="28"/>
          <w:lang w:val="kk-KZ"/>
        </w:rPr>
        <w:t xml:space="preserve">4) анықтамаға немесе мемлекеттік қызметті көрсетуден бас тарту туралы </w:t>
      </w:r>
    </w:p>
    <w:p w:rsidR="003E483C" w:rsidRPr="00486CA8" w:rsidRDefault="003E483C" w:rsidP="001E1572">
      <w:pPr>
        <w:jc w:val="both"/>
        <w:rPr>
          <w:sz w:val="28"/>
          <w:szCs w:val="28"/>
          <w:lang w:val="kk-KZ"/>
        </w:rPr>
      </w:pPr>
      <w:r w:rsidRPr="00486CA8">
        <w:rPr>
          <w:sz w:val="28"/>
          <w:szCs w:val="28"/>
          <w:lang w:val="kk-KZ"/>
        </w:rPr>
        <w:t>дәлелді жауапқа қол қою.</w:t>
      </w:r>
    </w:p>
    <w:p w:rsidR="003E483C" w:rsidRPr="00486CA8" w:rsidRDefault="003E483C" w:rsidP="001E1572">
      <w:pPr>
        <w:ind w:firstLine="708"/>
        <w:jc w:val="both"/>
        <w:rPr>
          <w:sz w:val="28"/>
          <w:szCs w:val="28"/>
          <w:lang w:val="kk-KZ"/>
        </w:rPr>
      </w:pPr>
      <w:r w:rsidRPr="00486CA8">
        <w:rPr>
          <w:sz w:val="28"/>
          <w:szCs w:val="28"/>
          <w:lang w:val="kk-KZ"/>
        </w:rPr>
        <w:t>5) анықтама немесе бас тарту туралы жауап.</w:t>
      </w:r>
    </w:p>
    <w:p w:rsidR="003E483C" w:rsidRPr="00486CA8" w:rsidRDefault="003E483C" w:rsidP="001E1572">
      <w:pPr>
        <w:rPr>
          <w:sz w:val="28"/>
          <w:szCs w:val="28"/>
          <w:lang w:val="kk-KZ"/>
        </w:rPr>
      </w:pPr>
    </w:p>
    <w:p w:rsidR="003E483C" w:rsidRPr="00486CA8" w:rsidRDefault="003E483C" w:rsidP="001E1572">
      <w:pPr>
        <w:rPr>
          <w:sz w:val="28"/>
          <w:szCs w:val="28"/>
          <w:lang w:val="kk-KZ"/>
        </w:rPr>
      </w:pPr>
    </w:p>
    <w:p w:rsidR="003E483C" w:rsidRPr="00486CA8" w:rsidRDefault="003E483C" w:rsidP="001E1572">
      <w:pPr>
        <w:jc w:val="center"/>
        <w:rPr>
          <w:b/>
          <w:sz w:val="28"/>
          <w:szCs w:val="28"/>
          <w:lang w:val="kk-KZ"/>
        </w:rPr>
      </w:pPr>
      <w:r w:rsidRPr="00486CA8">
        <w:rPr>
          <w:b/>
          <w:sz w:val="28"/>
          <w:szCs w:val="28"/>
          <w:lang w:val="kk-KZ"/>
        </w:rPr>
        <w:t>3. Мемлекеттік қызмет көрсету процесінде көрсетілетін қызмет</w:t>
      </w:r>
    </w:p>
    <w:p w:rsidR="003E483C" w:rsidRPr="00486CA8" w:rsidRDefault="003E483C" w:rsidP="001E1572">
      <w:pPr>
        <w:jc w:val="center"/>
        <w:rPr>
          <w:sz w:val="28"/>
          <w:szCs w:val="28"/>
          <w:lang w:val="kk-KZ"/>
        </w:rPr>
      </w:pPr>
      <w:r w:rsidRPr="00486CA8">
        <w:rPr>
          <w:b/>
          <w:sz w:val="28"/>
          <w:szCs w:val="28"/>
          <w:lang w:val="kk-KZ"/>
        </w:rPr>
        <w:t xml:space="preserve"> берушінің құрылымдық бөлімшелерінің (қызметкерлерінің) өзара                     іс-қимылы тәртібін сипаттау</w:t>
      </w:r>
    </w:p>
    <w:p w:rsidR="003E483C" w:rsidRPr="00486CA8" w:rsidRDefault="003E483C" w:rsidP="001E1572">
      <w:pPr>
        <w:jc w:val="both"/>
        <w:rPr>
          <w:sz w:val="28"/>
          <w:szCs w:val="28"/>
          <w:lang w:val="kk-KZ"/>
        </w:rPr>
      </w:pPr>
    </w:p>
    <w:p w:rsidR="003E483C" w:rsidRPr="00486CA8" w:rsidRDefault="003E483C" w:rsidP="001E1572">
      <w:pPr>
        <w:ind w:firstLine="708"/>
        <w:jc w:val="both"/>
        <w:rPr>
          <w:sz w:val="28"/>
          <w:szCs w:val="28"/>
          <w:lang w:val="kk-KZ"/>
        </w:rPr>
      </w:pPr>
      <w:r w:rsidRPr="00486CA8">
        <w:rPr>
          <w:sz w:val="28"/>
          <w:szCs w:val="28"/>
          <w:lang w:val="kk-KZ"/>
        </w:rPr>
        <w:t>7. Мемлекеттік қызмет көрсету процесіне қатысатын көрсетілетін қызметті берушінің құрылымдық бөлімшелерінің (қызметкерлерінің) тізбесі:</w:t>
      </w:r>
    </w:p>
    <w:p w:rsidR="003E483C" w:rsidRPr="00486CA8" w:rsidRDefault="003E483C" w:rsidP="001E1572">
      <w:pPr>
        <w:ind w:firstLine="708"/>
        <w:jc w:val="both"/>
        <w:rPr>
          <w:sz w:val="2"/>
          <w:szCs w:val="2"/>
          <w:lang w:val="kk-KZ"/>
        </w:rPr>
      </w:pPr>
    </w:p>
    <w:p w:rsidR="003E483C" w:rsidRPr="00486CA8" w:rsidRDefault="003E483C" w:rsidP="001E1572">
      <w:pPr>
        <w:ind w:firstLine="708"/>
        <w:jc w:val="both"/>
        <w:rPr>
          <w:sz w:val="28"/>
          <w:szCs w:val="28"/>
          <w:lang w:val="kk-KZ"/>
        </w:rPr>
      </w:pPr>
      <w:r w:rsidRPr="00486CA8">
        <w:rPr>
          <w:sz w:val="28"/>
          <w:szCs w:val="28"/>
          <w:lang w:val="kk-KZ"/>
        </w:rPr>
        <w:t>1) көрсетілетін қызметті беруші кеңсесінің қызметкері;</w:t>
      </w:r>
    </w:p>
    <w:p w:rsidR="003E483C" w:rsidRPr="00486CA8" w:rsidRDefault="003E483C" w:rsidP="001E1572">
      <w:pPr>
        <w:ind w:firstLine="708"/>
        <w:jc w:val="both"/>
        <w:rPr>
          <w:sz w:val="2"/>
          <w:szCs w:val="2"/>
          <w:lang w:val="kk-KZ"/>
        </w:rPr>
      </w:pPr>
    </w:p>
    <w:p w:rsidR="003E483C" w:rsidRPr="00486CA8" w:rsidRDefault="003E483C" w:rsidP="001E1572">
      <w:pPr>
        <w:ind w:firstLine="708"/>
        <w:jc w:val="both"/>
        <w:rPr>
          <w:sz w:val="28"/>
          <w:szCs w:val="28"/>
          <w:lang w:val="kk-KZ"/>
        </w:rPr>
      </w:pPr>
      <w:r w:rsidRPr="00486CA8">
        <w:rPr>
          <w:sz w:val="28"/>
          <w:szCs w:val="28"/>
          <w:lang w:val="kk-KZ"/>
        </w:rPr>
        <w:t>2) көрсетілетін қызметті берушінің басшысы;</w:t>
      </w:r>
    </w:p>
    <w:p w:rsidR="003E483C" w:rsidRPr="00486CA8" w:rsidRDefault="003E483C" w:rsidP="001E1572">
      <w:pPr>
        <w:ind w:firstLine="708"/>
        <w:jc w:val="both"/>
        <w:rPr>
          <w:sz w:val="2"/>
          <w:szCs w:val="2"/>
          <w:lang w:val="kk-KZ"/>
        </w:rPr>
      </w:pPr>
    </w:p>
    <w:p w:rsidR="003E483C" w:rsidRPr="00486CA8" w:rsidRDefault="003E483C" w:rsidP="001E1572">
      <w:pPr>
        <w:ind w:firstLine="708"/>
        <w:jc w:val="both"/>
        <w:rPr>
          <w:sz w:val="28"/>
          <w:szCs w:val="28"/>
          <w:lang w:val="kk-KZ"/>
        </w:rPr>
      </w:pPr>
      <w:r w:rsidRPr="00486CA8">
        <w:rPr>
          <w:sz w:val="28"/>
          <w:szCs w:val="28"/>
          <w:lang w:val="kk-KZ"/>
        </w:rPr>
        <w:t>3) көрсетілетін қызметті берушінің жауапты орындаушысы.</w:t>
      </w:r>
    </w:p>
    <w:p w:rsidR="003E483C" w:rsidRPr="00486CA8" w:rsidRDefault="003E483C" w:rsidP="001E1572">
      <w:pPr>
        <w:ind w:firstLine="708"/>
        <w:jc w:val="both"/>
        <w:rPr>
          <w:sz w:val="28"/>
          <w:szCs w:val="28"/>
          <w:lang w:val="kk-KZ"/>
        </w:rPr>
      </w:pPr>
      <w:r w:rsidRPr="00486CA8">
        <w:rPr>
          <w:sz w:val="28"/>
          <w:szCs w:val="28"/>
          <w:lang w:val="kk-KZ"/>
        </w:rPr>
        <w:t>8. Әрбір рәсімнің (іс-қимылдың) ұзақтығын көрсете отырып, құрылымдық бөлімшелер (қызметкерлер) арасындағы рәсімдердің                              (іс-қимылдардың) реттілігін сипаттау:</w:t>
      </w:r>
    </w:p>
    <w:p w:rsidR="003E483C" w:rsidRPr="00486CA8" w:rsidRDefault="003E483C" w:rsidP="001E1572">
      <w:pPr>
        <w:ind w:firstLine="709"/>
        <w:jc w:val="both"/>
        <w:rPr>
          <w:sz w:val="28"/>
          <w:szCs w:val="28"/>
          <w:lang w:val="kk-KZ"/>
        </w:rPr>
      </w:pPr>
      <w:r w:rsidRPr="00486CA8">
        <w:rPr>
          <w:sz w:val="28"/>
          <w:szCs w:val="28"/>
          <w:lang w:val="kk-KZ"/>
        </w:rPr>
        <w:t>1) көрсетілетін қызметті беруші кеңсесінің қызметкері құжаттарды бұрыштама қою үшін басшыға жолдайды – 15 минут;</w:t>
      </w:r>
    </w:p>
    <w:p w:rsidR="003E483C" w:rsidRPr="00486CA8" w:rsidRDefault="003E483C" w:rsidP="001E1572">
      <w:pPr>
        <w:ind w:firstLine="709"/>
        <w:jc w:val="both"/>
        <w:rPr>
          <w:sz w:val="28"/>
          <w:szCs w:val="28"/>
          <w:lang w:val="kk-KZ"/>
        </w:rPr>
      </w:pPr>
      <w:r w:rsidRPr="00486CA8">
        <w:rPr>
          <w:sz w:val="28"/>
          <w:szCs w:val="28"/>
          <w:lang w:val="kk-KZ"/>
        </w:rPr>
        <w:t>2) көрсетілетін қызметті берушінің басшысы бұрыштаманы қойып, құжаттарды жауапты орындаушыға жолдайды – 15 минут;</w:t>
      </w:r>
    </w:p>
    <w:p w:rsidR="003E483C" w:rsidRPr="00486CA8" w:rsidRDefault="003E483C" w:rsidP="001E1572">
      <w:pPr>
        <w:ind w:firstLine="709"/>
        <w:jc w:val="both"/>
        <w:rPr>
          <w:sz w:val="28"/>
          <w:szCs w:val="28"/>
          <w:lang w:val="kk-KZ"/>
        </w:rPr>
      </w:pPr>
      <w:r w:rsidRPr="00486CA8">
        <w:rPr>
          <w:sz w:val="28"/>
          <w:szCs w:val="28"/>
          <w:lang w:val="kk-KZ"/>
        </w:rPr>
        <w:t>3) көрсетілетін қызметті берушінің жауапты орындаушысы анықтаманы немесе мемлекеттік қызмет көрсетуден бас тарту туралы дәлелді жауапты басшыға береді – 4 жұмыс күні;</w:t>
      </w:r>
    </w:p>
    <w:p w:rsidR="003E483C" w:rsidRPr="00486CA8" w:rsidRDefault="003E483C" w:rsidP="001E1572">
      <w:pPr>
        <w:ind w:firstLine="709"/>
        <w:jc w:val="both"/>
        <w:rPr>
          <w:sz w:val="28"/>
          <w:szCs w:val="28"/>
          <w:lang w:val="kk-KZ"/>
        </w:rPr>
      </w:pPr>
      <w:r w:rsidRPr="00486CA8">
        <w:rPr>
          <w:sz w:val="28"/>
          <w:szCs w:val="28"/>
          <w:lang w:val="kk-KZ"/>
        </w:rPr>
        <w:t>4) көрсетілетін қызметті берушінің басшысы анықтамаға немесе мемлекеттік қызмет көрсетуден бас тарту туралы дәлелді жауапқа қол қояды – 1 жұмыс күні.</w:t>
      </w:r>
    </w:p>
    <w:p w:rsidR="003E483C" w:rsidRPr="00486CA8" w:rsidRDefault="003E483C" w:rsidP="001E1572">
      <w:pPr>
        <w:ind w:firstLine="709"/>
        <w:jc w:val="both"/>
        <w:rPr>
          <w:sz w:val="28"/>
          <w:szCs w:val="28"/>
          <w:lang w:val="kk-KZ"/>
        </w:rPr>
      </w:pPr>
    </w:p>
    <w:p w:rsidR="003E483C" w:rsidRPr="00486CA8" w:rsidRDefault="003E483C" w:rsidP="001E1572">
      <w:pPr>
        <w:ind w:firstLine="709"/>
        <w:jc w:val="both"/>
        <w:rPr>
          <w:sz w:val="28"/>
          <w:szCs w:val="28"/>
          <w:lang w:val="kk-KZ"/>
        </w:rPr>
      </w:pPr>
    </w:p>
    <w:p w:rsidR="003E483C" w:rsidRPr="00486CA8" w:rsidRDefault="003E483C" w:rsidP="00997898">
      <w:pPr>
        <w:jc w:val="center"/>
        <w:rPr>
          <w:b/>
          <w:sz w:val="28"/>
          <w:szCs w:val="28"/>
          <w:lang w:val="kk-KZ"/>
        </w:rPr>
      </w:pPr>
      <w:r w:rsidRPr="00486CA8">
        <w:rPr>
          <w:b/>
          <w:sz w:val="28"/>
          <w:szCs w:val="28"/>
          <w:lang w:val="kk-KZ"/>
        </w:rPr>
        <w:t>4. «Азаматтарға арналған үкімет» мемлекеттік корпорациясымен және (немесе) өзге де көрсетілетін қызметті берушілермен өзара іс-қимыл тәртібін,  сондай-ақ мемлекеттік қызмет  көрсету процесінде ақпараттық жүйелерді пайдалану тәртібін сипаттау</w:t>
      </w:r>
    </w:p>
    <w:p w:rsidR="003E483C" w:rsidRPr="00486CA8" w:rsidRDefault="003E483C" w:rsidP="00997898">
      <w:pPr>
        <w:ind w:firstLine="709"/>
        <w:jc w:val="both"/>
        <w:rPr>
          <w:sz w:val="28"/>
          <w:szCs w:val="28"/>
          <w:lang w:val="kk-KZ"/>
        </w:rPr>
      </w:pPr>
    </w:p>
    <w:p w:rsidR="003E483C" w:rsidRPr="00486CA8" w:rsidRDefault="003E483C" w:rsidP="00997898">
      <w:pPr>
        <w:ind w:firstLine="709"/>
        <w:jc w:val="both"/>
        <w:rPr>
          <w:sz w:val="28"/>
          <w:szCs w:val="28"/>
          <w:lang w:val="kk-KZ"/>
        </w:rPr>
      </w:pPr>
      <w:r w:rsidRPr="00486CA8">
        <w:rPr>
          <w:sz w:val="28"/>
          <w:szCs w:val="28"/>
          <w:lang w:val="kk-KZ"/>
        </w:rPr>
        <w:t>9. «Азаматтарға арналған үкімет» мемлекеттік корпорациясына және (немесе) өзге де көрсетілетін қызметті берушілерге жүгіну тәртібін, көрсетілетін қызметті  алушының өтінішін өңдеу ұзақтығын сипаттау.</w:t>
      </w:r>
    </w:p>
    <w:p w:rsidR="003E483C" w:rsidRPr="00486CA8" w:rsidRDefault="003E483C" w:rsidP="00997898">
      <w:pPr>
        <w:jc w:val="both"/>
        <w:rPr>
          <w:sz w:val="2"/>
          <w:szCs w:val="2"/>
          <w:lang w:val="kk-KZ"/>
        </w:rPr>
      </w:pPr>
    </w:p>
    <w:p w:rsidR="003E483C" w:rsidRPr="00486CA8" w:rsidRDefault="003E483C" w:rsidP="00997898">
      <w:pPr>
        <w:ind w:firstLine="709"/>
        <w:jc w:val="both"/>
        <w:rPr>
          <w:sz w:val="28"/>
          <w:szCs w:val="28"/>
          <w:lang w:val="kk-KZ"/>
        </w:rPr>
      </w:pPr>
      <w:r w:rsidRPr="00486CA8">
        <w:rPr>
          <w:sz w:val="28"/>
          <w:szCs w:val="28"/>
          <w:lang w:val="kk-KZ"/>
        </w:rPr>
        <w:t>Көрсетілетін қызметті алушы мемлекеттік қызметті алу үшін Мемлекеттік корпорациясына жүгінеді.</w:t>
      </w:r>
    </w:p>
    <w:p w:rsidR="003E483C" w:rsidRPr="00486CA8" w:rsidRDefault="003E483C" w:rsidP="00997898">
      <w:pPr>
        <w:ind w:firstLine="709"/>
        <w:jc w:val="both"/>
        <w:rPr>
          <w:sz w:val="28"/>
          <w:szCs w:val="28"/>
          <w:lang w:val="kk-KZ"/>
        </w:rPr>
      </w:pPr>
      <w:r w:rsidRPr="00486CA8">
        <w:rPr>
          <w:sz w:val="28"/>
          <w:szCs w:val="28"/>
          <w:lang w:val="kk-KZ"/>
        </w:rPr>
        <w:t>Көрсетілетін қызметті алушы жүгінген кезде Стандарттың 9- тармағында көрсетілген құжаттарды тапсырады.</w:t>
      </w:r>
    </w:p>
    <w:p w:rsidR="003E483C" w:rsidRPr="00486CA8" w:rsidRDefault="003E483C" w:rsidP="001E1572">
      <w:pPr>
        <w:ind w:firstLine="709"/>
        <w:jc w:val="both"/>
        <w:rPr>
          <w:sz w:val="28"/>
          <w:szCs w:val="28"/>
          <w:lang w:val="kk-KZ"/>
        </w:rPr>
      </w:pPr>
      <w:r w:rsidRPr="00486CA8">
        <w:rPr>
          <w:sz w:val="28"/>
          <w:szCs w:val="28"/>
          <w:lang w:val="kk-KZ"/>
        </w:rPr>
        <w:lastRenderedPageBreak/>
        <w:t>Кө</w:t>
      </w:r>
      <w:r w:rsidRPr="00486CA8">
        <w:rPr>
          <w:color w:val="000000"/>
          <w:sz w:val="28"/>
          <w:szCs w:val="28"/>
          <w:lang w:val="kk-KZ"/>
        </w:rPr>
        <w:t>рсет</w:t>
      </w:r>
      <w:r w:rsidRPr="00486CA8">
        <w:rPr>
          <w:sz w:val="28"/>
          <w:szCs w:val="28"/>
          <w:lang w:val="kk-KZ"/>
        </w:rPr>
        <w:t xml:space="preserve">ілетін қызметті алушының жеке басын растайтын құжаттарының, баланың туу туралы куәлігінің (бала 2007 жылғы  13 тамыздан кейін туылған жағдайда), </w:t>
      </w:r>
      <w:r w:rsidRPr="00486CA8">
        <w:rPr>
          <w:bCs/>
          <w:sz w:val="28"/>
          <w:szCs w:val="28"/>
          <w:lang w:val="kk-KZ"/>
        </w:rPr>
        <w:t>некеге тұру немесе бұзу туралы куәлігінің (2008 жылдан кейін некеге тұрған немесе бұзған жағдайда)</w:t>
      </w:r>
      <w:r w:rsidRPr="00486CA8">
        <w:rPr>
          <w:sz w:val="28"/>
          <w:szCs w:val="28"/>
          <w:lang w:val="kk-KZ"/>
        </w:rPr>
        <w:t xml:space="preserve">, </w:t>
      </w:r>
      <w:r w:rsidRPr="00486CA8">
        <w:rPr>
          <w:bCs/>
          <w:sz w:val="28"/>
          <w:szCs w:val="28"/>
          <w:lang w:val="kk-KZ"/>
        </w:rPr>
        <w:t xml:space="preserve">туу туралы анықтама (бала                         2008 жылдан кейін некесіз туылған жағдайда) жылжымайтын  мүлiкке  құқық  белгiлейтiн  құжаттардың  мәліметтерін  </w:t>
      </w:r>
      <w:r w:rsidRPr="00486CA8">
        <w:rPr>
          <w:sz w:val="28"/>
          <w:szCs w:val="28"/>
          <w:lang w:val="kk-KZ"/>
        </w:rPr>
        <w:t>Мемлекеттік корпорация қызметкері «электрондық үкімет» шлюзі арқылы тиісті мемлекеттік ақпараттық жүйеден алады.</w:t>
      </w:r>
    </w:p>
    <w:p w:rsidR="003E483C" w:rsidRPr="00486CA8" w:rsidRDefault="003E483C" w:rsidP="00997898">
      <w:pPr>
        <w:ind w:firstLine="708"/>
        <w:jc w:val="both"/>
        <w:rPr>
          <w:sz w:val="28"/>
          <w:szCs w:val="28"/>
          <w:lang w:val="kk-KZ"/>
        </w:rPr>
      </w:pPr>
      <w:r w:rsidRPr="00486CA8">
        <w:rPr>
          <w:sz w:val="28"/>
          <w:szCs w:val="28"/>
          <w:lang w:val="kk-KZ"/>
        </w:rPr>
        <w:t>Егер Қазақстан Республикасының заңдарында өзгеше көзделмесе, көрсетілген қызметті алушы көрсетілетін қызметті берушіге мемлекеттік қызмет көрсету кезінде заңмен қорғалатын құпияны қамтитын, ақпараттық жүйедегі мәліметтерді пайдалануға келісімін береді.</w:t>
      </w:r>
    </w:p>
    <w:p w:rsidR="003E483C" w:rsidRPr="00486CA8" w:rsidRDefault="003E483C" w:rsidP="00997898">
      <w:pPr>
        <w:ind w:firstLine="708"/>
        <w:jc w:val="both"/>
        <w:rPr>
          <w:sz w:val="28"/>
          <w:szCs w:val="28"/>
          <w:lang w:val="kk-KZ"/>
        </w:rPr>
      </w:pPr>
      <w:r w:rsidRPr="00486CA8">
        <w:rPr>
          <w:sz w:val="28"/>
          <w:szCs w:val="28"/>
          <w:lang w:val="kk-KZ"/>
        </w:rPr>
        <w:t>Мемлекеттік корпорациясы арқылы құжаттарды қабылдау кезінде көрсетілетін қызметті алушыға тиісті құжаттардың қабылданғаны туралы қолхат береді.</w:t>
      </w:r>
    </w:p>
    <w:p w:rsidR="003E483C" w:rsidRPr="00486CA8" w:rsidRDefault="003E483C" w:rsidP="00997898">
      <w:pPr>
        <w:ind w:firstLine="708"/>
        <w:jc w:val="both"/>
        <w:rPr>
          <w:sz w:val="28"/>
          <w:szCs w:val="28"/>
          <w:lang w:val="kk-KZ"/>
        </w:rPr>
      </w:pPr>
      <w:r w:rsidRPr="00486CA8">
        <w:rPr>
          <w:sz w:val="28"/>
          <w:szCs w:val="28"/>
          <w:lang w:val="kk-KZ"/>
        </w:rPr>
        <w:t>Мемлекеттік корпорациясында дайын құжаттарды беру жеке куәлігін (немесе нотариалды расталған сенімхат бойынша оның өкілі) ұсыну кезінде құжаттарды қабылдау туралы қолхат негізінде жүзеге асырылады.</w:t>
      </w:r>
    </w:p>
    <w:p w:rsidR="003E483C" w:rsidRPr="00486CA8" w:rsidRDefault="003E483C" w:rsidP="001E1572">
      <w:pPr>
        <w:pStyle w:val="ListParagraph1"/>
        <w:tabs>
          <w:tab w:val="left" w:pos="1134"/>
        </w:tabs>
        <w:spacing w:after="0" w:line="240" w:lineRule="auto"/>
        <w:ind w:left="0" w:firstLine="709"/>
        <w:jc w:val="both"/>
        <w:rPr>
          <w:rFonts w:ascii="Times New Roman" w:hAnsi="Times New Roman" w:cs="Times New Roman"/>
          <w:sz w:val="28"/>
          <w:szCs w:val="28"/>
          <w:lang w:val="kk-KZ"/>
        </w:rPr>
      </w:pPr>
      <w:r w:rsidRPr="00486CA8">
        <w:rPr>
          <w:rFonts w:ascii="Times New Roman" w:hAnsi="Times New Roman" w:cs="Times New Roman"/>
          <w:sz w:val="28"/>
          <w:szCs w:val="28"/>
          <w:lang w:val="kk-KZ"/>
        </w:rPr>
        <w:t xml:space="preserve">Көрсетілетін қызметті алушыға қызмет көрсетуінің рұқсат берілетін ең ұзақ уақыты  – 20 минут. </w:t>
      </w:r>
    </w:p>
    <w:p w:rsidR="003E483C" w:rsidRPr="00486CA8" w:rsidRDefault="003E483C" w:rsidP="001E1572">
      <w:pPr>
        <w:ind w:firstLine="709"/>
        <w:jc w:val="both"/>
        <w:rPr>
          <w:sz w:val="28"/>
          <w:szCs w:val="28"/>
          <w:lang w:val="kk-KZ"/>
        </w:rPr>
      </w:pPr>
      <w:r w:rsidRPr="00486CA8">
        <w:rPr>
          <w:sz w:val="28"/>
          <w:szCs w:val="28"/>
          <w:lang w:val="kk-KZ"/>
        </w:rPr>
        <w:t>10. Портал арқылы көрсетілетін қызметті берушінің қадамдық іс-қимылдары мен шешімдері:</w:t>
      </w:r>
    </w:p>
    <w:p w:rsidR="003E483C" w:rsidRPr="00486CA8" w:rsidRDefault="003E483C" w:rsidP="001E1572">
      <w:pPr>
        <w:ind w:firstLine="709"/>
        <w:jc w:val="both"/>
        <w:rPr>
          <w:sz w:val="28"/>
          <w:szCs w:val="28"/>
          <w:lang w:val="kk-KZ"/>
        </w:rPr>
      </w:pPr>
      <w:r w:rsidRPr="00486CA8">
        <w:rPr>
          <w:sz w:val="28"/>
          <w:szCs w:val="28"/>
          <w:lang w:val="kk-KZ"/>
        </w:rPr>
        <w:t>1) көрсетілетін қызметті алушы порталда жеке сәйкестендіру нөмірінің (бұдан әрі – ЖСН), сондай-ақ парольдің (порталда тіркелмеген көрсетілетін қызметті алушылар үшін жүзеге асырылады) көмегімен тіркелуді жүзеге асырады;</w:t>
      </w:r>
    </w:p>
    <w:p w:rsidR="003E483C" w:rsidRPr="00486CA8" w:rsidRDefault="003E483C" w:rsidP="001E1572">
      <w:pPr>
        <w:ind w:firstLine="709"/>
        <w:jc w:val="both"/>
        <w:rPr>
          <w:sz w:val="28"/>
          <w:szCs w:val="28"/>
          <w:lang w:val="kk-KZ"/>
        </w:rPr>
      </w:pPr>
      <w:r w:rsidRPr="00486CA8">
        <w:rPr>
          <w:sz w:val="28"/>
          <w:szCs w:val="28"/>
          <w:lang w:val="kk-KZ"/>
        </w:rPr>
        <w:t>2) 1 процесс – көрсетілетін қызметті алушының қызметті алу үшін порталда ЖСН мен пароль енгізу процесі (авторизациялау процесі);</w:t>
      </w:r>
    </w:p>
    <w:p w:rsidR="003E483C" w:rsidRPr="00486CA8" w:rsidRDefault="003E483C" w:rsidP="001E1572">
      <w:pPr>
        <w:ind w:firstLine="709"/>
        <w:jc w:val="both"/>
        <w:rPr>
          <w:sz w:val="28"/>
          <w:szCs w:val="28"/>
          <w:lang w:val="kk-KZ"/>
        </w:rPr>
      </w:pPr>
      <w:r w:rsidRPr="00486CA8">
        <w:rPr>
          <w:sz w:val="28"/>
          <w:szCs w:val="28"/>
          <w:lang w:val="kk-KZ"/>
        </w:rPr>
        <w:t>3) 1 шарт – көрсетілетін қызметті алушының тіркелгені туралы ЖСН мен пароль арқылы деректердің түпнұсқалығын порталда тексеру;</w:t>
      </w:r>
    </w:p>
    <w:p w:rsidR="003E483C" w:rsidRPr="00486CA8" w:rsidRDefault="003E483C" w:rsidP="001E1572">
      <w:pPr>
        <w:ind w:firstLine="709"/>
        <w:jc w:val="both"/>
        <w:rPr>
          <w:sz w:val="2"/>
          <w:szCs w:val="2"/>
          <w:lang w:val="kk-KZ"/>
        </w:rPr>
      </w:pPr>
    </w:p>
    <w:p w:rsidR="003E483C" w:rsidRPr="00486CA8" w:rsidRDefault="003E483C" w:rsidP="001E1572">
      <w:pPr>
        <w:ind w:firstLine="709"/>
        <w:jc w:val="both"/>
        <w:rPr>
          <w:sz w:val="28"/>
          <w:szCs w:val="28"/>
          <w:lang w:val="kk-KZ"/>
        </w:rPr>
      </w:pPr>
      <w:r w:rsidRPr="00486CA8">
        <w:rPr>
          <w:sz w:val="28"/>
          <w:szCs w:val="28"/>
          <w:lang w:val="kk-KZ"/>
        </w:rPr>
        <w:t>4) 2 процесс – көрсетілетін қызметті алушының деректерінде бұзушылықтардың болуына байланысты авторизациялаудан бас тарту туралы хабарламаны порталмен құрастыру;</w:t>
      </w:r>
    </w:p>
    <w:p w:rsidR="003E483C" w:rsidRPr="00486CA8" w:rsidRDefault="003E483C" w:rsidP="001E1572">
      <w:pPr>
        <w:ind w:firstLine="709"/>
        <w:jc w:val="both"/>
        <w:rPr>
          <w:sz w:val="3"/>
          <w:szCs w:val="3"/>
          <w:lang w:val="kk-KZ"/>
        </w:rPr>
      </w:pPr>
    </w:p>
    <w:p w:rsidR="003E483C" w:rsidRPr="00486CA8" w:rsidRDefault="003E483C" w:rsidP="001E1572">
      <w:pPr>
        <w:ind w:firstLine="709"/>
        <w:jc w:val="both"/>
        <w:rPr>
          <w:sz w:val="28"/>
          <w:szCs w:val="28"/>
          <w:lang w:val="kk-KZ"/>
        </w:rPr>
      </w:pPr>
      <w:r w:rsidRPr="00486CA8">
        <w:rPr>
          <w:sz w:val="28"/>
          <w:szCs w:val="28"/>
          <w:lang w:val="kk-KZ"/>
        </w:rPr>
        <w:t>5) 3 процесс – көрсетілетін қызметті алушының осы регламентте (көрсетілген қызметті таңдауы, экранға қызмет көрсетуге арналған сұрау салу нысанын шығаруы және</w:t>
      </w:r>
      <w:r w:rsidRPr="00486CA8">
        <w:rPr>
          <w:color w:val="FF0000"/>
          <w:sz w:val="28"/>
          <w:szCs w:val="28"/>
          <w:lang w:val="kk-KZ"/>
        </w:rPr>
        <w:t xml:space="preserve"> </w:t>
      </w:r>
      <w:r w:rsidRPr="00486CA8">
        <w:rPr>
          <w:sz w:val="28"/>
          <w:szCs w:val="28"/>
          <w:lang w:val="kk-KZ"/>
        </w:rPr>
        <w:t>оның құрылымы мен форматтық талаптарын ескере отырып, көрсетілетін қызметті алушының нысанды толтыруы (деректерді енгізуі), сұрау салудың нысанына Стандарттың 9-тармағында көрсетілген құжаттардың қажетті көшірмелерін электрондық түрде бекітуі, сондай-ақ сұрау салуды куәландыру (қол қою) үшін көрсетілетін қызметті алушының ЭЦҚ тіркеу куәлігін таңдауы;</w:t>
      </w:r>
    </w:p>
    <w:p w:rsidR="003E483C" w:rsidRPr="00486CA8" w:rsidRDefault="003E483C" w:rsidP="001E1572">
      <w:pPr>
        <w:ind w:firstLine="709"/>
        <w:jc w:val="both"/>
        <w:rPr>
          <w:sz w:val="3"/>
          <w:szCs w:val="3"/>
          <w:lang w:val="kk-KZ"/>
        </w:rPr>
      </w:pPr>
    </w:p>
    <w:p w:rsidR="003E483C" w:rsidRPr="00486CA8" w:rsidRDefault="003E483C" w:rsidP="001E1572">
      <w:pPr>
        <w:ind w:firstLine="709"/>
        <w:jc w:val="both"/>
        <w:rPr>
          <w:sz w:val="28"/>
          <w:szCs w:val="28"/>
          <w:lang w:val="kk-KZ"/>
        </w:rPr>
      </w:pPr>
      <w:r w:rsidRPr="00486CA8">
        <w:rPr>
          <w:sz w:val="28"/>
          <w:szCs w:val="28"/>
          <w:lang w:val="kk-KZ"/>
        </w:rPr>
        <w:t xml:space="preserve">6) 2-шарт – порталда ЭЦҚ тіркеу куәлігінің қолданылу мерзімін және кері қайтарылған (жойылған) тіркеу куәліктерінің тізімінде болмауын, сондай-ақ </w:t>
      </w:r>
      <w:r w:rsidRPr="00486CA8">
        <w:rPr>
          <w:sz w:val="28"/>
          <w:szCs w:val="28"/>
          <w:lang w:val="kk-KZ"/>
        </w:rPr>
        <w:lastRenderedPageBreak/>
        <w:t>сәйкестендіру деректерінің (сұрау салуда көрсетілген ЖСН мен ЭЦҚ тіркеу куәлігінде көрсетілген ЖСН арасындағы) сәйкестігін тексеру;</w:t>
      </w:r>
    </w:p>
    <w:p w:rsidR="003E483C" w:rsidRPr="00486CA8" w:rsidRDefault="003E483C" w:rsidP="001E1572">
      <w:pPr>
        <w:ind w:firstLine="709"/>
        <w:jc w:val="both"/>
        <w:rPr>
          <w:sz w:val="2"/>
          <w:szCs w:val="2"/>
          <w:lang w:val="kk-KZ"/>
        </w:rPr>
      </w:pPr>
    </w:p>
    <w:p w:rsidR="003E483C" w:rsidRPr="00486CA8" w:rsidRDefault="003E483C" w:rsidP="001E1572">
      <w:pPr>
        <w:ind w:firstLine="709"/>
        <w:jc w:val="both"/>
        <w:rPr>
          <w:sz w:val="28"/>
          <w:szCs w:val="28"/>
          <w:lang w:val="kk-KZ"/>
        </w:rPr>
      </w:pPr>
      <w:r w:rsidRPr="00486CA8">
        <w:rPr>
          <w:sz w:val="28"/>
          <w:szCs w:val="28"/>
          <w:lang w:val="kk-KZ"/>
        </w:rPr>
        <w:t>7) 4 процесс – көрсетілетін қызметті алушының ЭЦҚ  түпнұсқалығының растамауына байланысты сұралған қызметтен бас тарту туралы хабарламаны қалыптастыру;</w:t>
      </w:r>
    </w:p>
    <w:p w:rsidR="003E483C" w:rsidRPr="00486CA8" w:rsidRDefault="003E483C" w:rsidP="001E1572">
      <w:pPr>
        <w:ind w:firstLine="709"/>
        <w:jc w:val="both"/>
        <w:rPr>
          <w:sz w:val="3"/>
          <w:szCs w:val="3"/>
          <w:lang w:val="kk-KZ"/>
        </w:rPr>
      </w:pPr>
    </w:p>
    <w:p w:rsidR="003E483C" w:rsidRPr="00486CA8" w:rsidRDefault="003E483C" w:rsidP="001E1572">
      <w:pPr>
        <w:ind w:firstLine="709"/>
        <w:jc w:val="both"/>
        <w:rPr>
          <w:sz w:val="28"/>
          <w:szCs w:val="28"/>
          <w:lang w:val="kk-KZ"/>
        </w:rPr>
      </w:pPr>
      <w:r w:rsidRPr="00486CA8">
        <w:rPr>
          <w:sz w:val="28"/>
          <w:szCs w:val="28"/>
          <w:lang w:val="kk-KZ"/>
        </w:rPr>
        <w:t xml:space="preserve">8) 5 процесс –  көрсетілетін қызметті берушінің сұрау салуын өңдеу үшін </w:t>
      </w:r>
    </w:p>
    <w:p w:rsidR="003E483C" w:rsidRPr="00486CA8" w:rsidRDefault="003E483C" w:rsidP="001E1572">
      <w:pPr>
        <w:jc w:val="both"/>
        <w:rPr>
          <w:sz w:val="28"/>
          <w:szCs w:val="28"/>
          <w:lang w:val="kk-KZ"/>
        </w:rPr>
      </w:pPr>
      <w:r w:rsidRPr="00486CA8">
        <w:rPr>
          <w:sz w:val="28"/>
          <w:szCs w:val="28"/>
          <w:lang w:val="kk-KZ"/>
        </w:rPr>
        <w:t xml:space="preserve">көрсетілетін қызметті алушының ЭЦҚ куәландырылған (қол қойылған) электрондық құжатты (көрсетілетін қызметті алушының сұрау салуын) «электрондық үкіметтің» шлюзі (бұдан әрі – ЭҮШ) арқылы «электрондық үкіметтің»  өңірлік  шлюзінің  автоматтандырылған  жұмыс орнына (бұдан әрі – </w:t>
      </w:r>
    </w:p>
    <w:p w:rsidR="003E483C" w:rsidRPr="00486CA8" w:rsidRDefault="003E483C" w:rsidP="001E1572">
      <w:pPr>
        <w:jc w:val="both"/>
        <w:rPr>
          <w:sz w:val="28"/>
          <w:szCs w:val="28"/>
          <w:lang w:val="kk-KZ"/>
        </w:rPr>
      </w:pPr>
      <w:r w:rsidRPr="00486CA8">
        <w:rPr>
          <w:sz w:val="28"/>
          <w:szCs w:val="28"/>
          <w:lang w:val="kk-KZ"/>
        </w:rPr>
        <w:t>ЭҮӨШ АЖО) жолдау;</w:t>
      </w:r>
    </w:p>
    <w:p w:rsidR="003E483C" w:rsidRPr="00486CA8" w:rsidRDefault="003E483C" w:rsidP="001E1572">
      <w:pPr>
        <w:jc w:val="both"/>
        <w:rPr>
          <w:sz w:val="2"/>
          <w:szCs w:val="2"/>
          <w:lang w:val="kk-KZ"/>
        </w:rPr>
      </w:pPr>
    </w:p>
    <w:p w:rsidR="003E483C" w:rsidRPr="00486CA8" w:rsidRDefault="003E483C" w:rsidP="001E1572">
      <w:pPr>
        <w:ind w:firstLine="709"/>
        <w:jc w:val="both"/>
        <w:rPr>
          <w:sz w:val="28"/>
          <w:szCs w:val="28"/>
          <w:lang w:val="kk-KZ"/>
        </w:rPr>
      </w:pPr>
      <w:r w:rsidRPr="00486CA8">
        <w:rPr>
          <w:sz w:val="28"/>
          <w:szCs w:val="28"/>
          <w:lang w:val="kk-KZ"/>
        </w:rPr>
        <w:t>9) 3-шарт – көрсетілетін қызметті алушының Стандартта көзделген және қызметтерді  көрсету  үшін  негізделіп  қоса  берілген  құжаттарын  көрсетілетін қызметті берушімен тексеруі;</w:t>
      </w:r>
    </w:p>
    <w:p w:rsidR="003E483C" w:rsidRPr="00486CA8" w:rsidRDefault="003E483C" w:rsidP="001E1572">
      <w:pPr>
        <w:ind w:firstLine="709"/>
        <w:jc w:val="both"/>
        <w:rPr>
          <w:sz w:val="28"/>
          <w:szCs w:val="28"/>
          <w:lang w:val="kk-KZ"/>
        </w:rPr>
      </w:pPr>
      <w:r w:rsidRPr="00486CA8">
        <w:rPr>
          <w:sz w:val="28"/>
          <w:szCs w:val="28"/>
          <w:lang w:val="kk-KZ"/>
        </w:rPr>
        <w:t>10) 6 процесс – көрсетілетін қызметті алушының құжаттарында орын алған бұзушылықтарға байланысты сұрау салынған қызметтен бас тарту туралы хабарламаны қалыптастыру;</w:t>
      </w:r>
    </w:p>
    <w:p w:rsidR="003E483C" w:rsidRPr="00486CA8" w:rsidRDefault="003E483C" w:rsidP="001E1572">
      <w:pPr>
        <w:ind w:firstLine="709"/>
        <w:jc w:val="both"/>
        <w:rPr>
          <w:sz w:val="28"/>
          <w:szCs w:val="28"/>
          <w:lang w:val="kk-KZ"/>
        </w:rPr>
      </w:pPr>
      <w:r w:rsidRPr="00486CA8">
        <w:rPr>
          <w:sz w:val="28"/>
          <w:szCs w:val="28"/>
          <w:lang w:val="kk-KZ"/>
        </w:rPr>
        <w:t>11) 7 процесс – көрсетілетін қызметті алушы порталмен қалыптастырылған (электрондық құжат түрінде хабарлама) мемлекеттік қызмет көрсетудің нәтижесін алуы. Электрондық құжат көрсетілетін қызметті берушінің уәкілетті тұлғасының ЭЦҚ пайдаланумен қалыптасады.</w:t>
      </w:r>
    </w:p>
    <w:p w:rsidR="003E483C" w:rsidRPr="00486CA8" w:rsidRDefault="003E483C" w:rsidP="001E1572">
      <w:pPr>
        <w:ind w:firstLine="709"/>
        <w:jc w:val="both"/>
        <w:rPr>
          <w:sz w:val="28"/>
          <w:szCs w:val="28"/>
          <w:lang w:val="kk-KZ"/>
        </w:rPr>
      </w:pPr>
      <w:r w:rsidRPr="00486CA8">
        <w:rPr>
          <w:sz w:val="28"/>
          <w:szCs w:val="28"/>
          <w:lang w:val="kk-KZ"/>
        </w:rPr>
        <w:t>11. Портал, Мемлекеттік корпорация арқылы мемлекеттік көрсетілетін қызметтерді көрсетуге тартылған ақпараттық жүйелердің функционалдық өзара іс-қимылы осы Регламенттің 1 қосымшасына сәйкес 1, 2 диаграммаларда келтірілген.</w:t>
      </w:r>
    </w:p>
    <w:p w:rsidR="003E483C" w:rsidRPr="00486CA8" w:rsidRDefault="003E483C" w:rsidP="001E1572">
      <w:pPr>
        <w:pStyle w:val="a4"/>
        <w:spacing w:before="0" w:beforeAutospacing="0" w:after="0" w:afterAutospacing="0" w:line="240" w:lineRule="atLeast"/>
        <w:ind w:firstLine="709"/>
        <w:jc w:val="both"/>
        <w:rPr>
          <w:sz w:val="28"/>
          <w:szCs w:val="28"/>
          <w:shd w:val="clear" w:color="auto" w:fill="FFFFFF"/>
          <w:lang w:val="kk-KZ"/>
        </w:rPr>
      </w:pPr>
      <w:r w:rsidRPr="00486CA8">
        <w:rPr>
          <w:sz w:val="28"/>
          <w:szCs w:val="28"/>
          <w:shd w:val="clear" w:color="auto" w:fill="FFFFFF"/>
          <w:lang w:val="kk-KZ"/>
        </w:rPr>
        <w:t xml:space="preserve">12. Мемлекеттік қызмет көрсету процесінде рәсімдердің                                (іс–қимылдардың) ретін, көрсетілетін қызметті берушінің құрылымдық бөлімшелерінің (қызметкерлерінің) өзара іс–қимылдарының толық сипаттамасы, сондай-ақ өзге де көрсетілген қызметті берушілер және (немесе) </w:t>
      </w:r>
      <w:r w:rsidRPr="00486CA8">
        <w:rPr>
          <w:sz w:val="28"/>
          <w:szCs w:val="28"/>
          <w:lang w:val="kk-KZ"/>
        </w:rPr>
        <w:t>Мемлекеттік корпорация</w:t>
      </w:r>
      <w:r w:rsidRPr="00486CA8">
        <w:rPr>
          <w:sz w:val="28"/>
          <w:szCs w:val="28"/>
          <w:shd w:val="clear" w:color="auto" w:fill="FFFFFF"/>
          <w:lang w:val="kk-KZ"/>
        </w:rPr>
        <w:t xml:space="preserve">мен өзара іс–қимыл тәртібінің және мемлекеттік қызмет көрсету процесінде ақпараттық жүйелерді қолдану тәртібінің сипаттамасы осы </w:t>
      </w:r>
      <w:r w:rsidRPr="00486CA8">
        <w:rPr>
          <w:bCs/>
          <w:sz w:val="28"/>
          <w:szCs w:val="28"/>
          <w:lang w:val="kk-KZ"/>
        </w:rPr>
        <w:t>Р</w:t>
      </w:r>
      <w:r w:rsidRPr="00486CA8">
        <w:rPr>
          <w:sz w:val="28"/>
          <w:szCs w:val="28"/>
          <w:shd w:val="clear" w:color="auto" w:fill="FFFFFF"/>
          <w:lang w:val="kk-KZ"/>
        </w:rPr>
        <w:t>егламенттің  2 қосымшасына сәйкес мемлекеттік қызмет көрсетудің бизнес–процестерінің анықтамалығында көрсетіледі. Мемлекеттік қызмет көрсетудің бизнес–процестерінің анықтамалығы порталда және көрсетілетін қызметті берушінің интернет–ресурсында орналастырылады.</w:t>
      </w:r>
    </w:p>
    <w:p w:rsidR="003E483C" w:rsidRPr="00486CA8" w:rsidRDefault="003E483C" w:rsidP="001E1572">
      <w:pPr>
        <w:pStyle w:val="a4"/>
        <w:spacing w:before="0" w:beforeAutospacing="0" w:after="0" w:afterAutospacing="0" w:line="240" w:lineRule="atLeast"/>
        <w:ind w:firstLine="709"/>
        <w:jc w:val="both"/>
        <w:rPr>
          <w:sz w:val="28"/>
          <w:szCs w:val="28"/>
          <w:shd w:val="clear" w:color="auto" w:fill="FFFFFF"/>
          <w:lang w:val="kk-KZ"/>
        </w:rPr>
        <w:sectPr w:rsidR="003E483C" w:rsidRPr="00486CA8" w:rsidSect="00457940">
          <w:pgSz w:w="11906" w:h="16838"/>
          <w:pgMar w:top="1418" w:right="851" w:bottom="1418" w:left="1418" w:header="709" w:footer="709" w:gutter="0"/>
          <w:pgNumType w:start="1"/>
          <w:cols w:space="708"/>
          <w:docGrid w:linePitch="360"/>
        </w:sectPr>
      </w:pPr>
    </w:p>
    <w:p w:rsidR="003E483C" w:rsidRPr="00486CA8" w:rsidRDefault="003E483C" w:rsidP="00CD602D">
      <w:pPr>
        <w:ind w:left="8222"/>
        <w:rPr>
          <w:lang w:val="kk-KZ"/>
        </w:rPr>
      </w:pPr>
      <w:r w:rsidRPr="00486CA8">
        <w:rPr>
          <w:lang w:val="kk-KZ"/>
        </w:rPr>
        <w:lastRenderedPageBreak/>
        <w:t>«Кәмелетке толмаған балаларға меншік</w:t>
      </w:r>
    </w:p>
    <w:p w:rsidR="003E483C" w:rsidRPr="00486CA8" w:rsidRDefault="003E483C" w:rsidP="00CD602D">
      <w:pPr>
        <w:ind w:left="8222"/>
        <w:rPr>
          <w:lang w:val="kk-KZ"/>
        </w:rPr>
      </w:pPr>
      <w:r w:rsidRPr="00486CA8">
        <w:rPr>
          <w:lang w:val="kk-KZ"/>
        </w:rPr>
        <w:t>құқығында тиесілі мүлікпен жасалатын</w:t>
      </w:r>
    </w:p>
    <w:p w:rsidR="003E483C" w:rsidRPr="00486CA8" w:rsidRDefault="003E483C" w:rsidP="00CD602D">
      <w:pPr>
        <w:ind w:left="8222"/>
        <w:rPr>
          <w:lang w:val="kk-KZ"/>
        </w:rPr>
      </w:pPr>
      <w:r w:rsidRPr="00486CA8">
        <w:rPr>
          <w:lang w:val="kk-KZ"/>
        </w:rPr>
        <w:t>мәмілелерді ресімдеу үшін қорғаншылық</w:t>
      </w:r>
    </w:p>
    <w:p w:rsidR="003E483C" w:rsidRPr="00486CA8" w:rsidRDefault="003E483C" w:rsidP="00CD602D">
      <w:pPr>
        <w:ind w:left="8222"/>
        <w:rPr>
          <w:lang w:val="kk-KZ"/>
        </w:rPr>
      </w:pPr>
      <w:r w:rsidRPr="00486CA8">
        <w:rPr>
          <w:lang w:val="kk-KZ"/>
        </w:rPr>
        <w:t>немесе қамқоршылық бойынша функцияларды</w:t>
      </w:r>
    </w:p>
    <w:p w:rsidR="003E483C" w:rsidRPr="00486CA8" w:rsidRDefault="003E483C" w:rsidP="00CD602D">
      <w:pPr>
        <w:ind w:left="8222"/>
        <w:rPr>
          <w:lang w:val="kk-KZ"/>
        </w:rPr>
      </w:pPr>
      <w:r w:rsidRPr="00486CA8">
        <w:rPr>
          <w:lang w:val="kk-KZ"/>
        </w:rPr>
        <w:t>жүзеге асыратын органдардың анықтамаларын</w:t>
      </w:r>
    </w:p>
    <w:p w:rsidR="003E483C" w:rsidRPr="00486CA8" w:rsidRDefault="003E483C" w:rsidP="00CD602D">
      <w:pPr>
        <w:ind w:left="8222"/>
        <w:rPr>
          <w:lang w:val="kk-KZ"/>
        </w:rPr>
      </w:pPr>
      <w:r w:rsidRPr="00486CA8">
        <w:rPr>
          <w:lang w:val="kk-KZ"/>
        </w:rPr>
        <w:t xml:space="preserve"> беру» мемлекеттік көрсетілетін қызмет регламентіне</w:t>
      </w:r>
    </w:p>
    <w:p w:rsidR="003E483C" w:rsidRPr="00486CA8" w:rsidRDefault="003E483C" w:rsidP="00CD602D">
      <w:pPr>
        <w:ind w:left="8222"/>
        <w:rPr>
          <w:lang w:val="kk-KZ"/>
        </w:rPr>
      </w:pPr>
      <w:r w:rsidRPr="00486CA8">
        <w:rPr>
          <w:lang w:val="kk-KZ"/>
        </w:rPr>
        <w:t>1-қосымша</w:t>
      </w:r>
    </w:p>
    <w:p w:rsidR="003E483C" w:rsidRPr="00486CA8" w:rsidRDefault="003E483C" w:rsidP="00CD602D">
      <w:pPr>
        <w:jc w:val="center"/>
        <w:rPr>
          <w:b/>
          <w:sz w:val="28"/>
          <w:szCs w:val="28"/>
          <w:lang w:val="kk-KZ"/>
        </w:rPr>
      </w:pPr>
      <w:r w:rsidRPr="00486CA8">
        <w:rPr>
          <w:b/>
          <w:sz w:val="28"/>
          <w:szCs w:val="28"/>
          <w:lang w:val="kk-KZ"/>
        </w:rPr>
        <w:t>Мемлекеттік корпорация арқылы мемлекеттік көрсетілетін қызметтерді көрсетуге тартылған ақпараттық жүйелердің функционалдық өзара іс-қимылы 1 диаграмма</w:t>
      </w:r>
    </w:p>
    <w:p w:rsidR="003E483C" w:rsidRPr="00486CA8" w:rsidRDefault="00486CA8" w:rsidP="00CD602D">
      <w:pPr>
        <w:jc w:val="center"/>
        <w:rPr>
          <w:b/>
          <w:sz w:val="28"/>
          <w:szCs w:val="28"/>
          <w:lang w:val="kk-KZ"/>
        </w:rPr>
      </w:pPr>
      <w:r w:rsidRPr="00486CA8">
        <w:rPr>
          <w:noProof/>
        </w:rPr>
        <w:pict>
          <v:rect id="Прямоугольник 1" o:spid="_x0000_s1741" style="position:absolute;left:0;text-align:left;margin-left:-9pt;margin-top:1.4pt;width:740.4pt;height:355.2pt;z-index:2515645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" strokeweight="1pt"/>
        </w:pict>
      </w:r>
      <w:r w:rsidRPr="00486CA8">
        <w:rPr>
          <w:noProof/>
        </w:rPr>
        <w:pict>
          <v:rect id="_x0000_s1742" style="position:absolute;left:0;text-align:left;margin-left:585pt;margin-top:116.5pt;width:51.55pt;height:55.45pt;z-index:251611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" strokeweight="1pt">
            <v:textbox style="mso-next-textbox:#_x0000_s1742">
              <w:txbxContent>
                <w:p w:rsidR="003E483C" w:rsidRPr="008B612E" w:rsidRDefault="003E483C" w:rsidP="00CD602D">
                  <w:pPr>
                    <w:pStyle w:val="ad"/>
                    <w:tabs>
                      <w:tab w:val="left" w:pos="142"/>
                    </w:tabs>
                    <w:ind w:left="0" w:right="-157" w:hanging="142"/>
                    <w:jc w:val="center"/>
                    <w:rPr>
                      <w:rFonts w:ascii="Times New Roman" w:hAnsi="Times New Roman" w:cs="Times New Roman"/>
                    </w:rPr>
                  </w:pPr>
                  <w:r w:rsidRPr="008B612E">
                    <w:rPr>
                      <w:rFonts w:ascii="Times New Roman" w:hAnsi="Times New Roman" w:cs="Times New Roman"/>
                      <w:lang w:val="kk-KZ"/>
                    </w:rPr>
                    <w:t>7-процесс</w:t>
                  </w:r>
                </w:p>
              </w:txbxContent>
            </v:textbox>
          </v:rect>
        </w:pict>
      </w:r>
      <w:r w:rsidRPr="00486CA8">
        <w:rPr>
          <w:noProof/>
        </w:rPr>
        <w:pict>
          <v:shape id="_x0000_s1743" type="#_x0000_t110" style="position:absolute;left:0;text-align:left;margin-left:657pt;margin-top:107.5pt;width:61.95pt;height:54.25pt;z-index:2516341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" strokeweight="1pt">
            <v:textbox style="mso-next-textbox:#_x0000_s1743">
              <w:txbxContent>
                <w:p w:rsidR="003E483C" w:rsidRPr="008B612E" w:rsidRDefault="003E483C" w:rsidP="00CD602D">
                  <w:pPr>
                    <w:ind w:right="-122" w:hanging="142"/>
                    <w:jc w:val="center"/>
                  </w:pPr>
                  <w:r w:rsidRPr="008B612E">
                    <w:rPr>
                      <w:lang w:val="kk-KZ"/>
                    </w:rPr>
                    <w:t>3-шарт</w:t>
                  </w:r>
                </w:p>
                <w:p w:rsidR="003E483C" w:rsidRPr="00AC4BF9" w:rsidRDefault="003E483C" w:rsidP="00CD602D">
                  <w:pPr>
                    <w:jc w:val="center"/>
                    <w:rPr>
                      <w:b/>
                      <w:lang w:val="kk-KZ"/>
                    </w:rPr>
                  </w:pPr>
                </w:p>
              </w:txbxContent>
            </v:textbox>
          </v:shape>
        </w:pict>
      </w:r>
      <w:r w:rsidRPr="00486CA8">
        <w:rPr>
          <w:noProof/>
        </w:rPr>
        <w:pict>
          <v:shape id="_x0000_s1744" type="#_x0000_t34" style="position:absolute;left:0;text-align:left;margin-left:639pt;margin-top:134.5pt;width:18.8pt;height:.3pt;z-index:251586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" adj=",-16538400,-810862" strokeweight="1pt">
            <v:stroke endarrow="open"/>
            <v:shadow on="t" color="black" opacity="24903f" origin=",.5" offset="0,.55556mm"/>
          </v:shape>
        </w:pict>
      </w:r>
      <w:r w:rsidRPr="00486CA8">
        <w:rPr>
          <w:noProof/>
        </w:rPr>
        <w:pict>
          <v:shape id="_x0000_s1745" type="#_x0000_t110" style="position:absolute;left:0;text-align:left;margin-left:513pt;margin-top:107.5pt;width:61.95pt;height:60.25pt;z-index:2515850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" strokeweight="1pt">
            <v:textbox style="mso-next-textbox:#_x0000_s1745">
              <w:txbxContent>
                <w:p w:rsidR="003E483C" w:rsidRPr="008B612E" w:rsidRDefault="003E483C" w:rsidP="00CD602D">
                  <w:pPr>
                    <w:ind w:right="-122" w:hanging="142"/>
                    <w:jc w:val="center"/>
                  </w:pPr>
                  <w:r w:rsidRPr="008B612E">
                    <w:rPr>
                      <w:lang w:val="kk-KZ"/>
                    </w:rPr>
                    <w:t>2-шарт</w:t>
                  </w:r>
                </w:p>
                <w:p w:rsidR="003E483C" w:rsidRPr="00AC4BF9" w:rsidRDefault="003E483C" w:rsidP="00CD602D">
                  <w:pPr>
                    <w:jc w:val="center"/>
                    <w:rPr>
                      <w:b/>
                      <w:lang w:val="kk-KZ"/>
                    </w:rPr>
                  </w:pPr>
                </w:p>
              </w:txbxContent>
            </v:textbox>
          </v:shape>
        </w:pict>
      </w:r>
      <w:r w:rsidRPr="00486CA8">
        <w:rPr>
          <w:noProof/>
        </w:rPr>
        <w:pict>
          <v:shape id="_x0000_s1746" type="#_x0000_t75" style="position:absolute;left:0;text-align:left;margin-left:33.1pt;margin-top:257.5pt;width:11.9pt;height:11.65pt;z-index:251588096;visibility:visible">
            <v:imagedata r:id="rId39" o:title=""/>
          </v:shape>
        </w:pict>
      </w:r>
      <w:r w:rsidRPr="00486CA8">
        <w:rPr>
          <w:noProof/>
        </w:rPr>
        <w:pict>
          <v:group id="_x0000_s1747" style="position:absolute;left:0;text-align:left;margin-left:8in;margin-top:238.8pt;width:18pt;height:21.75pt;z-index:251621888" coordorigin="2605,6795" coordsize="364,496">
            <v:oval id="Овал 54" o:spid="_x0000_s1748" style="position:absolute;left:2605;top:6795;width:364;height:4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" fillcolor="window" strokecolor="windowText" strokeweight="1pt"/>
            <v:shape id="Поле 58" o:spid="_x0000_s1749" type="#_x0000_t202" style="position:absolute;left:2738;top:6863;width:142;height:410;flip:x 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" stroked="f" strokeweight="1pt">
              <v:textbox>
                <w:txbxContent>
                  <w:p w:rsidR="003E483C" w:rsidRPr="00E53CDD" w:rsidRDefault="003E483C" w:rsidP="00CD602D">
                    <w:pPr>
                      <w:ind w:left="-142"/>
                    </w:pPr>
                    <w:r w:rsidRPr="00E53CDD">
                      <w:t>N</w:t>
                    </w:r>
                  </w:p>
                </w:txbxContent>
              </v:textbox>
            </v:shape>
          </v:group>
        </w:pict>
      </w:r>
      <w:r w:rsidRPr="00486CA8">
        <w:rPr>
          <w:noProof/>
        </w:rPr>
        <w:pict>
          <v:oval id="_x0000_s1750" style="position:absolute;left:0;text-align:left;margin-left:27pt;margin-top:251.5pt;width:22.8pt;height:21.85pt;z-index:2515758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" strokeweight="1pt"/>
        </w:pict>
      </w:r>
      <w:r w:rsidRPr="00486CA8">
        <w:rPr>
          <w:noProof/>
        </w:rPr>
        <w:pict>
          <v:shape id="_x0000_s1751" type="#_x0000_t202" style="position:absolute;left:0;text-align:left;margin-left:18.9pt;margin-top:278.5pt;width:25.75pt;height:73.55pt;z-index:251602432" stroked="f">
            <v:textbox style="layout-flow:vertical;mso-layout-flow-alt:bottom-to-top;mso-next-textbox:#_x0000_s1751">
              <w:txbxContent>
                <w:p w:rsidR="003E483C" w:rsidRPr="00665220" w:rsidRDefault="003E483C" w:rsidP="00CD602D">
                  <w:pPr>
                    <w:rPr>
                      <w:b/>
                      <w:lang w:val="kk-KZ"/>
                    </w:rPr>
                  </w:pPr>
                  <w:r>
                    <w:rPr>
                      <w:b/>
                      <w:lang w:val="kk-KZ"/>
                    </w:rPr>
                    <w:t>с</w:t>
                  </w:r>
                  <w:r w:rsidRPr="00665220">
                    <w:rPr>
                      <w:b/>
                      <w:lang w:val="kk-KZ"/>
                    </w:rPr>
                    <w:t>ұ</w:t>
                  </w:r>
                  <w:r>
                    <w:rPr>
                      <w:b/>
                      <w:lang w:val="kk-KZ"/>
                    </w:rPr>
                    <w:t>рау салу</w:t>
                  </w:r>
                </w:p>
              </w:txbxContent>
            </v:textbox>
          </v:shape>
        </w:pict>
      </w:r>
      <w:r w:rsidRPr="00486CA8">
        <w:rPr>
          <w:noProof/>
        </w:rPr>
        <w:pict>
          <v:rect id="_x0000_s1752" style="position:absolute;left:0;text-align:left;margin-left:136.35pt;margin-top:114.05pt;width:61.4pt;height:55.45pt;z-index:2516106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" strokeweight="1pt">
            <v:textbox style="mso-next-textbox:#_x0000_s1752">
              <w:txbxContent>
                <w:p w:rsidR="003E483C" w:rsidRPr="008B612E" w:rsidRDefault="003E483C" w:rsidP="00CD602D">
                  <w:pPr>
                    <w:pStyle w:val="ad"/>
                    <w:tabs>
                      <w:tab w:val="left" w:pos="142"/>
                    </w:tabs>
                    <w:ind w:left="-180" w:right="-191" w:hanging="142"/>
                    <w:jc w:val="center"/>
                    <w:rPr>
                      <w:rFonts w:ascii="Times New Roman" w:hAnsi="Times New Roman" w:cs="Times New Roman"/>
                    </w:rPr>
                  </w:pPr>
                  <w:r w:rsidRPr="008B612E">
                    <w:rPr>
                      <w:rFonts w:ascii="Times New Roman" w:hAnsi="Times New Roman" w:cs="Times New Roman"/>
                    </w:rPr>
                    <w:t>2-</w:t>
                  </w:r>
                  <w:r w:rsidRPr="008B612E">
                    <w:rPr>
                      <w:rFonts w:ascii="Times New Roman" w:hAnsi="Times New Roman" w:cs="Times New Roman"/>
                      <w:lang w:val="kk-KZ"/>
                    </w:rPr>
                    <w:t xml:space="preserve">процесс </w:t>
                  </w:r>
                </w:p>
              </w:txbxContent>
            </v:textbox>
          </v:rect>
        </w:pict>
      </w:r>
      <w:r w:rsidRPr="00486CA8">
        <w:rPr>
          <w:noProof/>
        </w:rPr>
        <w:pict>
          <v:rect id="_x0000_s1753" style="position:absolute;left:0;text-align:left;margin-left:438.45pt;margin-top:111.05pt;width:63.1pt;height:55.45pt;z-index:2515829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" strokeweight="1pt">
            <v:textbox style="mso-next-textbox:#_x0000_s1753">
              <w:txbxContent>
                <w:p w:rsidR="003E483C" w:rsidRPr="008B612E" w:rsidRDefault="003E483C" w:rsidP="00CD602D">
                  <w:pPr>
                    <w:pStyle w:val="ad"/>
                    <w:tabs>
                      <w:tab w:val="left" w:pos="142"/>
                    </w:tabs>
                    <w:ind w:left="-142" w:right="-192" w:hanging="142"/>
                    <w:jc w:val="center"/>
                    <w:rPr>
                      <w:rFonts w:ascii="Times New Roman" w:hAnsi="Times New Roman" w:cs="Times New Roman"/>
                    </w:rPr>
                  </w:pPr>
                  <w:r w:rsidRPr="008B612E">
                    <w:rPr>
                      <w:rFonts w:ascii="Times New Roman" w:hAnsi="Times New Roman" w:cs="Times New Roman"/>
                      <w:lang w:val="kk-KZ"/>
                    </w:rPr>
                    <w:t>6-процесс</w:t>
                  </w:r>
                </w:p>
              </w:txbxContent>
            </v:textbox>
          </v:rect>
        </w:pict>
      </w:r>
      <w:r w:rsidRPr="00486CA8">
        <w:rPr>
          <w:noProof/>
        </w:rPr>
        <w:pict>
          <v:rect id="_x0000_s1754" style="position:absolute;left:0;text-align:left;margin-left:366.55pt;margin-top:111.05pt;width:60.2pt;height:55.45pt;z-index:2515809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" strokeweight="1pt">
            <v:textbox style="mso-next-textbox:#_x0000_s1754">
              <w:txbxContent>
                <w:p w:rsidR="003E483C" w:rsidRPr="008B612E" w:rsidRDefault="003E483C" w:rsidP="00CD602D">
                  <w:pPr>
                    <w:pStyle w:val="ad"/>
                    <w:tabs>
                      <w:tab w:val="left" w:pos="142"/>
                    </w:tabs>
                    <w:ind w:left="-142" w:right="-208" w:hanging="142"/>
                    <w:jc w:val="center"/>
                    <w:rPr>
                      <w:rFonts w:ascii="Times New Roman" w:hAnsi="Times New Roman" w:cs="Times New Roman"/>
                    </w:rPr>
                  </w:pPr>
                  <w:r w:rsidRPr="008B612E">
                    <w:rPr>
                      <w:rFonts w:ascii="Times New Roman" w:hAnsi="Times New Roman" w:cs="Times New Roman"/>
                      <w:lang w:val="kk-KZ"/>
                    </w:rPr>
                    <w:t xml:space="preserve">5-процесс </w:t>
                  </w:r>
                </w:p>
              </w:txbxContent>
            </v:textbox>
          </v:rect>
        </w:pict>
      </w:r>
      <w:r w:rsidRPr="00486CA8">
        <w:rPr>
          <w:noProof/>
        </w:rPr>
        <w:pict>
          <v:rect id="_x0000_s1755" style="position:absolute;left:0;text-align:left;margin-left:214.3pt;margin-top:113.7pt;width:57.9pt;height:55.45pt;z-index:2515768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" strokeweight="1pt">
            <v:textbox style="mso-next-textbox:#_x0000_s1755">
              <w:txbxContent>
                <w:p w:rsidR="003E483C" w:rsidRPr="008B612E" w:rsidRDefault="003E483C" w:rsidP="00CD602D">
                  <w:pPr>
                    <w:pStyle w:val="ad"/>
                    <w:tabs>
                      <w:tab w:val="left" w:pos="142"/>
                    </w:tabs>
                    <w:ind w:left="-142" w:right="-65" w:hanging="142"/>
                    <w:jc w:val="center"/>
                    <w:rPr>
                      <w:rFonts w:ascii="Times New Roman" w:hAnsi="Times New Roman" w:cs="Times New Roman"/>
                    </w:rPr>
                  </w:pPr>
                  <w:r w:rsidRPr="008B612E">
                    <w:rPr>
                      <w:rFonts w:ascii="Times New Roman" w:hAnsi="Times New Roman" w:cs="Times New Roman"/>
                      <w:lang w:val="kk-KZ"/>
                    </w:rPr>
                    <w:t xml:space="preserve">  </w:t>
                  </w:r>
                  <w:r w:rsidRPr="008B612E">
                    <w:rPr>
                      <w:rFonts w:ascii="Times New Roman" w:hAnsi="Times New Roman" w:cs="Times New Roman"/>
                      <w:lang w:val="kk-KZ"/>
                    </w:rPr>
                    <w:t xml:space="preserve">3-процесс </w:t>
                  </w:r>
                </w:p>
              </w:txbxContent>
            </v:textbox>
          </v:rect>
        </w:pict>
      </w:r>
      <w:r w:rsidRPr="00486CA8">
        <w:rPr>
          <w:noProof/>
        </w:rPr>
        <w:pict>
          <v:shape id="_x0000_s1756" type="#_x0000_t32" style="position:absolute;left:0;text-align:left;margin-left:550.2pt;margin-top:69.45pt;width:95.95pt;height:39.65pt;flip:y;z-index:251633152" o:connectortype="straight" strokeweight="1pt">
            <v:stroke endarrow="block"/>
          </v:shape>
        </w:pict>
      </w:r>
      <w:r w:rsidRPr="00486CA8">
        <w:rPr>
          <w:noProof/>
        </w:rPr>
        <w:pict>
          <v:shape id="_x0000_s1757" type="#_x0000_t32" style="position:absolute;left:0;text-align:left;margin-left:492.2pt;margin-top:53.8pt;width:28.2pt;height:0;flip:x;z-index:251632128" o:connectortype="straight" strokeweight="1pt">
            <v:stroke endarrow="block"/>
          </v:shape>
        </w:pict>
      </w:r>
      <w:r w:rsidRPr="00486CA8">
        <w:rPr>
          <w:noProof/>
        </w:rPr>
        <w:pict>
          <v:shape id="_x0000_s1758" type="#_x0000_t32" style="position:absolute;left:0;text-align:left;margin-left:492.2pt;margin-top:45.55pt;width:28.2pt;height:0;z-index:251631104" o:connectortype="straight" strokeweight="1pt">
            <v:stroke endarrow="block"/>
          </v:shape>
        </w:pict>
      </w:r>
      <w:r w:rsidRPr="00486CA8">
        <w:rPr>
          <w:noProof/>
        </w:rPr>
        <w:pict>
          <v:shape id="_x0000_s1759" type="#_x0000_t32" style="position:absolute;left:0;text-align:left;margin-left:477.15pt;margin-top:68.7pt;width:56.6pt;height:41.45pt;flip:x;z-index:251629056" o:connectortype="straight" strokeweight="1pt">
            <v:stroke endarrow="block"/>
          </v:shape>
        </w:pict>
      </w:r>
      <w:r w:rsidRPr="00486CA8">
        <w:rPr>
          <w:noProof/>
        </w:rPr>
        <w:pict>
          <v:shape id="_x0000_s1760" type="#_x0000_t32" style="position:absolute;left:0;text-align:left;margin-left:485.9pt;margin-top:69.45pt;width:59.25pt;height:41.45pt;flip:y;z-index:251630080" o:connectortype="straight" strokeweight="1pt">
            <v:stroke endarrow="block"/>
          </v:shape>
        </w:pict>
      </w:r>
      <w:r w:rsidRPr="00486CA8">
        <w:rPr>
          <w:noProof/>
        </w:rPr>
        <w:pict>
          <v:shape id="_x0000_s1761" type="#_x0000_t32" style="position:absolute;left:0;text-align:left;margin-left:228.8pt;margin-top:69.45pt;width:0;height:44.45pt;flip:x;z-index:251627008" o:connectortype="straight" strokeweight="1pt">
            <v:stroke endarrow="block"/>
          </v:shape>
        </w:pict>
      </w:r>
      <w:r w:rsidRPr="00486CA8">
        <w:rPr>
          <w:noProof/>
        </w:rPr>
        <w:pict>
          <v:shape id="_x0000_s1762" type="#_x0000_t32" style="position:absolute;left:0;text-align:left;margin-left:236.65pt;margin-top:68.4pt;width:0;height:44.45pt;flip:y;z-index:251628032" o:connectortype="straight" strokeweight="1pt">
            <v:stroke endarrow="block"/>
          </v:shape>
        </w:pict>
      </w:r>
      <w:r w:rsidRPr="00486CA8">
        <w:rPr>
          <w:noProof/>
        </w:rPr>
        <w:pict>
          <v:shape id="_x0000_s1763" type="#_x0000_t75" style="position:absolute;left:0;text-align:left;margin-left:577.7pt;margin-top:279.45pt;width:15.35pt;height:15.1pt;z-index:251624960;visibility:visible">
            <v:imagedata r:id="rId40" o:title=""/>
          </v:shape>
        </w:pict>
      </w:r>
      <w:r w:rsidRPr="00486CA8">
        <w:rPr>
          <w:noProof/>
        </w:rPr>
        <w:pict>
          <v:shape id="_x0000_s1764" type="#_x0000_t202" style="position:absolute;left:0;text-align:left;margin-left:550.2pt;margin-top:297pt;width:33.25pt;height:60.4pt;z-index:251623936" stroked="f">
            <v:textbox style="layout-flow:vertical;mso-layout-flow-alt:bottom-to-top;mso-next-textbox:#_x0000_s1764">
              <w:txbxContent>
                <w:p w:rsidR="003E483C" w:rsidRPr="00665220" w:rsidRDefault="003E483C" w:rsidP="00CD602D">
                  <w:pPr>
                    <w:rPr>
                      <w:b/>
                      <w:lang w:val="kk-KZ"/>
                    </w:rPr>
                  </w:pPr>
                  <w:r>
                    <w:rPr>
                      <w:b/>
                      <w:lang w:val="kk-KZ"/>
                    </w:rPr>
                    <w:t>б</w:t>
                  </w:r>
                  <w:r w:rsidRPr="00665220">
                    <w:rPr>
                      <w:b/>
                      <w:lang w:val="kk-KZ"/>
                    </w:rPr>
                    <w:t>ас тарту</w:t>
                  </w:r>
                </w:p>
              </w:txbxContent>
            </v:textbox>
          </v:shape>
        </w:pict>
      </w:r>
      <w:r w:rsidRPr="00486CA8">
        <w:rPr>
          <w:noProof/>
        </w:rPr>
        <w:pict>
          <v:shape id="_x0000_s1765" type="#_x0000_t32" style="position:absolute;left:0;text-align:left;margin-left:586.7pt;margin-top:231.45pt;width:.05pt;height:45.45pt;z-index:251620864" o:connectortype="straight" strokeweight="2.25pt">
            <v:stroke endarrow="block"/>
          </v:shape>
        </w:pict>
      </w:r>
      <w:r w:rsidRPr="00486CA8">
        <w:rPr>
          <w:noProof/>
        </w:rPr>
        <w:pict>
          <v:shape id="_x0000_s1766" type="#_x0000_t32" style="position:absolute;left:0;text-align:left;margin-left:611.15pt;margin-top:230.55pt;width:.05pt;height:45.45pt;z-index:251619840" o:connectortype="straight" strokeweight="1pt">
            <v:stroke endarrow="block"/>
          </v:shape>
        </w:pict>
      </w:r>
      <w:r w:rsidRPr="00486CA8">
        <w:rPr>
          <w:noProof/>
        </w:rPr>
        <w:pict>
          <v:oval id="_x0000_s1767" style="position:absolute;left:0;text-align:left;margin-left:602.25pt;margin-top:276.15pt;width:21.45pt;height:21pt;z-index:2516188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" strokeweight="1pt"/>
        </w:pict>
      </w:r>
      <w:r w:rsidRPr="00486CA8">
        <w:rPr>
          <w:noProof/>
        </w:rPr>
        <w:pict>
          <v:oval id="_x0000_s1768" style="position:absolute;left:0;text-align:left;margin-left:574.15pt;margin-top:277.9pt;width:22.75pt;height:19.15pt;z-index:251617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" strokeweight="1pt"/>
        </w:pict>
      </w:r>
      <w:r w:rsidRPr="00486CA8">
        <w:rPr>
          <w:noProof/>
        </w:rPr>
        <w:pict>
          <v:shape id="_x0000_s1769" type="#_x0000_t32" style="position:absolute;left:0;text-align:left;margin-left:586.55pt;margin-top:297.05pt;width:0;height:60.9pt;z-index:251622912" o:connectortype="straight" strokeweight="1pt"/>
        </w:pict>
      </w:r>
      <w:r w:rsidRPr="00486CA8">
        <w:rPr>
          <w:noProof/>
        </w:rPr>
        <w:pict>
          <v:shape id="_x0000_s1770" type="#_x0000_t75" style="position:absolute;left:0;text-align:left;margin-left:679.05pt;margin-top:263.5pt;width:15.4pt;height:15.1pt;z-index:251600384;visibility:visible">
            <v:imagedata r:id="rId40" o:title=""/>
          </v:shape>
        </w:pict>
      </w:r>
      <w:r w:rsidRPr="00486CA8">
        <w:rPr>
          <w:noProof/>
        </w:rPr>
        <w:pict>
          <v:oval id="_x0000_s1771" style="position:absolute;left:0;text-align:left;margin-left:675.55pt;margin-top:259.8pt;width:22.8pt;height:21.85pt;z-index:2515993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" strokeweight="1pt"/>
        </w:pict>
      </w:r>
      <w:r w:rsidRPr="00486CA8">
        <w:rPr>
          <w:noProof/>
        </w:rPr>
        <w:pict>
          <v:shape id="_x0000_s1772" type="#_x0000_t32" style="position:absolute;left:0;text-align:left;margin-left:687.3pt;margin-top:169.5pt;width:0;height:170.45pt;z-index:251598336" o:connectortype="straight" strokeweight="1pt">
            <v:stroke endarrow="block"/>
          </v:shape>
        </w:pict>
      </w:r>
      <w:r w:rsidRPr="00486CA8">
        <w:rPr>
          <w:noProof/>
        </w:rPr>
        <w:pict>
          <v:shape id="_x0000_s1773" type="#_x0000_t202" style="position:absolute;left:0;text-align:left;margin-left:258.75pt;margin-top:291.65pt;width:33.25pt;height:60.4pt;z-index:251603456" stroked="f">
            <v:textbox style="layout-flow:vertical;mso-layout-flow-alt:bottom-to-top;mso-next-textbox:#_x0000_s1773">
              <w:txbxContent>
                <w:p w:rsidR="003E483C" w:rsidRPr="00665220" w:rsidRDefault="003E483C" w:rsidP="00CD602D">
                  <w:pPr>
                    <w:rPr>
                      <w:b/>
                      <w:lang w:val="kk-KZ"/>
                    </w:rPr>
                  </w:pPr>
                  <w:r>
                    <w:rPr>
                      <w:b/>
                      <w:lang w:val="kk-KZ"/>
                    </w:rPr>
                    <w:t>б</w:t>
                  </w:r>
                  <w:r w:rsidRPr="00665220">
                    <w:rPr>
                      <w:b/>
                      <w:lang w:val="kk-KZ"/>
                    </w:rPr>
                    <w:t xml:space="preserve">ас </w:t>
                  </w:r>
                  <w:r w:rsidRPr="00665220">
                    <w:rPr>
                      <w:b/>
                      <w:lang w:val="kk-KZ"/>
                    </w:rPr>
                    <w:t>тарту</w:t>
                  </w:r>
                </w:p>
              </w:txbxContent>
            </v:textbox>
          </v:shape>
        </w:pict>
      </w:r>
      <w:r w:rsidRPr="00486CA8">
        <w:rPr>
          <w:noProof/>
        </w:rPr>
        <w:pict>
          <v:shape id="_x0000_s1774" type="#_x0000_t32" style="position:absolute;left:0;text-align:left;margin-left:304.55pt;margin-top:297.1pt;width:0;height:60.9pt;z-index:251616768" o:connectortype="straight" strokeweight="1pt"/>
        </w:pict>
      </w:r>
      <w:r w:rsidRPr="00486CA8">
        <w:rPr>
          <w:noProof/>
        </w:rPr>
        <w:pict>
          <v:group id="_x0000_s1775" style="position:absolute;left:0;text-align:left;margin-left:296.55pt;margin-top:238.7pt;width:13.05pt;height:21.75pt;z-index:251615744" coordorigin="2605,6795" coordsize="364,496">
            <v:oval id="Овал 54" o:spid="_x0000_s1776" style="position:absolute;left:2605;top:6795;width:364;height:4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" fillcolor="window" strokecolor="windowText" strokeweight="1pt"/>
            <v:shape id="Поле 58" o:spid="_x0000_s1777" type="#_x0000_t202" style="position:absolute;left:2738;top:6863;width:142;height:410;flip:x 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" stroked="f" strokeweight="1pt">
              <v:textbox>
                <w:txbxContent>
                  <w:p w:rsidR="003E483C" w:rsidRPr="00E53CDD" w:rsidRDefault="003E483C" w:rsidP="00CD602D">
                    <w:pPr>
                      <w:ind w:left="-142"/>
                    </w:pPr>
                    <w:r w:rsidRPr="00E53CDD">
                      <w:t>N</w:t>
                    </w:r>
                  </w:p>
                </w:txbxContent>
              </v:textbox>
            </v:shape>
          </v:group>
        </w:pict>
      </w:r>
      <w:r w:rsidRPr="00486CA8">
        <w:rPr>
          <w:noProof/>
        </w:rPr>
        <w:pict>
          <v:shape id="_x0000_s1778" type="#_x0000_t32" style="position:absolute;left:0;text-align:left;margin-left:304.55pt;margin-top:231.5pt;width:.05pt;height:45.45pt;z-index:251613696" o:connectortype="straight" strokeweight="1pt">
            <v:stroke endarrow="block"/>
          </v:shape>
        </w:pict>
      </w:r>
      <w:r w:rsidRPr="00486CA8">
        <w:rPr>
          <w:noProof/>
        </w:rPr>
        <w:pict>
          <v:shape id="_x0000_s1779" type="#_x0000_t75" style="position:absolute;left:0;text-align:left;margin-left:295.95pt;margin-top:279.5pt;width:15.4pt;height:15.1pt;z-index:251595264;visibility:visible">
            <v:imagedata r:id="rId40" o:title=""/>
          </v:shape>
        </w:pict>
      </w:r>
      <w:r w:rsidRPr="00486CA8">
        <w:rPr>
          <w:noProof/>
        </w:rPr>
        <w:pict>
          <v:oval id="_x0000_s1780" style="position:absolute;left:0;text-align:left;margin-left:292pt;margin-top:277.95pt;width:22.75pt;height:19.15pt;z-index:2515942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" strokeweight="1pt"/>
        </w:pict>
      </w:r>
      <w:r w:rsidRPr="00486CA8">
        <w:rPr>
          <w:noProof/>
        </w:rPr>
        <w:pict>
          <v:shape id="_x0000_s1781" type="#_x0000_t32" style="position:absolute;left:0;text-align:left;margin-left:328.85pt;margin-top:230.6pt;width:.05pt;height:45.45pt;z-index:251597312" o:connectortype="straight" strokeweight="1pt">
            <v:stroke endarrow="block"/>
          </v:shape>
        </w:pict>
      </w:r>
      <w:r w:rsidRPr="00486CA8">
        <w:rPr>
          <w:noProof/>
        </w:rPr>
        <w:pict>
          <v:oval id="_x0000_s1782" style="position:absolute;left:0;text-align:left;margin-left:320.1pt;margin-top:276.05pt;width:21.45pt;height:21pt;z-index:2515962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" strokeweight="1pt"/>
        </w:pict>
      </w:r>
      <w:r w:rsidRPr="00486CA8">
        <w:rPr>
          <w:noProof/>
        </w:rPr>
        <w:pict>
          <v:shape id="_x0000_s1783" type="#_x0000_t32" style="position:absolute;left:0;text-align:left;margin-left:45.55pt;margin-top:291.65pt;width:.05pt;height:66.35pt;flip:x y;z-index:251614720" o:connectortype="straight" strokeweight="1pt">
            <v:stroke endarrow="block"/>
          </v:shape>
        </w:pict>
      </w:r>
      <w:r w:rsidRPr="00486CA8">
        <w:rPr>
          <w:noProof/>
        </w:rPr>
        <w:pict>
          <v:line id="_x0000_s1785" style="position:absolute;left:0;text-align:left;flip:x;z-index:251566592;visibility:visible" from="16.25pt,92.35pt" to="18.9pt,3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" strokeweight="1pt">
            <v:shadow on="t" color="black" opacity="24903f" origin=",.5" offset="0,.55556mm"/>
          </v:line>
        </w:pict>
      </w:r>
      <w:r w:rsidRPr="00486CA8">
        <w:rPr>
          <w:noProof/>
        </w:rPr>
        <w:pict>
          <v:line id="_x0000_s1786" style="position:absolute;left:0;text-align:left;flip:x;z-index:251572736;visibility:visible" from="44.5pt,140.6pt" to="44.5pt,2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" strokeweight="1pt">
            <v:shadow on="t" color="black" opacity="24903f" origin=",.5" offset="0,.55556mm"/>
          </v:line>
        </w:pict>
      </w:r>
      <w:r w:rsidRPr="00486CA8">
        <w:rPr>
          <w:noProof/>
        </w:rPr>
        <w:pict>
          <v:shape id="_x0000_s1787" type="#_x0000_t34" style="position:absolute;left:0;text-align:left;margin-left:565.4pt;margin-top:139.1pt;width:18.8pt;height:.3pt;z-index:251612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" adj=",-16538400,-810862" strokeweight="1pt">
            <v:stroke endarrow="open"/>
            <v:shadow on="t" color="black" opacity="24903f" origin=",.5" offset="0,.55556mm"/>
          </v:shape>
        </w:pict>
      </w:r>
      <w:r w:rsidRPr="00486CA8">
        <w:rPr>
          <w:noProof/>
        </w:rPr>
        <w:pict>
          <v:shape id="_x0000_s1788" type="#_x0000_t32" style="position:absolute;left:0;text-align:left;margin-left:494.95pt;margin-top:139.1pt;width:20.45pt;height:0;z-index:251584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" adj="-615890,-1,-615890" strokeweight="1pt">
            <v:stroke endarrow="open"/>
            <v:shadow on="t" color="black" opacity="24903f" origin=",.5" offset="0,.55556mm"/>
          </v:shape>
        </w:pict>
      </w:r>
      <w:r w:rsidRPr="00486CA8">
        <w:rPr>
          <w:noProof/>
        </w:rPr>
        <w:pict>
          <v:shape id="_x0000_s1789" type="#_x0000_t32" style="position:absolute;left:0;text-align:left;margin-left:418.5pt;margin-top:138.65pt;width:24.9pt;height:0;z-index:251581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" adj="-439504,-1,-439504" strokeweight="1pt">
            <v:stroke endarrow="open"/>
            <v:shadow on="t" color="black" opacity="24903f" origin=",.5" offset="0,.55556mm"/>
          </v:shape>
        </w:pict>
      </w:r>
      <w:r w:rsidRPr="00486CA8">
        <w:rPr>
          <w:noProof/>
        </w:rPr>
        <w:pict>
          <v:shape id="_x0000_s1790" type="#_x0000_t32" style="position:absolute;left:0;text-align:left;margin-left:348.65pt;margin-top:140.6pt;width:17.2pt;height:0;z-index:251579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" adj="-533595,-1,-533595" strokeweight="1pt">
            <v:stroke endarrow="open"/>
            <v:shadow on="t" color="black" opacity="24903f" origin=",.5" offset="0,.55556mm"/>
          </v:shape>
        </w:pict>
      </w:r>
      <w:r w:rsidRPr="00486CA8">
        <w:rPr>
          <w:noProof/>
        </w:rPr>
        <w:pict>
          <v:shape id="_x0000_s1791" type="#_x0000_t110" style="position:absolute;left:0;text-align:left;margin-left:285.4pt;margin-top:111.35pt;width:63.25pt;height:60.25pt;z-index:2515778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" strokeweight="1pt">
            <v:textbox style="mso-next-textbox:#_x0000_s1791">
              <w:txbxContent>
                <w:p w:rsidR="003E483C" w:rsidRPr="008B612E" w:rsidRDefault="003E483C" w:rsidP="00CD602D">
                  <w:pPr>
                    <w:ind w:right="-122" w:hanging="142"/>
                    <w:jc w:val="center"/>
                  </w:pPr>
                  <w:r w:rsidRPr="008B612E">
                    <w:rPr>
                      <w:lang w:val="kk-KZ"/>
                    </w:rPr>
                    <w:t>1-шарт</w:t>
                  </w:r>
                </w:p>
                <w:p w:rsidR="003E483C" w:rsidRPr="00AC4BF9" w:rsidRDefault="003E483C" w:rsidP="00CD602D">
                  <w:pPr>
                    <w:jc w:val="center"/>
                    <w:rPr>
                      <w:b/>
                      <w:lang w:val="kk-KZ"/>
                    </w:rPr>
                  </w:pPr>
                </w:p>
              </w:txbxContent>
            </v:textbox>
          </v:shape>
        </w:pict>
      </w:r>
      <w:r w:rsidRPr="00486CA8">
        <w:rPr>
          <w:noProof/>
        </w:rPr>
        <w:pict>
          <v:rect id="_x0000_s1792" style="position:absolute;left:0;text-align:left;margin-left:283.6pt;margin-top:204.95pt;width:74.1pt;height:25.5pt;z-index:2515901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" strokeweight="1pt">
            <v:textbox style="mso-next-textbox:#_x0000_s1792">
              <w:txbxContent>
                <w:p w:rsidR="003E483C" w:rsidRPr="008B612E" w:rsidRDefault="003E483C" w:rsidP="00CD602D">
                  <w:pPr>
                    <w:pStyle w:val="ad"/>
                    <w:tabs>
                      <w:tab w:val="left" w:pos="142"/>
                    </w:tabs>
                    <w:ind w:left="0" w:hanging="142"/>
                    <w:jc w:val="center"/>
                    <w:rPr>
                      <w:rFonts w:ascii="Times New Roman" w:hAnsi="Times New Roman" w:cs="Times New Roman"/>
                    </w:rPr>
                  </w:pPr>
                  <w:r w:rsidRPr="008B612E">
                    <w:rPr>
                      <w:rFonts w:ascii="Times New Roman" w:hAnsi="Times New Roman" w:cs="Times New Roman"/>
                      <w:lang w:val="kk-KZ"/>
                    </w:rPr>
                    <w:t xml:space="preserve">4-процесс </w:t>
                  </w:r>
                </w:p>
              </w:txbxContent>
            </v:textbox>
          </v:rect>
        </w:pict>
      </w:r>
      <w:r w:rsidRPr="00486CA8">
        <w:rPr>
          <w:noProof/>
        </w:rPr>
        <w:pict>
          <v:shape id="_x0000_s1793" type="#_x0000_t32" style="position:absolute;left:0;text-align:left;margin-left:320.1pt;margin-top:172.35pt;width:0;height:31.3pt;z-index:251591168" o:connectortype="straight" strokeweight="1pt">
            <v:stroke endarrow="block"/>
          </v:shape>
        </w:pict>
      </w:r>
      <w:r w:rsidRPr="00486CA8">
        <w:rPr>
          <w:noProof/>
        </w:rPr>
        <w:pict>
          <v:shape id="_x0000_s1794" type="#_x0000_t32" style="position:absolute;left:0;text-align:left;margin-left:264.4pt;margin-top:140.6pt;width:24.9pt;height:0;z-index:251578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" strokeweight="1pt">
            <v:stroke endarrow="open"/>
            <v:shadow on="t" color="black" opacity="24903f" origin=",.5" offset="0,.55556mm"/>
          </v:shape>
        </w:pict>
      </w:r>
      <w:r w:rsidRPr="00486CA8">
        <w:rPr>
          <w:noProof/>
        </w:rPr>
        <w:pict>
          <v:shape id="_x0000_s1795" type="#_x0000_t32" style="position:absolute;left:0;text-align:left;margin-left:189.4pt;margin-top:140.3pt;width:24.9pt;height:0;z-index:251574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" strokeweight="1pt">
            <v:stroke endarrow="open"/>
            <v:shadow on="t" color="black" opacity="24903f" origin=",.5" offset="0,.55556mm"/>
          </v:shape>
        </w:pict>
      </w:r>
      <w:r w:rsidRPr="00486CA8">
        <w:rPr>
          <w:noProof/>
        </w:rPr>
        <w:pict>
          <v:shape id="_x0000_s1796" type="#_x0000_t32" style="position:absolute;left:0;text-align:left;margin-left:113.4pt;margin-top:140.6pt;width:24.9pt;height:0;z-index:251573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" strokeweight="1pt">
            <v:stroke endarrow="open"/>
            <v:shadow on="t" color="black" opacity="24903f" origin=",.5" offset="0,.55556mm"/>
          </v:shape>
        </w:pict>
      </w:r>
      <w:r w:rsidRPr="00486CA8">
        <w:rPr>
          <w:noProof/>
        </w:rPr>
        <w:pict>
          <v:shape id="_x0000_s1797" type="#_x0000_t32" style="position:absolute;left:0;text-align:left;margin-left:88.8pt;margin-top:69.25pt;width:0;height:44.45pt;flip:y;z-index:251589120" o:connectortype="straight" strokeweight="1pt">
            <v:stroke endarrow="block"/>
          </v:shape>
        </w:pict>
      </w:r>
      <w:r w:rsidRPr="00486CA8">
        <w:rPr>
          <w:noProof/>
        </w:rPr>
        <w:pict>
          <v:shape id="_x0000_s1798" type="#_x0000_t32" style="position:absolute;left:0;text-align:left;margin-left:44.5pt;margin-top:140.6pt;width:14.7pt;height:0;z-index:251587072" o:connectortype="straight" strokeweight="1pt">
            <v:stroke endarrow="block"/>
          </v:shape>
        </w:pict>
      </w:r>
      <w:r w:rsidRPr="00486CA8">
        <w:rPr>
          <w:noProof/>
        </w:rPr>
        <w:pict>
          <v:rect id="_x0000_s1799" style="position:absolute;left:0;text-align:left;margin-left:623.7pt;margin-top:28.7pt;width:74.65pt;height:39.7pt;z-index:251609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" fillcolor="window" strokecolor="windowText" strokeweight="1pt">
            <v:textbox style="mso-next-textbox:#_x0000_s1799">
              <w:txbxContent>
                <w:p w:rsidR="003E483C" w:rsidRPr="008B612E" w:rsidRDefault="003E483C" w:rsidP="00CD602D">
                  <w:pPr>
                    <w:contextualSpacing/>
                    <w:jc w:val="center"/>
                    <w:rPr>
                      <w:color w:val="000000"/>
                      <w:lang w:val="kk-KZ"/>
                    </w:rPr>
                  </w:pPr>
                  <w:r w:rsidRPr="008B612E">
                    <w:rPr>
                      <w:color w:val="000000"/>
                      <w:lang w:val="kk-KZ"/>
                    </w:rPr>
                    <w:t>ЭҮ</w:t>
                  </w:r>
                  <w:r>
                    <w:rPr>
                      <w:color w:val="000000"/>
                      <w:lang w:val="kk-KZ"/>
                    </w:rPr>
                    <w:t>Ө</w:t>
                  </w:r>
                  <w:r w:rsidRPr="008B612E">
                    <w:rPr>
                      <w:color w:val="000000"/>
                      <w:lang w:val="kk-KZ"/>
                    </w:rPr>
                    <w:t xml:space="preserve">Ш АЖО </w:t>
                  </w:r>
                </w:p>
                <w:p w:rsidR="003E483C" w:rsidRPr="00B62B62" w:rsidRDefault="003E483C" w:rsidP="00CD602D"/>
              </w:txbxContent>
            </v:textbox>
          </v:rect>
        </w:pict>
      </w:r>
      <w:r w:rsidRPr="00486CA8">
        <w:rPr>
          <w:noProof/>
        </w:rPr>
        <w:pict>
          <v:shape id="_x0000_s1800" type="#_x0000_t34" style="position:absolute;left:0;text-align:left;margin-left:248.55pt;margin-top:45.55pt;width:67.1pt;height:.05pt;z-index:251568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" adj=",-58298400,-102833" strokeweight="1pt">
            <v:stroke endarrow="open"/>
            <v:shadow on="t" color="black" opacity="24903f" origin=",.5" offset="0,.55556mm"/>
          </v:shape>
        </w:pict>
      </w:r>
      <w:r w:rsidRPr="00486CA8">
        <w:rPr>
          <w:noProof/>
        </w:rPr>
        <w:pict>
          <v:shape id="_x0000_s1801" type="#_x0000_t32" style="position:absolute;left:0;text-align:left;margin-left:248.55pt;margin-top:53.8pt;width:65.3pt;height:0;rotation:180;z-index:251569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" adj="-127268,-1,-127268" strokeweight="1pt">
            <v:stroke endarrow="open"/>
            <v:shadow on="t" color="black" opacity="24903f" origin=",.5" offset="0,.55556mm"/>
          </v:shape>
        </w:pict>
      </w:r>
      <w:r w:rsidRPr="00486CA8">
        <w:rPr>
          <w:noProof/>
        </w:rPr>
        <w:pict>
          <v:rect id="_x0000_s1802" style="position:absolute;left:0;text-align:left;margin-left:173.85pt;margin-top:28.7pt;width:74.7pt;height:39.7pt;z-index:2516055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" fillcolor="window" strokecolor="windowText" strokeweight="1pt">
            <v:textbox style="mso-next-textbox:#_x0000_s1802">
              <w:txbxContent>
                <w:p w:rsidR="003E483C" w:rsidRPr="008B612E" w:rsidRDefault="003E483C" w:rsidP="00CD602D">
                  <w:pPr>
                    <w:contextualSpacing/>
                    <w:jc w:val="center"/>
                    <w:rPr>
                      <w:color w:val="000000"/>
                      <w:lang w:val="kk-KZ"/>
                    </w:rPr>
                  </w:pPr>
                  <w:r w:rsidRPr="008B612E">
                    <w:rPr>
                      <w:color w:val="000000"/>
                      <w:lang w:val="kk-KZ"/>
                    </w:rPr>
                    <w:t>ЭҮ</w:t>
                  </w:r>
                  <w:r>
                    <w:rPr>
                      <w:color w:val="000000"/>
                      <w:lang w:val="kk-KZ"/>
                    </w:rPr>
                    <w:t>Ө</w:t>
                  </w:r>
                  <w:r w:rsidRPr="008B612E">
                    <w:rPr>
                      <w:color w:val="000000"/>
                      <w:lang w:val="kk-KZ"/>
                    </w:rPr>
                    <w:t xml:space="preserve">Ш </w:t>
                  </w:r>
                </w:p>
                <w:p w:rsidR="003E483C" w:rsidRPr="008B612E" w:rsidRDefault="003E483C" w:rsidP="00CD602D">
                  <w:pPr>
                    <w:contextualSpacing/>
                    <w:jc w:val="center"/>
                    <w:rPr>
                      <w:color w:val="000000"/>
                      <w:lang w:val="kk-KZ"/>
                    </w:rPr>
                  </w:pPr>
                  <w:r w:rsidRPr="008B612E">
                    <w:rPr>
                      <w:color w:val="000000"/>
                      <w:lang w:val="kk-KZ"/>
                    </w:rPr>
                    <w:t>А</w:t>
                  </w:r>
                  <w:r>
                    <w:rPr>
                      <w:color w:val="000000"/>
                      <w:lang w:val="kk-KZ"/>
                    </w:rPr>
                    <w:t>ЖО</w:t>
                  </w:r>
                </w:p>
                <w:p w:rsidR="003E483C" w:rsidRPr="00B62B62" w:rsidRDefault="003E483C" w:rsidP="00CD602D"/>
              </w:txbxContent>
            </v:textbox>
          </v:rect>
        </w:pict>
      </w:r>
      <w:r w:rsidRPr="00486CA8">
        <w:rPr>
          <w:noProof/>
        </w:rPr>
        <w:pict>
          <v:rect id="_x0000_s1803" style="position:absolute;left:0;text-align:left;margin-left:315.65pt;margin-top:29.6pt;width:71.8pt;height:39.7pt;z-index:2516065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" fillcolor="window" strokecolor="windowText" strokeweight="1pt">
            <v:textbox style="mso-next-textbox:#_x0000_s1803">
              <w:txbxContent>
                <w:p w:rsidR="003E483C" w:rsidRPr="008B612E" w:rsidRDefault="003E483C" w:rsidP="00CD602D">
                  <w:pPr>
                    <w:contextualSpacing/>
                    <w:jc w:val="center"/>
                    <w:rPr>
                      <w:color w:val="000000"/>
                      <w:lang w:val="kk-KZ"/>
                    </w:rPr>
                  </w:pPr>
                  <w:r w:rsidRPr="008B612E">
                    <w:rPr>
                      <w:color w:val="000000"/>
                      <w:lang w:val="kk-KZ"/>
                    </w:rPr>
                    <w:t>ЖТ МБД</w:t>
                  </w:r>
                </w:p>
                <w:p w:rsidR="003E483C" w:rsidRPr="00B62B62" w:rsidRDefault="003E483C" w:rsidP="00CD602D"/>
              </w:txbxContent>
            </v:textbox>
          </v:rect>
        </w:pict>
      </w:r>
      <w:r w:rsidRPr="00486CA8">
        <w:rPr>
          <w:noProof/>
        </w:rPr>
        <w:pict>
          <v:rect id="_x0000_s1804" style="position:absolute;left:0;text-align:left;margin-left:418.5pt;margin-top:29.65pt;width:73.7pt;height:39.7pt;z-index:2516075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" fillcolor="window" strokecolor="windowText" strokeweight="1pt">
            <v:textbox style="mso-next-textbox:#_x0000_s1804">
              <w:txbxContent>
                <w:p w:rsidR="003E483C" w:rsidRPr="008B612E" w:rsidRDefault="003E483C" w:rsidP="00CD602D">
                  <w:pPr>
                    <w:contextualSpacing/>
                    <w:jc w:val="center"/>
                    <w:rPr>
                      <w:color w:val="000000"/>
                      <w:lang w:val="kk-KZ"/>
                    </w:rPr>
                  </w:pPr>
                  <w:r w:rsidRPr="008B612E">
                    <w:rPr>
                      <w:color w:val="000000"/>
                      <w:lang w:val="kk-KZ"/>
                    </w:rPr>
                    <w:t>ЭҮ</w:t>
                  </w:r>
                  <w:r>
                    <w:rPr>
                      <w:color w:val="000000"/>
                      <w:lang w:val="kk-KZ"/>
                    </w:rPr>
                    <w:t>Ө</w:t>
                  </w:r>
                  <w:r w:rsidRPr="008B612E">
                    <w:rPr>
                      <w:color w:val="000000"/>
                      <w:lang w:val="kk-KZ"/>
                    </w:rPr>
                    <w:t>Ш</w:t>
                  </w:r>
                  <w:r w:rsidRPr="00F649E7">
                    <w:rPr>
                      <w:color w:val="000000"/>
                      <w:lang w:val="kk-KZ"/>
                    </w:rPr>
                    <w:t xml:space="preserve"> </w:t>
                  </w:r>
                  <w:r w:rsidRPr="008B612E">
                    <w:rPr>
                      <w:color w:val="000000"/>
                      <w:lang w:val="kk-KZ"/>
                    </w:rPr>
                    <w:t>АЖО</w:t>
                  </w:r>
                </w:p>
                <w:p w:rsidR="003E483C" w:rsidRPr="00B62B62" w:rsidRDefault="003E483C" w:rsidP="00CD602D"/>
              </w:txbxContent>
            </v:textbox>
          </v:rect>
        </w:pict>
      </w:r>
      <w:r w:rsidRPr="00486CA8">
        <w:rPr>
          <w:noProof/>
        </w:rPr>
        <w:pict>
          <v:rect id="_x0000_s1805" style="position:absolute;left:0;text-align:left;margin-left:520.4pt;margin-top:29.6pt;width:75.35pt;height:39.7pt;z-index:2516085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" fillcolor="window" strokecolor="windowText" strokeweight="1pt">
            <v:textbox style="mso-next-textbox:#_x0000_s1805">
              <w:txbxContent>
                <w:p w:rsidR="003E483C" w:rsidRPr="008B612E" w:rsidRDefault="003E483C" w:rsidP="00CD602D">
                  <w:pPr>
                    <w:contextualSpacing/>
                    <w:jc w:val="center"/>
                    <w:rPr>
                      <w:color w:val="000000"/>
                      <w:lang w:val="kk-KZ"/>
                    </w:rPr>
                  </w:pPr>
                  <w:r w:rsidRPr="008B612E">
                    <w:rPr>
                      <w:color w:val="000000"/>
                      <w:lang w:val="kk-KZ"/>
                    </w:rPr>
                    <w:t>ЭҮ</w:t>
                  </w:r>
                  <w:r>
                    <w:rPr>
                      <w:color w:val="000000"/>
                      <w:lang w:val="kk-KZ"/>
                    </w:rPr>
                    <w:t>Ө</w:t>
                  </w:r>
                  <w:r w:rsidRPr="008B612E">
                    <w:rPr>
                      <w:color w:val="000000"/>
                      <w:lang w:val="kk-KZ"/>
                    </w:rPr>
                    <w:t xml:space="preserve">Ш </w:t>
                  </w:r>
                  <w:r w:rsidRPr="008B612E">
                    <w:rPr>
                      <w:color w:val="000000"/>
                      <w:lang w:val="kk-KZ"/>
                    </w:rPr>
                    <w:t xml:space="preserve">АЖО </w:t>
                  </w:r>
                </w:p>
                <w:p w:rsidR="003E483C" w:rsidRPr="00B62B62" w:rsidRDefault="003E483C" w:rsidP="00CD602D"/>
              </w:txbxContent>
            </v:textbox>
          </v:rect>
        </w:pict>
      </w:r>
      <w:r w:rsidRPr="00486CA8">
        <w:rPr>
          <w:noProof/>
        </w:rPr>
        <w:pict>
          <v:line id="_x0000_s1806" style="position:absolute;left:0;text-align:left;z-index:251565568;visibility:visible" from="-7.95pt,78.2pt" to="732.45pt,7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" strokeweight="1pt">
            <v:shadow on="t" color="black" opacity="24903f" origin=",.5" offset="0,.55556mm"/>
          </v:line>
        </w:pict>
      </w:r>
      <w:r w:rsidRPr="00486CA8">
        <w:rPr>
          <w:noProof/>
        </w:rPr>
        <w:pict>
          <v:shape id="_x0000_s1807" type="#_x0000_t32" style="position:absolute;left:0;text-align:left;margin-left:-8.7pt;margin-top:330.55pt;width:740.4pt;height:0;z-index:251593216" o:connectortype="straight" strokeweight="1pt"/>
        </w:pict>
      </w:r>
      <w:r w:rsidRPr="00486CA8">
        <w:rPr>
          <w:noProof/>
        </w:rPr>
        <w:pict>
          <v:shape id="_x0000_s1808" type="#_x0000_t32" style="position:absolute;left:0;text-align:left;margin-left:601.1pt;margin-top:171.6pt;width:0;height:31.3pt;z-index:251592192" o:connectortype="straight" strokeweight="1pt">
            <v:stroke endarrow="block"/>
          </v:shape>
        </w:pict>
      </w:r>
      <w:r w:rsidRPr="00486CA8">
        <w:rPr>
          <w:noProof/>
        </w:rPr>
        <w:pict>
          <v:line id="_x0000_s1809" style="position:absolute;left:0;text-align:left;z-index:251567616;visibility:visible" from="-7.95pt,91.5pt" to="731.55pt,9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" strokecolor="windowText" strokeweight="1pt">
            <v:shadow on="t" color="black" opacity="24903f" origin=",.5" offset="0,.55556mm"/>
          </v:line>
        </w:pict>
      </w:r>
    </w:p>
    <w:p w:rsidR="003E483C" w:rsidRPr="00486CA8" w:rsidRDefault="00486CA8" w:rsidP="00CD602D">
      <w:pPr>
        <w:ind w:left="7938"/>
        <w:rPr>
          <w:color w:val="FF0000"/>
          <w:lang w:val="kk-KZ"/>
        </w:rPr>
      </w:pPr>
      <w:r w:rsidRPr="00486CA8">
        <w:rPr>
          <w:noProof/>
        </w:rPr>
        <w:pict>
          <v:rect id="_x0000_s1810" style="position:absolute;left:0;text-align:left;margin-left:45pt;margin-top:.8pt;width:90pt;height:48.7pt;z-index:2516352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" fillcolor="window" strokecolor="windowText" strokeweight="1pt">
            <v:textbox style="mso-next-textbox:#_x0000_s1810">
              <w:txbxContent>
                <w:p w:rsidR="003E483C" w:rsidRDefault="003E483C" w:rsidP="009B703B">
                  <w:pPr>
                    <w:contextualSpacing/>
                    <w:jc w:val="center"/>
                    <w:rPr>
                      <w:color w:val="000000"/>
                      <w:sz w:val="22"/>
                      <w:szCs w:val="22"/>
                      <w:lang w:val="kk-KZ"/>
                    </w:rPr>
                  </w:pPr>
                  <w:r w:rsidRPr="009B703B">
                    <w:rPr>
                      <w:color w:val="000000"/>
                      <w:sz w:val="22"/>
                      <w:szCs w:val="22"/>
                      <w:lang w:val="kk-KZ"/>
                    </w:rPr>
                    <w:t xml:space="preserve">Мемлекеттік </w:t>
                  </w:r>
                </w:p>
                <w:p w:rsidR="003E483C" w:rsidRPr="009B703B" w:rsidRDefault="003E483C" w:rsidP="009B703B">
                  <w:pPr>
                    <w:contextualSpacing/>
                    <w:jc w:val="center"/>
                    <w:rPr>
                      <w:color w:val="000000"/>
                      <w:sz w:val="22"/>
                      <w:szCs w:val="22"/>
                      <w:lang w:val="kk-KZ"/>
                    </w:rPr>
                  </w:pPr>
                  <w:r>
                    <w:rPr>
                      <w:color w:val="000000"/>
                      <w:sz w:val="22"/>
                      <w:szCs w:val="22"/>
                      <w:lang w:val="kk-KZ"/>
                    </w:rPr>
                    <w:t>корпорация</w:t>
                  </w:r>
                </w:p>
                <w:p w:rsidR="003E483C" w:rsidRPr="008B612E" w:rsidRDefault="003E483C" w:rsidP="009B703B">
                  <w:pPr>
                    <w:contextualSpacing/>
                    <w:jc w:val="center"/>
                    <w:rPr>
                      <w:color w:val="000000"/>
                      <w:lang w:val="kk-KZ"/>
                    </w:rPr>
                  </w:pPr>
                  <w:r w:rsidRPr="008B612E">
                    <w:rPr>
                      <w:color w:val="000000"/>
                      <w:lang w:val="kk-KZ"/>
                    </w:rPr>
                    <w:t>А</w:t>
                  </w:r>
                  <w:r>
                    <w:rPr>
                      <w:color w:val="000000"/>
                      <w:lang w:val="kk-KZ"/>
                    </w:rPr>
                    <w:t>ЖО</w:t>
                  </w:r>
                </w:p>
                <w:p w:rsidR="003E483C" w:rsidRPr="00B62B62" w:rsidRDefault="003E483C" w:rsidP="009B703B"/>
              </w:txbxContent>
            </v:textbox>
          </v:rect>
        </w:pict>
      </w:r>
    </w:p>
    <w:p w:rsidR="003E483C" w:rsidRPr="00486CA8" w:rsidRDefault="003E483C" w:rsidP="00CD602D">
      <w:pPr>
        <w:ind w:left="7938"/>
        <w:rPr>
          <w:color w:val="FF0000"/>
          <w:lang w:val="kk-KZ"/>
        </w:rPr>
      </w:pPr>
    </w:p>
    <w:p w:rsidR="003E483C" w:rsidRPr="00486CA8" w:rsidRDefault="003E483C" w:rsidP="00CD602D">
      <w:pPr>
        <w:ind w:left="7938"/>
        <w:rPr>
          <w:color w:val="FF0000"/>
          <w:lang w:val="kk-KZ"/>
        </w:rPr>
      </w:pPr>
    </w:p>
    <w:p w:rsidR="003E483C" w:rsidRPr="00486CA8" w:rsidRDefault="003E483C" w:rsidP="00CD602D">
      <w:pPr>
        <w:ind w:left="7938"/>
        <w:rPr>
          <w:color w:val="FF0000"/>
          <w:lang w:val="kk-KZ"/>
        </w:rPr>
      </w:pPr>
    </w:p>
    <w:p w:rsidR="003E483C" w:rsidRPr="00486CA8" w:rsidRDefault="003E483C" w:rsidP="00CD602D">
      <w:pPr>
        <w:ind w:left="7938"/>
        <w:rPr>
          <w:color w:val="FF0000"/>
          <w:lang w:val="kk-KZ"/>
        </w:rPr>
      </w:pPr>
    </w:p>
    <w:p w:rsidR="003E483C" w:rsidRPr="00486CA8" w:rsidRDefault="003E483C" w:rsidP="00CD602D">
      <w:pPr>
        <w:ind w:left="7938"/>
        <w:rPr>
          <w:color w:val="FF0000"/>
          <w:lang w:val="kk-KZ"/>
        </w:rPr>
      </w:pPr>
    </w:p>
    <w:p w:rsidR="003E483C" w:rsidRPr="00486CA8" w:rsidRDefault="00486CA8" w:rsidP="00CD602D">
      <w:pPr>
        <w:ind w:left="7938"/>
        <w:rPr>
          <w:color w:val="FF0000"/>
          <w:lang w:val="kk-KZ"/>
        </w:rPr>
      </w:pPr>
      <w:r w:rsidRPr="00486CA8">
        <w:rPr>
          <w:noProof/>
        </w:rPr>
        <w:pict>
          <v:rect id="_x0000_s1811" style="position:absolute;left:0;text-align:left;margin-left:54pt;margin-top:10.7pt;width:57.65pt;height:55.45pt;z-index:2515717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" strokeweight="1pt">
            <v:textbox style="mso-next-textbox:#_x0000_s1811">
              <w:txbxContent>
                <w:p w:rsidR="003E483C" w:rsidRPr="008B612E" w:rsidRDefault="003E483C" w:rsidP="00CD602D">
                  <w:pPr>
                    <w:pStyle w:val="ad"/>
                    <w:tabs>
                      <w:tab w:val="left" w:pos="142"/>
                    </w:tabs>
                    <w:ind w:left="-142" w:right="-153" w:hanging="142"/>
                    <w:jc w:val="center"/>
                    <w:rPr>
                      <w:rFonts w:ascii="Times New Roman" w:hAnsi="Times New Roman" w:cs="Times New Roman"/>
                    </w:rPr>
                  </w:pPr>
                  <w:r w:rsidRPr="008B612E">
                    <w:rPr>
                      <w:rFonts w:ascii="Times New Roman" w:hAnsi="Times New Roman" w:cs="Times New Roman"/>
                      <w:lang w:val="kk-KZ"/>
                    </w:rPr>
                    <w:t xml:space="preserve">1-процесс </w:t>
                  </w:r>
                </w:p>
              </w:txbxContent>
            </v:textbox>
          </v:rect>
        </w:pict>
      </w:r>
    </w:p>
    <w:p w:rsidR="003E483C" w:rsidRPr="00486CA8" w:rsidRDefault="003E483C" w:rsidP="00CD602D">
      <w:pPr>
        <w:ind w:left="7938"/>
        <w:rPr>
          <w:color w:val="FF0000"/>
          <w:lang w:val="kk-KZ"/>
        </w:rPr>
      </w:pPr>
    </w:p>
    <w:p w:rsidR="003E483C" w:rsidRPr="00486CA8" w:rsidRDefault="005814A9" w:rsidP="00CD602D">
      <w:pPr>
        <w:ind w:left="7938"/>
        <w:rPr>
          <w:color w:val="FF0000"/>
          <w:lang w:val="kk-KZ"/>
        </w:rPr>
      </w:pPr>
      <w:r w:rsidRPr="00486CA8">
        <w:rPr>
          <w:noProof/>
        </w:rPr>
        <w:pict>
          <v:shape id="_x0000_s1784" type="#_x0000_t202" style="position:absolute;left:0;text-align:left;margin-left:-9.65pt;margin-top:.3pt;width:28.55pt;height:142.5pt;z-index:251570688;visibility:visible;mso-position-vertical:absolut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" stroked="f" strokeweight=".5pt">
            <v:fill opacity="0"/>
            <v:textbox style="layout-flow:vertical;mso-layout-flow-alt:bottom-to-top;mso-next-textbox:#_x0000_s1784">
              <w:txbxContent>
                <w:p w:rsidR="003E483C" w:rsidRPr="00B67DA5" w:rsidRDefault="005814A9" w:rsidP="00CD602D">
                  <w:pPr>
                    <w:ind w:left="-142"/>
                    <w:jc w:val="center"/>
                    <w:rPr>
                      <w:b/>
                      <w:sz w:val="20"/>
                      <w:lang w:val="kk-KZ"/>
                    </w:rPr>
                  </w:pPr>
                  <w:r w:rsidRPr="005814A9">
                    <w:rPr>
                      <w:b/>
                      <w:sz w:val="20"/>
                      <w:lang w:val="kk-KZ"/>
                    </w:rPr>
                    <w:t>М</w:t>
                  </w:r>
                  <w:r w:rsidR="003E483C" w:rsidRPr="005814A9">
                    <w:rPr>
                      <w:b/>
                      <w:sz w:val="20"/>
                      <w:lang w:val="kk-KZ"/>
                    </w:rPr>
                    <w:t>емлекетік</w:t>
                  </w:r>
                  <w:r w:rsidRPr="005814A9">
                    <w:rPr>
                      <w:b/>
                      <w:sz w:val="20"/>
                      <w:lang w:val="kk-KZ"/>
                    </w:rPr>
                    <w:t xml:space="preserve"> корпорация</w:t>
                  </w:r>
                </w:p>
              </w:txbxContent>
            </v:textbox>
          </v:shape>
        </w:pict>
      </w:r>
    </w:p>
    <w:p w:rsidR="003E483C" w:rsidRPr="00486CA8" w:rsidRDefault="003E483C" w:rsidP="00CD602D">
      <w:pPr>
        <w:ind w:left="7938"/>
        <w:rPr>
          <w:color w:val="FF0000"/>
          <w:lang w:val="kk-KZ"/>
        </w:rPr>
      </w:pPr>
    </w:p>
    <w:p w:rsidR="003E483C" w:rsidRPr="00486CA8" w:rsidRDefault="003E483C" w:rsidP="00CD602D">
      <w:pPr>
        <w:ind w:left="7938"/>
        <w:rPr>
          <w:color w:val="FF0000"/>
          <w:lang w:val="kk-KZ"/>
        </w:rPr>
      </w:pPr>
    </w:p>
    <w:p w:rsidR="003E483C" w:rsidRPr="00486CA8" w:rsidRDefault="003E483C" w:rsidP="00CD602D">
      <w:pPr>
        <w:ind w:left="7938"/>
        <w:rPr>
          <w:color w:val="FF0000"/>
          <w:lang w:val="kk-KZ"/>
        </w:rPr>
      </w:pPr>
    </w:p>
    <w:p w:rsidR="003E483C" w:rsidRPr="00486CA8" w:rsidRDefault="003E483C" w:rsidP="00CD602D">
      <w:pPr>
        <w:ind w:left="7938"/>
        <w:rPr>
          <w:color w:val="FF0000"/>
          <w:lang w:val="kk-KZ"/>
        </w:rPr>
      </w:pPr>
    </w:p>
    <w:p w:rsidR="003E483C" w:rsidRPr="00486CA8" w:rsidRDefault="003E483C" w:rsidP="00CD602D">
      <w:pPr>
        <w:ind w:left="7938"/>
        <w:rPr>
          <w:color w:val="FF0000"/>
          <w:lang w:val="kk-KZ"/>
        </w:rPr>
      </w:pPr>
    </w:p>
    <w:p w:rsidR="003E483C" w:rsidRPr="00486CA8" w:rsidRDefault="003E483C" w:rsidP="00CD602D">
      <w:pPr>
        <w:ind w:left="7938"/>
        <w:rPr>
          <w:color w:val="FF0000"/>
          <w:lang w:val="kk-KZ"/>
        </w:rPr>
      </w:pPr>
    </w:p>
    <w:p w:rsidR="003E483C" w:rsidRPr="00486CA8" w:rsidRDefault="003E483C" w:rsidP="00CD602D">
      <w:pPr>
        <w:ind w:left="7938"/>
        <w:rPr>
          <w:color w:val="FF0000"/>
          <w:lang w:val="kk-KZ"/>
        </w:rPr>
      </w:pPr>
    </w:p>
    <w:p w:rsidR="003E483C" w:rsidRPr="00486CA8" w:rsidRDefault="003E483C" w:rsidP="00CD602D">
      <w:pPr>
        <w:ind w:left="7938"/>
        <w:rPr>
          <w:color w:val="FF0000"/>
          <w:lang w:val="kk-KZ"/>
        </w:rPr>
      </w:pPr>
    </w:p>
    <w:p w:rsidR="003E483C" w:rsidRPr="00486CA8" w:rsidRDefault="003E483C" w:rsidP="00CD602D">
      <w:pPr>
        <w:ind w:left="7938"/>
        <w:rPr>
          <w:color w:val="FF0000"/>
          <w:lang w:val="kk-KZ"/>
        </w:rPr>
      </w:pPr>
    </w:p>
    <w:p w:rsidR="003E483C" w:rsidRPr="00486CA8" w:rsidRDefault="003E483C" w:rsidP="00CD602D">
      <w:pPr>
        <w:ind w:left="7938"/>
        <w:rPr>
          <w:color w:val="FF0000"/>
          <w:lang w:val="kk-KZ"/>
        </w:rPr>
      </w:pPr>
    </w:p>
    <w:p w:rsidR="003E483C" w:rsidRPr="00486CA8" w:rsidRDefault="003E483C" w:rsidP="00CD602D">
      <w:pPr>
        <w:ind w:left="7938"/>
        <w:rPr>
          <w:color w:val="FF0000"/>
          <w:lang w:val="kk-KZ"/>
        </w:rPr>
      </w:pPr>
    </w:p>
    <w:p w:rsidR="003E483C" w:rsidRPr="00486CA8" w:rsidRDefault="003E483C" w:rsidP="00CD602D">
      <w:pPr>
        <w:ind w:left="7938"/>
        <w:rPr>
          <w:color w:val="FF0000"/>
          <w:lang w:val="kk-KZ"/>
        </w:rPr>
      </w:pPr>
    </w:p>
    <w:p w:rsidR="003E483C" w:rsidRPr="00486CA8" w:rsidRDefault="003E483C" w:rsidP="00CD602D">
      <w:pPr>
        <w:ind w:left="7938"/>
        <w:rPr>
          <w:color w:val="FF0000"/>
          <w:lang w:val="kk-KZ"/>
        </w:rPr>
      </w:pPr>
    </w:p>
    <w:p w:rsidR="003E483C" w:rsidRPr="00486CA8" w:rsidRDefault="00486CA8" w:rsidP="00CD602D">
      <w:pPr>
        <w:ind w:left="7938"/>
        <w:rPr>
          <w:color w:val="FF0000"/>
          <w:lang w:val="kk-KZ"/>
        </w:rPr>
      </w:pPr>
      <w:r w:rsidRPr="00486CA8">
        <w:rPr>
          <w:noProof/>
        </w:rPr>
        <w:pict>
          <v:shape id="_x0000_s1812" type="#_x0000_t202" style="position:absolute;left:0;text-align:left;margin-left:297pt;margin-top:5.95pt;width:121.5pt;height:38.95pt;z-index:251604480" stroked="f">
            <v:textbox style="mso-next-textbox:#_x0000_s1812">
              <w:txbxContent>
                <w:p w:rsidR="003E483C" w:rsidRPr="00665220" w:rsidRDefault="003E483C" w:rsidP="00CD602D">
                  <w:pPr>
                    <w:rPr>
                      <w:b/>
                      <w:lang w:val="kk-KZ"/>
                    </w:rPr>
                  </w:pPr>
                  <w:r>
                    <w:rPr>
                      <w:b/>
                      <w:lang w:val="kk-KZ"/>
                    </w:rPr>
                    <w:t xml:space="preserve">  </w:t>
                  </w:r>
                  <w:r>
                    <w:rPr>
                      <w:b/>
                      <w:lang w:val="kk-KZ"/>
                    </w:rPr>
                    <w:t xml:space="preserve">Көрсетілетін </w:t>
                  </w:r>
                  <w:r>
                    <w:rPr>
                      <w:b/>
                      <w:lang w:val="kk-KZ"/>
                    </w:rPr>
                    <w:t>қызмет беруші</w:t>
                  </w:r>
                </w:p>
              </w:txbxContent>
            </v:textbox>
          </v:shape>
        </w:pict>
      </w:r>
      <w:r w:rsidRPr="00486CA8">
        <w:rPr>
          <w:noProof/>
        </w:rPr>
        <w:pict>
          <v:shape id="_x0000_s1813" type="#_x0000_t65" style="position:absolute;left:0;text-align:left;margin-left:674pt;margin-top:24.45pt;width:20.45pt;height:12.6pt;flip:y;z-index:2516259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" adj="10800" strokeweight="1pt"/>
        </w:pict>
      </w:r>
      <w:r w:rsidRPr="00486CA8">
        <w:rPr>
          <w:noProof/>
        </w:rPr>
        <w:pict>
          <v:shape id="_x0000_s1814" type="#_x0000_t32" style="position:absolute;left:0;text-align:left;margin-left:-9pt;margin-top:24.45pt;width:740.4pt;height:0;z-index:251601408" o:connectortype="straight" strokeweight="1pt"/>
        </w:pict>
      </w:r>
    </w:p>
    <w:p w:rsidR="003E483C" w:rsidRPr="00486CA8" w:rsidRDefault="003E483C" w:rsidP="001E1572">
      <w:pPr>
        <w:ind w:left="7938"/>
        <w:rPr>
          <w:color w:val="FF0000"/>
          <w:lang w:val="kk-KZ"/>
        </w:rPr>
      </w:pPr>
    </w:p>
    <w:p w:rsidR="003E483C" w:rsidRPr="00486CA8" w:rsidRDefault="003E483C" w:rsidP="001E1572">
      <w:pPr>
        <w:ind w:left="7938"/>
        <w:rPr>
          <w:color w:val="FF0000"/>
          <w:lang w:val="kk-KZ"/>
        </w:rPr>
      </w:pPr>
    </w:p>
    <w:p w:rsidR="003E483C" w:rsidRPr="00486CA8" w:rsidRDefault="003E483C" w:rsidP="002800B9">
      <w:pPr>
        <w:jc w:val="center"/>
        <w:rPr>
          <w:b/>
          <w:sz w:val="28"/>
          <w:szCs w:val="28"/>
          <w:lang w:val="kk-KZ"/>
        </w:rPr>
      </w:pPr>
      <w:r w:rsidRPr="00486CA8">
        <w:rPr>
          <w:b/>
          <w:sz w:val="28"/>
          <w:szCs w:val="28"/>
          <w:lang w:val="kk-KZ"/>
        </w:rPr>
        <w:t>Портал арқылы мемлекеттік көрсетілетін қызметтерді көрсетуге тартылған ақпараттық жүйелердің функционалдық өзара іс-қимылы 2 диаграммасы</w:t>
      </w:r>
    </w:p>
    <w:p w:rsidR="003E483C" w:rsidRPr="00486CA8" w:rsidRDefault="003E483C" w:rsidP="002800B9">
      <w:pPr>
        <w:jc w:val="center"/>
        <w:rPr>
          <w:b/>
          <w:sz w:val="28"/>
          <w:szCs w:val="28"/>
          <w:lang w:val="kk-KZ"/>
        </w:rPr>
      </w:pPr>
    </w:p>
    <w:p w:rsidR="003E483C" w:rsidRPr="00486CA8" w:rsidRDefault="003E483C" w:rsidP="00056FF9">
      <w:pPr>
        <w:jc w:val="center"/>
        <w:rPr>
          <w:b/>
          <w:sz w:val="28"/>
          <w:szCs w:val="28"/>
          <w:lang w:val="kk-KZ"/>
        </w:rPr>
      </w:pPr>
    </w:p>
    <w:p w:rsidR="003E483C" w:rsidRPr="00486CA8" w:rsidRDefault="00486CA8" w:rsidP="00056FF9">
      <w:pPr>
        <w:ind w:firstLine="709"/>
        <w:jc w:val="center"/>
        <w:rPr>
          <w:b/>
          <w:color w:val="000000"/>
          <w:sz w:val="20"/>
          <w:szCs w:val="20"/>
          <w:lang w:val="kk-KZ"/>
        </w:rPr>
      </w:pPr>
      <w:r w:rsidRPr="00486CA8">
        <w:rPr>
          <w:noProof/>
        </w:rPr>
        <w:pict>
          <v:group id="_x0000_s1815" style="position:absolute;left:0;text-align:left;margin-left:14.6pt;margin-top:5.6pt;width:705.75pt;height:307.5pt;z-index:251826688" coordsize="63627,56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">
            <v:group id="Группа 1246" o:spid="_x0000_s1816" style="position:absolute;width:63627;height:56978" coordsize="63627,569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GDrcUAAADdAAAADwAAAGRycy9kb3ducmV2LnhtbERPTWvCQBC9F/wPyxS8&#10;NZtoGyTNKiJWPIRCVSi9DdkxCWZnQ3abxH/fLRR6m8f7nHwzmVYM1LvGsoIkikEQl1Y3XCm4nN+e&#10;ViCcR9bYWiYFd3KwWc8ecsy0HfmDhpOvRAhhl6GC2vsuk9KVNRl0ke2IA3e1vUEfYF9J3eMYwk0r&#10;F3GcSoMNh4YaO9rVVN5O30bBYcRxu0z2Q3G77u5f55f3zyIhpeaP0/YVhKfJ/4v/3Ecd5i+e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SRg63FAAAA3QAA&#10;AA8AAAAAAAAAAAAAAAAAqgIAAGRycy9kb3ducmV2LnhtbFBLBQYAAAAABAAEAPoAAACcAwAAAAA=&#10;">
              <v:group id="Группа 1244" o:spid="_x0000_s1817" style="position:absolute;width:63627;height:56978" coordsize="63627,569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4QcUAAADdAAAADwAAAGRycy9kb3ducmV2LnhtbERPTWvCQBC9F/wPyxS8&#10;NZtoWiTNKiJWPIRCVSi9DdkxCWZnQ3abxH/fLRR6m8f7nHwzmVYM1LvGsoIkikEQl1Y3XCm4nN+e&#10;ViCcR9bYWiYFd3KwWc8ecsy0HfmDhpOvRAhhl6GC2vsuk9KVNRl0ke2IA3e1vUEfYF9J3eMYwk0r&#10;F3H8Ig02HBpq7GhXU3k7fRsFhxHH7TLZD8Xturt/nZ/fP4uElJo/TttXEJ4m/y/+cx91mL9I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sPuEHFAAAA3QAA&#10;AA8AAAAAAAAAAAAAAAAAqgIAAGRycy9kb3ducmV2LnhtbFBLBQYAAAAABAAEAPoAAACcAwAAAAA=&#10;">
                <v:group id="Группа 1242" o:spid="_x0000_s1818" style="position:absolute;width:63627;height:56978"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6qFrsQAAADdAAAADwAAAGRycy9kb3ducmV2LnhtbERPS2vCQBC+F/wPywje&#10;6iaxFYmuIqLSgxR8gHgbsmMSzM6G7JrEf98tFHqbj+85i1VvKtFS40rLCuJxBII4s7rkXMHlvHuf&#10;gXAeWWNlmRS8yMFqOXhbYKptx0dqTz4XIYRdigoK7+tUSpcVZNCNbU0cuLttDPoAm1zqBrsQbiqZ&#10;RNFUGiw5NBRY06ag7HF6GgX7Drv1JN62h8d987qdP7+vh5iUGg379RyEp97/i//cXzrMTz4S+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6qFrsQAAADdAAAA&#10;DwAAAAAAAAAAAAAAAACqAgAAZHJzL2Rvd25yZXYueG1sUEsFBgAAAAAEAAQA+gAAAJsDAAAAAA==&#10;">
                  <v:group id="Группа 1239" o:spid="_x0000_s1819"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QhkosUAAADdAAAADwAAAGRycy9kb3ducmV2LnhtbERPS2vCQBC+F/wPyxR6&#10;q5sHlpq6BhFbPIhQFUpvQ3ZMQrKzIbtN4r/vFoTe5uN7ziqfTCsG6l1tWUE8j0AQF1bXXCq4nN+f&#10;X0E4j6yxtUwKbuQgX88eVphpO/InDSdfihDCLkMFlfddJqUrKjLo5rYjDtzV9gZ9gH0pdY9jCDet&#10;TKLoRRqsOTRU2NG2oqI5/RgFHyOOmzTeDYfmur19nxfHr0NMSj09Tps3EJ4m/y++u/c6zE/SJ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0IZKLFAAAA3QAA&#10;AA8AAAAAAAAAAAAAAAAAqgIAAGRycy9kb3ducmV2LnhtbFBLBQYAAAAABAAEAPoAAACcAwAAAAA=&#10;">
                    <v:group id="Группа 1237" o:spid="_x0000_s1820"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9tVS8UAAADdAAAADwAAAGRycy9kb3ducmV2LnhtbERPS2vCQBC+F/wPyxR6&#10;q5sHtpK6BhFbPIhQFUpvQ3ZMQrKzIbtN4r/vFoTe5uN7ziqfTCsG6l1tWUE8j0AQF1bXXCq4nN+f&#10;lyCcR9bYWiYFN3KQr2cPK8y0HfmThpMvRQhhl6GCyvsuk9IVFRl0c9sRB+5qe4M+wL6UuscxhJtW&#10;JlH0Ig3WHBoq7GhbUdGcfoyCjxHHTRrvhkNz3d6+z4vj1yEmpZ4ep80bCE+T/xff3Xsd5ifpK/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PbVUvFAAAA3QAA&#10;AA8AAAAAAAAAAAAAAAAAqgIAAGRycy9kb3ducmV2LnhtbFBLBQYAAAAABAAEAPoAAACcAwAAAAA=&#10;">
                      <v:group id="Группа 1235" o:spid="_x0000_s1821"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cRW6nwwAAAN0AAAAP&#10;AAAAAAAAAAAAAAAAAKoCAABkcnMvZG93bnJldi54bWxQSwUGAAAAAAQABAD6AAAAmgMAAAAA&#10;">
                        <v:group id="Группа 1234" o:spid="_x0000_s1822"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nLPMUAAADdAAAADwAAAGRycy9kb3ducmV2LnhtbERPS2vCQBC+F/wPyxR6&#10;q5uHLZK6BhFbPIhQFUpvQ3ZMQrKzIbtN4r/vFoTe5uN7ziqfTCsG6l1tWUE8j0AQF1bXXCq4nN+f&#10;lyCcR9bYWiYFN3KQr2cPK8y0HfmThpMvRQhhl6GCyvsuk9IVFRl0c9sRB+5qe4M+wL6UuscxhJtW&#10;JlH0Kg3WHBoq7GhbUdGcfoyCjxHHTRrvhkNz3d6+zy/Hr0NMSj09Tps3EJ4m/y++u/c6zE/SB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JyzzFAAAA3QAA&#10;AA8AAAAAAAAAAAAAAAAAqgIAAGRycy9kb3ducmV2LnhtbFBLBQYAAAAABAAEAPoAAACcAwAAAAA=&#10;">
                          <v:group id="Группа 1233" o:spid="_x0000_s1823"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84FNIwwAAAN0AAAAP&#10;AAAAAAAAAAAAAAAAAKoCAABkcnMvZG93bnJldi54bWxQSwUGAAAAAAQABAD6AAAAmgMAAAAA&#10;">
                            <v:group id="Группа 1232" o:spid="_x0000_s1824"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rPbTwwAAAN0AAAAP&#10;AAAAAAAAAAAAAAAAAKoCAABkcnMvZG93bnJldi54bWxQSwUGAAAAAAQABAD6AAAAmgMAAAAA&#10;">
                              <v:group id="Группа 1231" o:spid="_x0000_s1825"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35opMQAAADdAAAADwAAAGRycy9kb3ducmV2LnhtbERPTWvCQBC9F/oflin0&#10;1myitEh0DUG09CBCjSDehuyYBLOzIbtN4r/vCoXe5vE+Z5VNphUD9a6xrCCJYhDEpdUNVwpOxe5t&#10;AcJ5ZI2tZVJwJwfZ+vlpham2I3/TcPSVCCHsUlRQe9+lUrqyJoMush1x4K62N+gD7CupexxDuGnl&#10;LI4/pMGGQ0ONHW1qKm/HH6Pgc8QxnyfbYX+7bu6X4v1w3iek1OvLlC9BeJr8v/jP/aXD/Nk8gc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35opMQAAADdAAAA&#10;DwAAAAAAAAAAAAAAAACqAgAAZHJzL2Rvd25yZXYueG1sUEsFBgAAAAAEAAQA+gAAAJsDAAAAAA==&#10;">
                                <v:group id="Группа 1230" o:spid="_x0000_s1826"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Ms0/xgAAAN0A&#10;AAAPAAAAAAAAAAAAAAAAAKoCAABkcnMvZG93bnJldi54bWxQSwUGAAAAAAQABAD6AAAAnQMAAAAA&#10;">
                                  <v:rect id="Прямоугольник 1022" o:spid="_x0000_s1827" style="position:absolute;left:34519;top:20182;width:6350;height:44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jREcQA&#10;AADdAAAADwAAAGRycy9kb3ducmV2LnhtbERP22rCQBB9L/gPywi+SN0khVpSVwmCKCgUL5T2bchO&#10;s6HZ2ZBdNf59VxD6Nodzndmit424UOdrxwrSSQKCuHS65krB6bh6fgPhA7LGxjEpuJGHxXzwNMNc&#10;uyvv6XIIlYgh7HNUYEJocyl9aciin7iWOHI/rrMYIuwqqTu8xnDbyCxJXqXFmmODwZaWhsrfw9kq&#10;mJ5f5C5Nb2b9+T3mrPoo/ParUGo07It3EIH68C9+uDc6zk+yDO7fxBP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I0RHEAAAA3QAAAA8AAAAAAAAAAAAAAAAAmAIAAGRycy9k&#10;b3ducmV2LnhtbFBLBQYAAAAABAAEAPUAAACJAwAAAAA=&#10;" strokecolor="white" strokeweight="2pt">
                                    <v:fill opacity="0"/>
                                    <v:textbox>
                                      <w:txbxContent>
                                        <w:p w:rsidR="003E483C" w:rsidRDefault="003E483C" w:rsidP="00056FF9">
                                          <w:pPr>
                                            <w:jc w:val="center"/>
                                            <w:rPr>
                                              <w:b/>
                                              <w:color w:val="000000"/>
                                              <w:sz w:val="10"/>
                                              <w:lang w:val="kk-KZ"/>
                                            </w:rPr>
                                          </w:pPr>
                                          <w:r>
                                            <w:rPr>
                                              <w:b/>
                                              <w:color w:val="000000"/>
                                              <w:sz w:val="10"/>
                                              <w:lang w:val="kk-KZ"/>
                                            </w:rPr>
                                            <w:t xml:space="preserve"> </w:t>
                                          </w:r>
                                          <w:r>
                                            <w:rPr>
                                              <w:b/>
                                              <w:color w:val="000000"/>
                                              <w:sz w:val="10"/>
                                              <w:lang w:val="kk-KZ"/>
                                            </w:rPr>
                                            <w:t xml:space="preserve">Условие </w:t>
                                          </w:r>
                                          <w:r>
                                            <w:rPr>
                                              <w:b/>
                                              <w:color w:val="000000"/>
                                              <w:sz w:val="10"/>
                                              <w:lang w:val="kk-KZ"/>
                                            </w:rPr>
                                            <w:t>2</w:t>
                                          </w:r>
                                        </w:p>
                                      </w:txbxContent>
                                    </v:textbox>
                                  </v:rect>
                                  <v:group id="Группа 1229" o:spid="_x0000_s1828"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Hyf8QAAADdAAAADwAAAGRycy9kb3ducmV2LnhtbERPS2vCQBC+F/wPywje&#10;6iaRFo2uIqLSgxR8gHgbsmMSzM6G7JrEf98tFHqbj+85i1VvKtFS40rLCuJxBII4s7rkXMHlvHuf&#10;gnAeWWNlmRS8yMFqOXhbYKptx0dqTz4XIYRdigoK7+tUSpcVZNCNbU0cuLttDPoAm1zqBrsQbiqZ&#10;RNGnNFhyaCiwpk1B2eP0NAr2HXbrSbxtD4/75nU7f3xfDzEpNRr26zkIT73/F/+5v3SYnyQz+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NHyf8QAAADdAAAA&#10;DwAAAAAAAAAAAAAAAACqAgAAZHJzL2Rvd25yZXYueG1sUEsFBgAAAAAEAAQA+gAAAJsDAAAAAA==&#10;">
                                    <v:group id="Группа 1228" o:spid="_x0000_s1829"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nVfkxgAAAN0A&#10;AAAPAAAAAAAAAAAAAAAAAKoCAABkcnMvZG93bnJldi54bWxQSwUGAAAAAAQABAD6AAAAnQMAAAAA&#10;">
                                      <v:group id="Группа 1227" o:spid="_x0000_s1830"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LDlsQAAADdAAAADwAAAGRycy9kb3ducmV2LnhtbERPS2vCQBC+F/wPywje&#10;6iaRVomuIqLSgxR8gHgbsmMSzM6G7JrEf98tFHqbj+85i1VvKtFS40rLCuJxBII4s7rkXMHlvHuf&#10;gXAeWWNlmRS8yMFqOXhbYKptx0dqTz4XIYRdigoK7+tUSpcVZNCNbU0cuLttDPoAm1zqBrsQbiqZ&#10;RNGnNFhyaCiwpk1B2eP0NAr2HXbrSbxtD4/75nU7f3xfDzEpNRr26zkIT73/F/+5v3SYnyRT+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gLDlsQAAADdAAAA&#10;DwAAAAAAAAAAAAAAAACqAgAAZHJzL2Rvd25yZXYueG1sUEsFBgAAAAAEAAQA+gAAAJsDAAAAAA==&#10;">
                                        <v:group id="Группа 1226" o:spid="_x0000_s1831"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U5mDcMAAADdAAAADwAAAGRycy9kb3ducmV2LnhtbERPTYvCMBC9L/gfwgje&#10;1rSVFalGEVHxIAurgngbmrEtNpPSxLb+e7OwsLd5vM9ZrHpTiZYaV1pWEI8jEMSZ1SXnCi7n3ecM&#10;hPPIGivLpOBFDlbLwccCU207/qH25HMRQtilqKDwvk6ldFlBBt3Y1sSBu9vGoA+wyaVusAvhppJJ&#10;FE2lwZJDQ4E1bQrKHqenUbDvsFtP4m17fNw3r9v56/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pTmYNwwAAAN0AAAAP&#10;AAAAAAAAAAAAAAAAAKoCAABkcnMvZG93bnJldi54bWxQSwUGAAAAAAQABAD6AAAAmgMAAAAA&#10;">
                                          <v:group id="Группа 1225" o:spid="_x0000_s1832" style="position:absolute;width:63627;height:53333" coordsize="63627,53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nPh6wwAAAN0AAAAP&#10;AAAAAAAAAAAAAAAAAKoCAABkcnMvZG93bnJldi54bWxQSwUGAAAAAAQABAD6AAAAmgMAAAAA&#10;">
                                            <v:group id="Группа 1224" o:spid="_x0000_s1833" style="position:absolute;width:63627;height:53333" coordsize="63627,53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tBd4cQAAADdAAAADwAAAGRycy9kb3ducmV2LnhtbERPS2vCQBC+F/wPywje&#10;6iaxFYmuIqLSgxR8gHgbsmMSzM6G7JrEf98tFHqbj+85i1VvKtFS40rLCuJxBII4s7rkXMHlvHuf&#10;gXAeWWNlmRS8yMFqOXhbYKptx0dqTz4XIYRdigoK7+tUSpcVZNCNbU0cuLttDPoAm1zqBrsQbiqZ&#10;RNFUGiw5NBRY06ag7HF6GgX7Drv1JN62h8d987qdP7+vh5iUGg379RyEp97/i//cXzrMT5IP+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tBd4cQAAADdAAAA&#10;DwAAAAAAAAAAAAAAAACqAgAAZHJzL2Rvd25yZXYueG1sUEsFBgAAAAAEAAQA+gAAAJsDAAAAAA==&#10;">
                                              <v:group id="Группа 1222" o:spid="_x0000_s1834" style="position:absolute;width:63627;height:53333" coordsize="63627,533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dWAOwwAAAN0AAAAP&#10;AAAAAAAAAAAAAAAAAKoCAABkcnMvZG93bnJldi54bWxQSwUGAAAAAAQABAD6AAAAmgMAAAAA&#10;">
                                                <v:group id="Группа 1221" o:spid="_x0000_s1835"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mp/55wwAAAN0AAAAP&#10;AAAAAAAAAAAAAAAAAKoCAABkcnMvZG93bnJldi54bWxQSwUGAAAAAAQABAD6AAAAmgMAAAAA&#10;">
                                                  <v:group id="Группа 1220" o:spid="_x0000_s1836"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61vixgAAAN0A&#10;AAAPAAAAAAAAAAAAAAAAAKoCAABkcnMvZG93bnJldi54bWxQSwUGAAAAAAQABAD6AAAAnQMAAAAA&#10;">
                                                    <v:group id="Группа 1219" o:spid="_x0000_s1837"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r04wsUAAADdAAAADwAAAGRycy9kb3ducmV2LnhtbERPS2vCQBC+F/wPywi9&#10;1U0iLTZ1FREtPUjBRCi9DdkxCWZnQ3bN4993C4Xe5uN7zno7mkb01LnasoJ4EYEgLqyuuVRwyY9P&#10;KxDOI2tsLJOCiRxsN7OHNabaDnymPvOlCCHsUlRQed+mUrqiIoNuYVviwF1tZ9AH2JVSdziEcNPI&#10;JIpepMGaQ0OFLe0rKm7Z3Sh4H3DYLeNDf7pd99N3/vz5dYpJqcf5uHsD4Wn0/+I/94cO85P4F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a9OMLFAAAA3QAA&#10;AA8AAAAAAAAAAAAAAAAAqgIAAGRycy9kb3ducmV2LnhtbFBLBQYAAAAABAAEAPoAAACcAwAAAAA=&#10;">
                                                      <v:group id="Группа 1217" o:spid="_x0000_s1838"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4JK8UAAADdAAAADwAAAGRycy9kb3ducmV2LnhtbERPS2vCQBC+F/wPywi9&#10;1U0irSV1FREtPUjBRCi9DdkxCWZnQ3bN4993C4Xe5uN7zno7mkb01LnasoJ4EYEgLqyuuVRwyY9P&#10;ryCcR9bYWCYFEznYbmYPa0y1HfhMfeZLEULYpaig8r5NpXRFRQbdwrbEgbvazqAPsCul7nAI4aaR&#10;SRS9SIM1h4YKW9pXVNyyu1HwPuCwW8aH/nS77qfv/Pnz6xSTUo/zcfcGwtPo/8V/7g8d5ifxCn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huCSvFAAAA3QAA&#10;AA8AAAAAAAAAAAAAAAAAqgIAAGRycy9kb3ducmV2LnhtbFBLBQYAAAAABAAEAPoAAACcAwAAAAA=&#10;">
                                                        <v:group id="Группа 1216" o:spid="_x0000_s1839" style="position:absolute;width:63627;height:15845" coordsize="63627,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nIqywwwAAAN0AAAAP&#10;AAAAAAAAAAAAAAAAAKoCAABkcnMvZG93bnJldi54bWxQSwUGAAAAAAQABAD6AAAAmgMAAAAA&#10;">
                                                          <v:rect id="Rectangle 126" o:spid="_x0000_s1840" style="position:absolute;left:7868;top:12227;width:542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Hp5cMA&#10;AADdAAAADwAAAGRycy9kb3ducmV2LnhtbERPTWvCQBC9C/0PyxS86W4jFY2uUlqUetR48TZmxyRt&#10;djZkV4399V1B8DaP9znzZWdrcaHWV441vA0VCOLcmYoLDftsNZiA8AHZYO2YNNzIw3Lx0ptjatyV&#10;t3TZhULEEPYpaihDaFIpfV6SRT90DXHkTq61GCJsC2lavMZwW8tEqbG0WHFsKLGhz5Ly393ZajhW&#10;yR7/ttla2elqFDZd9nM+fGndf+0+ZiACdeEpfri/TZyvkne4fxNP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Hp5cMAAADdAAAADwAAAAAAAAAAAAAAAACYAgAAZHJzL2Rv&#10;d25yZXYueG1sUEsFBgAAAAAEAAQA9QAAAIgDAAAAAA==&#10;">
                                                            <v:textbox>
                                                              <w:txbxContent>
                                                                <w:p w:rsidR="003E483C" w:rsidRDefault="003E483C" w:rsidP="00056FF9">
                                                                  <w:pPr>
                                                                    <w:jc w:val="center"/>
                                                                    <w:rPr>
                                                                      <w:b/>
                                                                      <w:sz w:val="10"/>
                                                                      <w:lang w:val="kk-KZ"/>
                                                                    </w:rPr>
                                                                  </w:pPr>
                                                                </w:p>
                                                                <w:p w:rsidR="003E483C" w:rsidRDefault="003E483C" w:rsidP="00056FF9">
                                                                  <w:pPr>
                                                                    <w:jc w:val="center"/>
                                                                    <w:rPr>
                                                                      <w:b/>
                                                                      <w:sz w:val="10"/>
                                                                      <w:lang w:val="kk-KZ"/>
                                                                    </w:rPr>
                                                                  </w:pPr>
                                                                  <w:r>
                                                                    <w:rPr>
                                                                      <w:b/>
                                                                      <w:sz w:val="10"/>
                                                                      <w:lang w:val="kk-KZ"/>
                                                                    </w:rPr>
                                                                    <w:t xml:space="preserve">Процесс </w:t>
                                                                  </w:r>
                                                                  <w:r>
                                                                    <w:rPr>
                                                                      <w:b/>
                                                                      <w:sz w:val="10"/>
                                                                      <w:lang w:val="kk-KZ"/>
                                                                    </w:rPr>
                                                                    <w:t>1</w:t>
                                                                  </w:r>
                                                                </w:p>
                                                              </w:txbxContent>
                                                            </v:textbox>
                                                          </v:rect>
                                                          <v:rect id="Rectangle 138" o:spid="_x0000_s1841" style="position:absolute;width:63627;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m/gMEA&#10;AADdAAAADwAAAGRycy9kb3ducmV2LnhtbERPTYvCMBC9C/6HMII3TVSQtRpFdlH0qPWyt9lmbKvN&#10;pDRRu/vrjbDgbR7vcxar1lbiTo0vHWsYDRUI4syZknMNp3Qz+ADhA7LByjFp+CUPq2W3s8DEuAcf&#10;6H4MuYgh7BPUUIRQJ1L6rCCLfuhq4sidXWMxRNjk0jT4iOG2kmOlptJiybGhwJo+C8qux5vV8FOO&#10;T/h3SLfKzjaTsG/Ty+37S+t+r13PQQRqw1v8796ZOF+pGby+iSf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5v4DBAAAA3QAAAA8AAAAAAAAAAAAAAAAAmAIAAGRycy9kb3du&#10;cmV2LnhtbFBLBQYAAAAABAAEAPUAAACGAwAAAAA=&#10;"/>
                                                        </v:group>
                                                        <v:group id="Группа 1215" o:spid="_x0000_s1842" style="position:absolute;top:1594;width:63627;height:49478" coordsize="63627,49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Ayx8MAAADdAAAADwAAAGRycy9kb3ducmV2LnhtbERPTYvCMBC9C/6HMII3&#10;TasoUo0isrt4kAXrwuJtaMa22ExKk23rvzcLgrd5vM/Z7HpTiZYaV1pWEE8jEMSZ1SXnCn4un5MV&#10;COeRNVaWScGDHOy2w8EGE207PlOb+lyEEHYJKii8rxMpXVaQQTe1NXHgbrYx6ANscqkb7EK4qeQs&#10;ipbSYMmhocCaDgVl9/TPKPjqsNvP44/2dL8dHtfL4vv3FJNS41G/X4Pw1Pu3+OU+6jB/Fi/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X8DLHwwAAAN0AAAAP&#10;AAAAAAAAAAAAAAAAAKoCAABkcnMvZG93bnJldi54bWxQSwUGAAAAAAQABAD6AAAAmgMAAAAA&#10;">
                                                          <v:group id="Группа 1214" o:spid="_x0000_s1843" style="position:absolute;width:63627;height:45143" coordsize="63627,45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LyXXMUAAADdAAAADwAAAGRycy9kb3ducmV2LnhtbERPS2vCQBC+F/wPywi9&#10;1U1iKyV1FREtPUjBRCi9DdkxCWZnQ3bN4993C4Xe5uN7zno7mkb01LnasoJ4EYEgLqyuuVRwyY9P&#10;ryCcR9bYWCYFEznYbmYPa0y1HfhMfeZLEULYpaig8r5NpXRFRQbdwrbEgbvazqAPsCul7nAI4aaR&#10;SRStpMGaQ0OFLe0rKm7Z3Sh4H3DYLeNDf7pd99N3/vL5dYpJqcf5uHsD4Wn0/+I/94cO85P4G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8l1zFAAAA3QAA&#10;AA8AAAAAAAAAAAAAAAAAqgIAAGRycy9kb3ducmV2LnhtbFBLBQYAAAAABAAEAPoAAACcAwAAAAA=&#10;">
                                                            <v:rect id="Rectangle 89" o:spid="_x0000_s1844" style="position:absolute;top:8187;width:63627;height:369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KfcUA&#10;AADdAAAADwAAAGRycy9kb3ducmV2LnhtbESPQW/CMAyF75P2HyJP4jYSijSNQkBoE4gdoVx28xrT&#10;FhqnagJ0+/XzYdJutt7ze58Xq8G36kZ9bAJbmIwNKOIyuIYrC8di8/wKKiZkh21gsvBNEVbLx4cF&#10;5i7ceU+3Q6qUhHDM0UKdUpdrHcuaPMZx6IhFO4XeY5K1r7Tr8S7hvtWZMS/aY8PSUGNHbzWVl8PV&#10;W/hqsiP+7Iut8bPNNH0Mxfn6+W7t6GlYz0ElGtK/+e965wTfZMIv38gI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tkp9xQAAAN0AAAAPAAAAAAAAAAAAAAAAAJgCAABkcnMv&#10;ZG93bnJldi54bWxQSwUGAAAAAAQABAD1AAAAigMAAAAA&#10;"/>
                                                            <v:rect id="Rectangle 103" o:spid="_x0000_s1845" style="position:absolute;left:14353;top:21158;width:533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SMsMA&#10;AADdAAAADwAAAGRycy9kb3ducmV2LnhtbERPTWvCQBC9F/wPywje6m5tkRrdhNKi2KPGi7cxOyax&#10;2dmQXTX213cFobd5vM9ZZL1txIU6XzvW8DJWIIgLZ2ouNezy5fM7CB+QDTaOScONPGTp4GmBiXFX&#10;3tBlG0oRQ9gnqKEKoU2k9EVFFv3YtcSRO7rOYoiwK6Xp8BrDbSMnSk2lxZpjQ4UtfVZU/GzPVsOh&#10;nuzwd5OvlJ0tX8N3n5/O+y+tR8P+Yw4iUB/+xQ/32sT56m0K92/iCT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ySMsMAAADdAAAADwAAAAAAAAAAAAAAAACYAgAAZHJzL2Rv&#10;d25yZXYueG1sUEsFBgAAAAAEAAQA9QAAAIgDAAAAAA==&#10;">
                                                              <v:textbox>
                                                                <w:txbxContent>
                                                                  <w:p w:rsidR="003E483C" w:rsidRDefault="003E483C" w:rsidP="00056FF9">
                                                                    <w:pPr>
                                                                      <w:jc w:val="center"/>
                                                                      <w:rPr>
                                                                        <w:sz w:val="20"/>
                                                                        <w:szCs w:val="20"/>
                                                                        <w:lang w:val="kk-KZ"/>
                                                                      </w:rPr>
                                                                    </w:pPr>
                                                                    <w:r>
                                                                      <w:rPr>
                                                                        <w:sz w:val="20"/>
                                                                        <w:szCs w:val="20"/>
                                                                        <w:lang w:val="kk-KZ"/>
                                                                      </w:rPr>
                                                                      <w:t>2-процесс</w:t>
                                                                    </w:r>
                                                                  </w:p>
                                                                  <w:p w:rsidR="003E483C" w:rsidRDefault="003E483C" w:rsidP="00056FF9">
                                                                    <w:pPr>
                                                                      <w:rPr>
                                                                        <w:sz w:val="32"/>
                                                                      </w:rPr>
                                                                    </w:pPr>
                                                                  </w:p>
                                                                </w:txbxContent>
                                                              </v:textbox>
                                                            </v:rect>
                                                            <v:rect id="Rectangle 125" o:spid="_x0000_s1846" style="position:absolute;top:8187;width:3047;height:369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rv5sIA&#10;AADdAAAADwAAAGRycy9kb3ducmV2LnhtbERPTYvCMBC9L/gfwgje1sQKslajLLsoetR68TY2Y1u3&#10;mZQmand/vREWvM3jfc582dla3Kj1lWMNo6ECQZw7U3Gh4ZCt3j9A+IBssHZMGn7Jw3LRe5tjatyd&#10;d3Tbh0LEEPYpaihDaFIpfV6SRT90DXHkzq61GCJsC2lavMdwW8tEqYm0WHFsKLGhr5Lyn/3VajhV&#10;yQH/dtla2elqHLZddrkev7Ue9LvPGYhAXXiJ/90bE+erZATPb+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u/mwgAAAN0AAAAPAAAAAAAAAAAAAAAAAJgCAABkcnMvZG93&#10;bnJldi54bWxQSwUGAAAAAAQABAD1AAAAhwMAAAAA&#10;">
                                                              <v:textbox style="layout-flow:vertical;mso-layout-flow-alt:bottom-to-top">
                                                                <w:txbxContent>
                                                                  <w:p w:rsidR="003E483C" w:rsidRDefault="003E483C" w:rsidP="00056FF9">
                                                                    <w:pPr>
                                                                      <w:jc w:val="center"/>
                                                                      <w:rPr>
                                                                        <w:sz w:val="20"/>
                                                                        <w:szCs w:val="20"/>
                                                                        <w:lang w:val="kk-KZ"/>
                                                                      </w:rPr>
                                                                    </w:pPr>
                                                                    <w:r>
                                                                      <w:rPr>
                                                                        <w:sz w:val="20"/>
                                                                        <w:szCs w:val="20"/>
                                                                        <w:lang w:val="kk-KZ"/>
                                                                      </w:rPr>
                                                                      <w:t>Портал</w:t>
                                                                    </w:r>
                                                                  </w:p>
                                                                  <w:p w:rsidR="003E483C" w:rsidRDefault="003E483C" w:rsidP="00056FF9">
                                                                    <w:pPr>
                                                                      <w:rPr>
                                                                        <w:sz w:val="16"/>
                                                                        <w:lang w:val="kk-KZ"/>
                                                                      </w:rPr>
                                                                    </w:pPr>
                                                                  </w:p>
                                                                  <w:p w:rsidR="003E483C" w:rsidRDefault="003E483C" w:rsidP="00056FF9">
                                                                    <w:pPr>
                                                                      <w:rPr>
                                                                        <w:sz w:val="16"/>
                                                                        <w:lang w:val="kk-KZ"/>
                                                                      </w:rPr>
                                                                    </w:pPr>
                                                                  </w:p>
                                                                  <w:p w:rsidR="003E483C" w:rsidRDefault="003E483C" w:rsidP="00056FF9">
                                                                    <w:pPr>
                                                                      <w:jc w:val="center"/>
                                                                      <w:rPr>
                                                                        <w:sz w:val="16"/>
                                                                        <w:lang w:val="kk-KZ"/>
                                                                      </w:rPr>
                                                                    </w:pPr>
                                                                    <w:r>
                                                                      <w:rPr>
                                                                        <w:sz w:val="20"/>
                                                                        <w:szCs w:val="20"/>
                                                                        <w:lang w:val="kk-KZ"/>
                                                                      </w:rPr>
                                                                      <w:t>Портал</w:t>
                                                                    </w:r>
                                                                  </w:p>
                                                                </w:txbxContent>
                                                              </v:textbox>
                                                            </v:rect>
                                                            <v:rect id="Rectangle 128" o:spid="_x0000_s1847" style="position:absolute;left:33598;top:10632;width:4850;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SCcMA&#10;AADdAAAADwAAAGRycy9kb3ducmV2LnhtbERPTWvCQBC9C/0PyxS86W4jVI2uUlqUetR48TZmxyRt&#10;djZkV4399V1B8DaP9znzZWdrcaHWV441vA0VCOLcmYoLDftsNZiA8AHZYO2YNNzIw3Lx0ptjatyV&#10;t3TZhULEEPYpaihDaFIpfV6SRT90DXHkTq61GCJsC2lavMZwW8tEqXdpseLYUGJDnyXlv7uz1XCs&#10;kj3+bbO1stPVKGy67Od8+NK6/9p9zEAE6sJT/HB/mzhfJWO4fxNP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SCcMAAADdAAAADwAAAAAAAAAAAAAAAACYAgAAZHJzL2Rv&#10;d25yZXYueG1sUEsFBgAAAAAEAAQA9QAAAIgDAAAAAA==&#10;">
                                                              <v:textbox>
                                                                <w:txbxContent>
                                                                  <w:p w:rsidR="003E483C" w:rsidRDefault="003E483C" w:rsidP="00056FF9">
                                                                    <w:pPr>
                                                                      <w:ind w:left="-142"/>
                                                                      <w:jc w:val="center"/>
                                                                      <w:rPr>
                                                                        <w:sz w:val="20"/>
                                                                        <w:szCs w:val="20"/>
                                                                        <w:lang w:val="kk-KZ"/>
                                                                      </w:rPr>
                                                                    </w:pPr>
                                                                    <w:r>
                                                                      <w:rPr>
                                                                        <w:sz w:val="20"/>
                                                                        <w:szCs w:val="20"/>
                                                                        <w:lang w:val="kk-KZ"/>
                                                                      </w:rPr>
                                                                      <w:t>5-процесс</w:t>
                                                                    </w:r>
                                                                  </w:p>
                                                                  <w:p w:rsidR="003E483C" w:rsidRDefault="003E483C" w:rsidP="00056FF9">
                                                                    <w:pPr>
                                                                      <w:jc w:val="center"/>
                                                                      <w:rPr>
                                                                        <w:sz w:val="32"/>
                                                                      </w:rPr>
                                                                    </w:pPr>
                                                                  </w:p>
                                                                  <w:p w:rsidR="003E483C" w:rsidRDefault="003E483C" w:rsidP="00056FF9">
                                                                    <w:pPr>
                                                                      <w:jc w:val="center"/>
                                                                      <w:rPr>
                                                                        <w:sz w:val="32"/>
                                                                      </w:rPr>
                                                                    </w:pPr>
                                                                  </w:p>
                                                                </w:txbxContent>
                                                              </v:textbox>
                                                            </v:rect>
                                                            <v:rect id="Rectangle 130" o:spid="_x0000_s1848" style="position:absolute;left:53375;top:10632;width:509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zj4MIA&#10;AADdAAAADwAAAGRycy9kb3ducmV2LnhtbERPTYvCMBC9L/gfwgje1sQKi3aNIoriHrVevI3NbNvd&#10;ZlKaqNVfv1kQvM3jfc5s0dlaXKn1lWMNo6ECQZw7U3Gh4Zht3icgfEA2WDsmDXfysJj33maYGnfj&#10;PV0PoRAxhH2KGsoQmlRKn5dk0Q9dQxy5b9daDBG2hTQt3mK4rWWi1Ie0WHFsKLGhVUn57+FiNZyr&#10;5IiPfbZVdroZh68u+7mc1loP+t3yE0SgLrzET/fOxPkqmcL/N/EE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jOPgwgAAAN0AAAAPAAAAAAAAAAAAAAAAAJgCAABkcnMvZG93&#10;bnJldi54bWxQSwUGAAAAAAQABAD1AAAAhwMAAAAA&#10;">
                                                              <v:textbox>
                                                                <w:txbxContent>
                                                                  <w:p w:rsidR="003E483C" w:rsidRDefault="003E483C" w:rsidP="00056FF9">
                                                                    <w:pPr>
                                                                      <w:ind w:left="-142" w:right="-153"/>
                                                                      <w:jc w:val="center"/>
                                                                      <w:rPr>
                                                                        <w:sz w:val="20"/>
                                                                        <w:szCs w:val="20"/>
                                                                        <w:lang w:val="kk-KZ"/>
                                                                      </w:rPr>
                                                                    </w:pPr>
                                                                    <w:r>
                                                                      <w:rPr>
                                                                        <w:sz w:val="20"/>
                                                                        <w:szCs w:val="20"/>
                                                                        <w:lang w:val="kk-KZ"/>
                                                                      </w:rPr>
                                                                      <w:t xml:space="preserve">7-процесс </w:t>
                                                                    </w:r>
                                                                  </w:p>
                                                                  <w:p w:rsidR="003E483C" w:rsidRDefault="003E483C" w:rsidP="00056FF9">
                                                                    <w:pPr>
                                                                      <w:rPr>
                                                                        <w:sz w:val="32"/>
                                                                      </w:rPr>
                                                                    </w:pPr>
                                                                  </w:p>
                                                                  <w:p w:rsidR="003E483C" w:rsidRDefault="003E483C" w:rsidP="00056FF9">
                                                                    <w:pPr>
                                                                      <w:rPr>
                                                                        <w:sz w:val="32"/>
                                                                      </w:rPr>
                                                                    </w:pPr>
                                                                  </w:p>
                                                                </w:txbxContent>
                                                              </v:textbox>
                                                            </v:rect>
                                                            <v:shape id="AutoShape 142" o:spid="_x0000_s1849" type="#_x0000_t130" style="position:absolute;left:6804;top:105;width:7635;height:44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HoQcUA&#10;AADdAAAADwAAAGRycy9kb3ducmV2LnhtbESPQWvCQBCF70L/wzKF3nQ3LdSQZiNFUTxaFaG3ITtN&#10;QndnQ3bVtL/eLRS8zfDe++ZNuRidFRcaQudZQzZTIIhrbzpuNBwP62kOIkRkg9YzafihAIvqYVJi&#10;YfyVP+iyj41IEA4Famhj7AspQ92SwzDzPXHSvvzgMKZ1aKQZ8JrgzspnpV6lw47ThRZ7WrZUf+/P&#10;LlHU54lOv1kt58vVzm9yu1pvrdZPj+P7G4hIY7yb/9Nbk+qr7AX+vkkjy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QehBxQAAAN0AAAAPAAAAAAAAAAAAAAAAAJgCAABkcnMv&#10;ZG93bnJldi54bWxQSwUGAAAAAAQABAD1AAAAigMAAAAA&#10;">
                                                              <v:textbox>
                                                                <w:txbxContent>
                                                                  <w:p w:rsidR="003E483C" w:rsidRDefault="003E483C" w:rsidP="00056FF9">
                                                                    <w:pPr>
                                                                      <w:ind w:left="-284" w:right="-204"/>
                                                                      <w:jc w:val="center"/>
                                                                      <w:rPr>
                                                                        <w:sz w:val="20"/>
                                                                        <w:szCs w:val="20"/>
                                                                        <w:lang w:val="kk-KZ"/>
                                                                      </w:rPr>
                                                                    </w:pPr>
                                                                    <w:r w:rsidRPr="004758B4">
                                                                      <w:rPr>
                                                                        <w:sz w:val="20"/>
                                                                        <w:szCs w:val="20"/>
                                                                        <w:lang w:val="kk-KZ"/>
                                                                      </w:rPr>
                                                                      <w:t>П</w:t>
                                                                    </w:r>
                                                                    <w:r>
                                                                      <w:rPr>
                                                                        <w:sz w:val="20"/>
                                                                        <w:szCs w:val="20"/>
                                                                        <w:lang w:val="kk-KZ"/>
                                                                      </w:rPr>
                                                                      <w:t>ортал</w:t>
                                                                    </w:r>
                                                                    <w:r w:rsidRPr="004758B4">
                                                                      <w:rPr>
                                                                        <w:sz w:val="20"/>
                                                                        <w:szCs w:val="20"/>
                                                                        <w:lang w:val="kk-KZ"/>
                                                                      </w:rPr>
                                                                      <w:t xml:space="preserve"> </w:t>
                                                                    </w:r>
                                                                    <w:r>
                                                                      <w:rPr>
                                                                        <w:sz w:val="20"/>
                                                                        <w:szCs w:val="20"/>
                                                                        <w:lang w:val="kk-KZ"/>
                                                                      </w:rPr>
                                                                      <w:t>АЖО</w:t>
                                                                    </w:r>
                                                                  </w:p>
                                                                </w:txbxContent>
                                                              </v:textbox>
                                                            </v:shape>
                                                            <v:rect id="Rectangle 146" o:spid="_x0000_s1850" style="position:absolute;left:27006;top:21158;width:533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A3qcMA&#10;AADdAAAADwAAAGRycy9kb3ducmV2LnhtbERPS4vCMBC+L/gfwgje1kRX9lGNIi6Ke9R62dvYjG21&#10;mZQmavXXbxYEb/PxPWcya20lLtT40rGGQV+BIM6cKTnXsEuXr58gfEA2WDkmDTfyMJt2XiaYGHfl&#10;DV22IRcxhH2CGooQ6kRKnxVk0fddTRy5g2sshgibXJoGrzHcVnKo1Lu0WHJsKLCmRUHZaXu2Gvbl&#10;cIf3TbpS9mv5Fn7a9Hj+/da6123nYxCB2vAUP9xrE+er0Qf8fxNPkN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A3qcMAAADdAAAADwAAAAAAAAAAAAAAAACYAgAAZHJzL2Rv&#10;d25yZXYueG1sUEsFBgAAAAAEAAQA9QAAAIgDAAAAAA==&#10;">
                                                              <v:textbox>
                                                                <w:txbxContent>
                                                                  <w:p w:rsidR="003E483C" w:rsidRDefault="003E483C" w:rsidP="00056FF9">
                                                                    <w:pPr>
                                                                      <w:jc w:val="center"/>
                                                                      <w:rPr>
                                                                        <w:sz w:val="20"/>
                                                                        <w:szCs w:val="20"/>
                                                                        <w:lang w:val="kk-KZ"/>
                                                                      </w:rPr>
                                                                    </w:pPr>
                                                                    <w:r>
                                                                      <w:rPr>
                                                                        <w:sz w:val="20"/>
                                                                        <w:szCs w:val="20"/>
                                                                        <w:lang w:val="kk-KZ"/>
                                                                      </w:rPr>
                                                                      <w:t>4-процесс</w:t>
                                                                    </w:r>
                                                                  </w:p>
                                                                  <w:p w:rsidR="003E483C" w:rsidRDefault="003E483C" w:rsidP="00056FF9">
                                                                    <w:pPr>
                                                                      <w:rPr>
                                                                        <w:sz w:val="32"/>
                                                                      </w:rPr>
                                                                    </w:pPr>
                                                                  </w:p>
                                                                  <w:p w:rsidR="003E483C" w:rsidRDefault="003E483C" w:rsidP="00056FF9">
                                                                    <w:pPr>
                                                                      <w:rPr>
                                                                        <w:sz w:val="32"/>
                                                                      </w:rPr>
                                                                    </w:pPr>
                                                                  </w:p>
                                                                </w:txbxContent>
                                                              </v:textbox>
                                                            </v:rect>
                                                            <v:rect id="Rectangle 156" o:spid="_x0000_s1851" style="position:absolute;left:45932;top:21158;width:533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j28UA&#10;AADdAAAADwAAAGRycy9kb3ducmV2LnhtbESPQW/CMAyF75P4D5GRdhvJYJpYR0AIxARHKJfdvMZr&#10;uzVO1QQo+/X4MImbrff83ufZoveNOlMX68AWnkcGFHERXM2lhWO+eZqCignZYROYLFwpwmI+eJhh&#10;5sKF93Q+pFJJCMcMLVQptZnWsajIYxyFlli079B5TLJ2pXYdXiTcN3pszKv2WLM0VNjSqqLi93Dy&#10;Fr7q8RH/9vmH8W+bSdr1+c/pc23t47BfvoNK1Ke7+f966wTfvAiufCMj6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H6PbxQAAAN0AAAAPAAAAAAAAAAAAAAAAAJgCAABkcnMv&#10;ZG93bnJldi54bWxQSwUGAAAAAAQABAD1AAAAigMAAAAA&#10;">
                                                              <v:textbox>
                                                                <w:txbxContent>
                                                                  <w:p w:rsidR="003E483C" w:rsidRDefault="003E483C" w:rsidP="00056FF9">
                                                                    <w:pPr>
                                                                      <w:jc w:val="center"/>
                                                                      <w:rPr>
                                                                        <w:sz w:val="20"/>
                                                                        <w:szCs w:val="20"/>
                                                                        <w:lang w:val="kk-KZ"/>
                                                                      </w:rPr>
                                                                    </w:pPr>
                                                                    <w:r>
                                                                      <w:rPr>
                                                                        <w:sz w:val="20"/>
                                                                        <w:szCs w:val="20"/>
                                                                        <w:lang w:val="kk-KZ"/>
                                                                      </w:rPr>
                                                                      <w:t xml:space="preserve">6-процесс </w:t>
                                                                    </w:r>
                                                                  </w:p>
                                                                  <w:p w:rsidR="003E483C" w:rsidRDefault="003E483C" w:rsidP="00056FF9">
                                                                    <w:pPr>
                                                                      <w:rPr>
                                                                        <w:sz w:val="32"/>
                                                                      </w:rPr>
                                                                    </w:pPr>
                                                                  </w:p>
                                                                  <w:p w:rsidR="003E483C" w:rsidRDefault="003E483C" w:rsidP="00056FF9">
                                                                    <w:pPr>
                                                                      <w:jc w:val="center"/>
                                                                      <w:rPr>
                                                                        <w:sz w:val="32"/>
                                                                      </w:rPr>
                                                                    </w:pPr>
                                                                  </w:p>
                                                                </w:txbxContent>
                                                              </v:textbox>
                                                            </v:rect>
                                                            <v:rect id="Rectangle 146" o:spid="_x0000_s1852" style="position:absolute;left:20946;width:5327;height:36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w:txbxContent>
                                                                  <w:p w:rsidR="003E483C" w:rsidRDefault="003E483C" w:rsidP="00056FF9">
                                                                    <w:pPr>
                                                                      <w:jc w:val="center"/>
                                                                      <w:rPr>
                                                                        <w:sz w:val="20"/>
                                                                        <w:szCs w:val="20"/>
                                                                      </w:rPr>
                                                                    </w:pPr>
                                                                    <w:r>
                                                                      <w:rPr>
                                                                        <w:sz w:val="20"/>
                                                                        <w:szCs w:val="20"/>
                                                                        <w:lang w:val="kk-KZ"/>
                                                                      </w:rPr>
                                                                      <w:t>Портал</w:t>
                                                                    </w:r>
                                                                  </w:p>
                                                                  <w:p w:rsidR="003E483C" w:rsidRDefault="003E483C" w:rsidP="00056FF9">
                                                                    <w:pPr>
                                                                      <w:rPr>
                                                                        <w:sz w:val="32"/>
                                                                      </w:rPr>
                                                                    </w:pPr>
                                                                  </w:p>
                                                                </w:txbxContent>
                                                              </v:textbox>
                                                            </v:rect>
                                                          </v:group>
                                                          <v:shape id="AutoShape 120" o:spid="_x0000_s1853" type="#_x0000_t65" style="position:absolute;left:54545;top:47102;width:2868;height:2375;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aQGMMA&#10;AADdAAAADwAAAGRycy9kb3ducmV2LnhtbERPTWvCQBC9F/wPywi9NZsK1TZ1FQ0K3krSll6H7DQJ&#10;zc7G3Y3Gf+8WBG/zeJ+zXI+mEydyvrWs4DlJQRBXVrdcK/j63D+9gvABWWNnmRRcyMN6NXlYYqbt&#10;mQs6laEWMYR9hgqaEPpMSl81ZNAntieO3K91BkOErpba4TmGm07O0nQuDbYcGxrsKW+o+isHo6DY&#10;DdviOy9fws9xvtMf2vqLOSj1OB037yACjeEuvrkPOs5P3xbw/008Qa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aQGMMAAADdAAAADwAAAAAAAAAAAAAAAACYAgAAZHJzL2Rv&#10;d25yZXYueG1sUEsFBgAAAAAEAAQA9QAAAIgDAAAAAA==&#10;" adj="16567"/>
                                                        </v:group>
                                                        <v:shape id="AutoShape 140" o:spid="_x0000_s1854" type="#_x0000_t130" style="position:absolute;left:41253;top:1700;width:9756;height:36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N2NsQA&#10;AADdAAAADwAAAGRycy9kb3ducmV2LnhtbESPQWsCMRCF7wX/Qxiht5qsh1ZWo4hi8WhtEXobNuPu&#10;YjJZNlG3/vrOodDbG+bNN+8tVkPw6kZ9aiNbKCYGFHEVXcu1ha/P3csMVMrIDn1ksvBDCVbL0dMC&#10;Sxfv/EG3Y66VQDiVaKHJuSu1TlVDAdMkdsSyO8c+YJaxr7Xr8S7w4PXUmFcdsGX50GBHm4aqy/Ea&#10;hGK+T3R6FJV+22wP8X3mt7u9t/Z5PKznoDIN+d/8d713Et8Ukl/aiAS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TdjbEAAAA3QAAAA8AAAAAAAAAAAAAAAAAmAIAAGRycy9k&#10;b3ducmV2LnhtbFBLBQYAAAAABAAEAPUAAACJAwAAAAA=&#10;">
                                                          <v:textbox>
                                                            <w:txbxContent>
                                                              <w:p w:rsidR="003E483C" w:rsidRDefault="003E483C" w:rsidP="00056FF9">
                                                                <w:pPr>
                                                                  <w:ind w:left="-284"/>
                                                                  <w:jc w:val="center"/>
                                                                  <w:rPr>
                                                                    <w:sz w:val="20"/>
                                                                    <w:szCs w:val="20"/>
                                                                  </w:rPr>
                                                                </w:pPr>
                                                                <w:r>
                                                                  <w:rPr>
                                                                    <w:sz w:val="20"/>
                                                                    <w:szCs w:val="20"/>
                                                                    <w:lang w:val="kk-KZ"/>
                                                                  </w:rPr>
                                                                  <w:t>ЭҮӨШ АЖО</w:t>
                                                                </w:r>
                                                              </w:p>
                                                            </w:txbxContent>
                                                          </v:textbox>
                                                        </v:shape>
                                                        <v:shape id="AutoShape 143" o:spid="_x0000_s1855" type="#_x0000_t32" style="position:absolute;left:39021;top:2551;width:238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Pmf8QAAADdAAAADwAAAGRycy9kb3ducmV2LnhtbERPTWvCQBC9C/0PyxR6002kFI2uUgqW&#10;YvGgllBvQ3ZMgtnZsLtq9Ne7guBtHu9zpvPONOJEzteWFaSDBARxYXXNpYK/7aI/AuEDssbGMim4&#10;kIf57KU3xUzbM6/ptAmliCHsM1RQhdBmUvqiIoN+YFviyO2tMxgidKXUDs8x3DRymCQf0mDNsaHC&#10;lr4qKg6bo1Hw/zs+5pd8Rcs8HS936Iy/br+VenvtPicgAnXhKX64f3Scn6TvcP8mniB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M+Z/xAAAAN0AAAAPAAAAAAAAAAAA&#10;AAAAAKECAABkcnMvZG93bnJldi54bWxQSwUGAAAAAAQABAD5AAAAkgMAAAAA&#10;">
                                                          <v:stroke endarrow="block"/>
                                                        </v:shape>
                                                        <v:shape id="AutoShape 144" o:spid="_x0000_s1856" type="#_x0000_t32" style="position:absolute;left:39021;top:4040;width:238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SwjsIAAADdAAAADwAAAGRycy9kb3ducmV2LnhtbERPTWvDMAy9D/ofjAq9rU4KHSOrE7ZA&#10;oexS1g22o4jVxDSWQ+zF6b+vC4Pd9Hif2lWz7cVEozeOFeTrDARx47ThVsHX5/7xGYQPyBp7x6Tg&#10;Sh6qcvGww0K7yB80nUIrUgj7AhV0IQyFlL7pyKJfu4E4cWc3WgwJjq3UI8YUbnu5ybInadFwauhw&#10;oLqj5nL6tQpMPJppONTx7f37x+tI5rp1RqnVcn59ARFoDv/iP/dBp/lZvoX7N+kE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RSwjsIAAADdAAAADwAAAAAAAAAAAAAA&#10;AAChAgAAZHJzL2Rvd25yZXYueG1sUEsFBgAAAAAEAAQA+QAAAJADAAAAAA==&#10;">
                                                          <v:stroke endarrow="block"/>
                                                        </v:shape>
                                                      </v:group>
                                                      <v:shape id="AutoShape 94" o:spid="_x0000_s1857" type="#_x0000_t32" style="position:absolute;left:38486;top:14057;width:7633;height: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QkaMQAAADdAAAADwAAAGRycy9kb3ducmV2LnhtbERPTWsCMRC9C/0PYQreNKuC1q1RSkER&#10;xYNalvY2bKa7SzeTJYm6+uuNIPQ2j/c5s0VranEm5yvLCgb9BARxbnXFhYKv47L3BsIHZI21ZVJw&#10;JQ+L+Utnhqm2F97T+RAKEUPYp6igDKFJpfR5SQZ93zbEkfu1zmCI0BVSO7zEcFPLYZKMpcGKY0OJ&#10;DX2WlP8dTkbB93Z6yq7ZjjbZYLr5QWf87bhSqvvafryDCNSGf/HTvdZxfjKawOObeIK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VCRoxAAAAN0AAAAPAAAAAAAAAAAA&#10;AAAAAKECAABkcnMvZG93bnJldi54bWxQSwUGAAAAAAQABAD5AAAAkgMAAAAA&#10;">
                                                        <v:stroke endarrow="block"/>
                                                      </v:shape>
                                                      <v:shape id="AutoShape 97" o:spid="_x0000_s1858" type="#_x0000_t32" style="position:absolute;left:56024;top:15899;width:6;height:2276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hZa8EAAADdAAAADwAAAGRycy9kb3ducmV2LnhtbERPS2sCMRC+F/ofwhS81aQiRbZGKYXS&#10;Xn3U8zSZ3axuJksSdfffG6HQ23x8z1muB9+JC8XUBtbwMlUgiE2wLTca9rvP5wWIlJEtdoFJw0gJ&#10;1qvHhyVWNlx5Q5dtbkQJ4VShBpdzX0mZjCOPaRp64sLVIXrMBcZG2ojXEu47OVPqVXpsuTQ47OnD&#10;kTltz15Dv7D18Weufkf3Zc9xPJh9vTFaT56G9zcQmYb8L/5zf9syX81ncP+mnCBX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1CFlrwQAAAN0AAAAPAAAAAAAAAAAAAAAA&#10;AKECAABkcnMvZG93bnJldi54bWxQSwUGAAAAAAQABAD5AAAAjwMAAAAA&#10;">
                                                        <v:stroke dashstyle="longDash"/>
                                                      </v:shape>
                                                      <v:oval id="Oval 108" o:spid="_x0000_s1859" style="position:absolute;left:54932;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UaMMA&#10;AADdAAAADwAAAGRycy9kb3ducmV2LnhtbERPTWvCQBC9F/wPywi9NRsbDG10FVEK9tCDsb0P2TEJ&#10;ZmdDdhrTf98tFLzN433Oeju5To00hNazgUWSgiKuvG25NvB5fnt6ARUE2WLnmQz8UIDtZvawxsL6&#10;G59oLKVWMYRDgQYakb7QOlQNOQyJ74kjd/GDQ4lwqLUd8BbDXaef0zTXDluODQ32tG+oupbfzsCh&#10;3pX5qDNZZpfDUZbXr4/3bGHM43zarUAJTXIX/7uPNs5P81f4+yaeo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aUaMMAAADdAAAADwAAAAAAAAAAAAAAAACYAgAAZHJzL2Rv&#10;d25yZXYueG1sUEsFBgAAAAAEAAQA9QAAAIgDAAAAAA==&#10;"/>
                                                      <v:rect id="Rectangle 116" o:spid="_x0000_s1860" style="position:absolute;left:55273;top:39305;width:1296;height:10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N/vL4A&#10;AADdAAAADwAAAGRycy9kb3ducmV2LnhtbERPSwrCMBDdC94hjOBGNNWFSjWKCoK4EasHGJqxLTaT&#10;0kRbPb0RBHfzeN9ZrltTiifVrrCsYDyKQBCnVhecKbhe9sM5COeRNZaWScGLHKxX3c4SY20bPtMz&#10;8ZkIIexiVJB7X8VSujQng25kK+LA3Wxt0AdYZ1LX2IRwU8pJFE2lwYJDQ44V7XJK78nDKNg2TXE7&#10;vRMeHLNte5zg/oK+VKrfazcLEJ5a/xf/3Acd5kezGXy/CSf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rDf7y+AAAA3QAAAA8AAAAAAAAAAAAAAAAAmAIAAGRycy9kb3ducmV2&#10;LnhtbFBLBQYAAAAABAAEAPUAAACDAwAAAAA=&#10;" fillcolor="black"/>
                                                      <v:shape id="AutoShape 117" o:spid="_x0000_s1861" type="#_x0000_t32" style="position:absolute;left:55136;top:39169;width:929;height:62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VausUAAADdAAAADwAAAGRycy9kb3ducmV2LnhtbESPQUvDQBCF70L/wzIFb3ZjDyppt0UF&#10;sSCIpi30OGTHJJqdDbtjGv+9cxC8zfDevPfNejuF3oyUchfZwfWiAENcR99x4+Cwf7q6A5MF2WMf&#10;mRz8UIbtZnaxxtLHM7/TWEljNIRziQ5akaG0NtctBcyLOBCr9hFTQNE1NdYnPGt46O2yKG5swI61&#10;ocWBHluqv6rv4OAB317SUj5Pz3upDvn4Gqux2Tl3OZ/uV2CEJvk3/13vvOIXt4qr3+gId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VausUAAADdAAAADwAAAAAAAAAA&#10;AAAAAAChAgAAZHJzL2Rvd25yZXYueG1sUEsFBgAAAAAEAAQA+QAAAJMDAAAAAA==&#10;" strokecolor="white" strokeweight="2.25pt"/>
                                                      <v:shape id="AutoShape 118" o:spid="_x0000_s1862" type="#_x0000_t32" style="position:absolute;left:55955;top:39237;width:635;height:55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WCjsQAAADdAAAADwAAAGRycy9kb3ducmV2LnhtbERPTWvCQBC9F/oflhG81Y09VE1dpagN&#10;4qlGoT0O2WkSmp2N2XUT/71bKPQ2j/c5y/VgGhGoc7VlBdNJAoK4sLrmUsH59P40B+E8ssbGMim4&#10;kYP16vFhiam2PR8p5L4UMYRdigoq79tUSldUZNBNbEscuW/bGfQRdqXUHfYx3DTyOUlepMGaY0OF&#10;LW0qKn7yq1EQ9FefhX4X5pePwz7/PG2zbLNVajwa3l5BeBr8v/jPvddxfjJbwO838QS5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9YKOxAAAAN0AAAAPAAAAAAAAAAAA&#10;AAAAAKECAABkcnMvZG93bnJldi54bWxQSwUGAAAAAAQABAD5AAAAkgMAAAAA&#10;" strokecolor="white" strokeweight="2.25pt"/>
                                                    </v:group>
                                                    <v:oval id="Oval 135" o:spid="_x0000_s1863" style="position:absolute;left:46265;top:26340;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vxS8MA&#10;AADdAAAADwAAAGRycy9kb3ducmV2LnhtbERPTWvCQBC9F/oflin0Vjc2JpTUVaQi2EMPxvY+ZMck&#10;mJ0N2TGm/74rFLzN433Ocj25To00hNazgfksAUVcedtybeD7uHt5AxUE2WLnmQz8UoD16vFhiYX1&#10;Vz7QWEqtYgiHAg00In2hdagachhmvieO3MkPDiXCodZ2wGsMd51+TZJcO2w5NjTY00dD1bm8OAPb&#10;elPmo04lS0/bvWTnn6/PdG7M89O0eQclNMld/O/e2zg/yRZw+yaeo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vxS8MAAADdAAAADwAAAAAAAAAAAAAAAACYAgAAZHJzL2Rv&#10;d25yZXYueG1sUEsFBgAAAAAEAAQA9QAAAIgDAAAAAA==&#10;"/>
                                                    <v:shape id="AutoShape 136" o:spid="_x0000_s1864" type="#_x0000_t32" style="position:absolute;left:46607;top:26749;width:756;height:83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ek3MIAAADdAAAADwAAAGRycy9kb3ducmV2LnhtbERPTYvCMBC9L/gfwgheFk0rKFKNIgsL&#10;i4cFtQePQzK2xWZSk2zt/vvNguBtHu9zNrvBtqInHxrHCvJZBoJYO9NwpaA8f05XIEJENtg6JgW/&#10;FGC3Hb1tsDDuwUfqT7ESKYRDgQrqGLtCyqBrshhmriNO3NV5izFBX0nj8ZHCbSvnWbaUFhtODTV2&#10;9FGTvp1+rILmUH6X/fs9er065Befh/Ol1UpNxsN+DSLSEF/ip/vLpPnZYgH/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5ek3MIAAADdAAAADwAAAAAAAAAAAAAA&#10;AAChAgAAZHJzL2Rvd25yZXYueG1sUEsFBgAAAAAEAAQA+QAAAJADAAAAAA==&#10;"/>
                                                    <v:shape id="AutoShape 137" o:spid="_x0000_s1865" type="#_x0000_t32" style="position:absolute;left:47289;top:27432;width:756;height:8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tuYcIAAADdAAAADwAAAGRycy9kb3ducmV2LnhtbERPTYvCMBC9C/6HMIIXWdMKinSNIgsL&#10;i4cFtQePQzK2xWZSk2zt/vvNguBtHu9zNrvBtqInHxrHCvJ5BoJYO9NwpaA8f76tQYSIbLB1TAp+&#10;KcBuOx5tsDDuwUfqT7ESKYRDgQrqGLtCyqBrshjmriNO3NV5izFBX0nj8ZHCbSsXWbaSFhtODTV2&#10;9FGTvp1+rILmUH6X/ewevV4f8ovPw/nSaqWmk2H/DiLSEF/ip/vLpPnZagn/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ftuYcIAAADdAAAADwAAAAAAAAAAAAAA&#10;AAChAgAAZHJzL2Rvd25yZXYueG1sUEsFBgAAAAAEAAQA+QAAAJADAAAAAA==&#10;"/>
                                                    <v:oval id="Oval 158" o:spid="_x0000_s1866" style="position:absolute;left:49200;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lDe8MA&#10;AADdAAAADwAAAGRycy9kb3ducmV2LnhtbERPTWvCQBC9F/oflhF6qxsbtBJdJTQU9NCDaXsfsmMS&#10;zM6G7DSm/74rFLzN433Odj+5To00hNazgcU8AUVcedtybeDr8/15DSoIssXOMxn4pQD73ePDFjPr&#10;r3yisZRaxRAOGRpoRPpM61A15DDMfU8cubMfHEqEQ63tgNcY7jr9kiQr7bDl2NBgT28NVZfyxxko&#10;6rxcjTqVZXouDrK8fH8c04UxT7Mp34ASmuQu/ncfbJyfrF/h9k08Q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lDe8MAAADdAAAADwAAAAAAAAAAAAAAAACYAgAAZHJzL2Rv&#10;d25yZXYueG1sUEsFBgAAAAAEAAQA9QAAAIgDAAAAAA==&#10;"/>
                                                    <v:shape id="AutoShape 164" o:spid="_x0000_s1867" type="#_x0000_t32" style="position:absolute;left:47289;top:26749;width:64;height:152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mfMMMAAADdAAAADwAAAGRycy9kb3ducmV2LnhtbERPTWsCMRC9F/wPYYReSs2uYCurUUpB&#10;EA8FdQ8eh2TcXdxM1iSu23/fCEJv83ifs1wPthU9+dA4VpBPMhDE2pmGKwXlcfM+BxEissHWMSn4&#10;pQDr1ehliYVxd95Tf4iVSCEcClRQx9gVUgZdk8UwcR1x4s7OW4wJ+koaj/cUbls5zbIPabHh1FBj&#10;R9816cvhZhU0u/Kn7N+u0ev5Lj/5PBxPrVbqdTx8LUBEGuK/+OnemjQ/m33C45t0gl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JnzDDAAAA3QAAAA8AAAAAAAAAAAAA&#10;AAAAoQIAAGRycy9kb3ducmV2LnhtbFBLBQYAAAAABAAEAPkAAACRAwAAAAA=&#10;"/>
                                                    <v:shape id="AutoShape 296" o:spid="_x0000_s1868" type="#_x0000_t32" style="position:absolute;left:50292;top:26340;width:0;height:1228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RVuscAAADdAAAADwAAAGRycy9kb3ducmV2LnhtbESPQWvCQBCF70L/wzIFb7qxYKnRVUqh&#10;pVg8VCXobchOk9DsbNhdNfbXdw6Ctxnem/e+Wax616ozhdh4NjAZZ6CIS28brgzsd++jF1AxIVts&#10;PZOBK0VYLR8GC8ytv/A3nbepUhLCMUcDdUpdrnUsa3IYx74jFu3HB4dJ1lBpG/Ai4a7VT1n2rB02&#10;LA01dvRWU/m7PTkDh6/ZqbgWG1oXk9n6iMHFv92HMcPH/nUOKlGf7ubb9acV/GwquPKNjK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FFW6xwAAAN0AAAAPAAAAAAAA&#10;AAAAAAAAAKECAABkcnMvZG93bnJldi54bWxQSwUGAAAAAAQABAD5AAAAlQMAAAAA&#10;">
                                                      <v:stroke endarrow="block"/>
                                                    </v:shape>
                                                    <v:shape id="AutoShape 297" o:spid="_x0000_s1869" type="#_x0000_t32" style="position:absolute;left:47289;top:28592;width:0;height:100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uu7sQAAADdAAAADwAAAGRycy9kb3ducmV2LnhtbERPTWvCQBC9F/oflil4azbpIdTUNUih&#10;RSw9VCXU25Adk2B2NuyuGvvru4LgbR7vc2blaHpxIuc7ywqyJAVBXFvdcaNgu/l4fgXhA7LG3jIp&#10;uJCHcv74MMNC2zP/0GkdGhFD2BeooA1hKKT0dUsGfWIH4sjtrTMYInSN1A7PMdz08iVNc2mw49jQ&#10;4kDvLdWH9dEo+P2aHqtL9U2rKpuuduiM/9t8KjV5GhdvIAKN4S6+uZc6zk/zHK7fxB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q67uxAAAAN0AAAAPAAAAAAAAAAAA&#10;AAAAAKECAABkcnMvZG93bnJldi54bWxQSwUGAAAAAAQABAD5AAAAkgMAAAAA&#10;">
                                                      <v:stroke endarrow="block"/>
                                                    </v:shape>
                                                  </v:group>
                                                  <v:oval id="Oval 132" o:spid="_x0000_s1870" style="position:absolute;left:27227;top:26340;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7MpMIA&#10;AADdAAAADwAAAGRycy9kb3ducmV2LnhtbERPTWvCQBC9C/6HZYTedKMhUlJXkUpBDz00tvchOybB&#10;7GzITmP8965Q6G0e73M2u9G1aqA+NJ4NLBcJKOLS24YrA9/nj/krqCDIFlvPZOBOAXbb6WSDufU3&#10;/qKhkErFEA45GqhFulzrUNbkMCx8Rxy5i+8dSoR9pW2PtxjuWr1KkrV22HBsqLGj95rKa/HrDByq&#10;fbEedCpZejkcJbv+fJ7SpTEvs3H/BkpolH/xn/to4/wkW8Hzm3iC3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sykwgAAAN0AAAAPAAAAAAAAAAAAAAAAAJgCAABkcnMvZG93&#10;bnJldi54bWxQSwUGAAAAAAQABAD1AAAAhwMAAAAA&#10;"/>
                                                  <v:shape id="AutoShape 133" o:spid="_x0000_s1871" type="#_x0000_t32" style="position:absolute;left:27568;top:26749;width:756;height:83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KZM8MAAADdAAAADwAAAGRycy9kb3ducmV2LnhtbERPTWsCMRC9F/wPYYReSs2u0iKrUUpB&#10;EA8FdQ8eh2TcXdxM1iSu23/fCEJv83ifs1wPthU9+dA4VpBPMhDE2pmGKwXlcfM+BxEissHWMSn4&#10;pQDr1ehliYVxd95Tf4iVSCEcClRQx9gVUgZdk8UwcR1x4s7OW4wJ+koaj/cUbls5zbJPabHh1FBj&#10;R9816cvhZhU0u/Kn7N+u0ev5Lj/5PBxPrVbqdTx8LUBEGuK/+OnemjQ/+5jB45t0gl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8ymTPDAAAA3QAAAA8AAAAAAAAAAAAA&#10;AAAAoQIAAGRycy9kb3ducmV2LnhtbFBLBQYAAAAABAAEAPkAAACRAwAAAAA=&#10;"/>
                                                  <v:shape id="AutoShape 134" o:spid="_x0000_s1872" type="#_x0000_t32" style="position:absolute;left:28250;top:27432;width:756;height:8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fL+sIAAADdAAAADwAAAGRycy9kb3ducmV2LnhtbERPTYvCMBC9C/6HMIIXWdOKiHSNIgsL&#10;i4cFtQePQzK2xWZSk2zt/vvNguBtHu9zNrvBtqInHxrHCvJ5BoJYO9NwpaA8f76tQYSIbLB1TAp+&#10;KcBuOx5tsDDuwUfqT7ESKYRDgQrqGLtCyqBrshjmriNO3NV5izFBX0nj8ZHCbSsXWbaSFhtODTV2&#10;9FGTvp1+rILmUH6X/ewevV4f8ovPw/nSaqWmk2H/DiLSEF/ip/vLpPnZagn/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rfL+sIAAADdAAAADwAAAAAAAAAAAAAA&#10;AAChAgAAZHJzL2Rvd25yZXYueG1sUEsFBgAAAAAEAAQA+QAAAJADAAAAAA==&#10;"/>
                                                  <v:oval id="Oval 147" o:spid="_x0000_s1873" style="position:absolute;left:27227;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DbD8UA&#10;AADdAAAADwAAAGRycy9kb3ducmV2LnhtbESPQWvCQBCF74X+h2UK3upGgyKpq4hSsIcemrb3ITsm&#10;wexsyE5j/PedQ6G3Gd6b977Z7qfQmZGG1EZ2sJhnYIir6FuuHXx9vj5vwCRB9thFJgd3SrDfPT5s&#10;sfDxxh80llIbDeFUoINGpC+sTVVDAdM89sSqXeIQUHQdausHvGl46Owyy9Y2YMva0GBPx4aqa/kT&#10;HJzqQ7kebS6r/HI6y+r6/f6WL5ybPU2HFzBCk/yb/67PXvGzjfLrNzqC3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8NsPxQAAAN0AAAAPAAAAAAAAAAAAAAAAAJgCAABkcnMv&#10;ZG93bnJldi54bWxQSwUGAAAAAAQABAD1AAAAigMAAAAA&#10;"/>
                                                  <v:oval id="Oval 148" o:spid="_x0000_s1874" style="position:absolute;left:30229;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lMIA&#10;AADdAAAADwAAAGRycy9kb3ducmV2LnhtbERPTWvCQBC9C/6HZYTedJMGRaKriFLQQw+N7X3Ijkkw&#10;Oxuy05j++65Q6G0e73O2+9G1aqA+NJ4NpIsEFHHpbcOVgc/r23wNKgiyxdYzGfihAPvddLLF3PoH&#10;f9BQSKViCIccDdQiXa51KGtyGBa+I47czfcOJcK+0rbHRwx3rX5NkpV22HBsqLGjY03lvfh2Bk7V&#10;oVgNOpNldjudZXn/er9kqTEvs/GwASU0yr/4z322cX6yTuH5TTxB7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6UwgAAAN0AAAAPAAAAAAAAAAAAAAAAAJgCAABkcnMvZG93&#10;bnJldi54bWxQSwUGAAAAAAQABAD1AAAAhwMAAAAA&#10;"/>
                                                  <v:group id="Group 150" o:spid="_x0000_s1875" style="position:absolute;left:27432;top:39169;width:1468;height:1204" coordorigin="4963,8837" coordsize="407,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3XUdXCAAAA3QAAAA8A&#10;AAAAAAAAAAAAAAAAqgIAAGRycy9kb3ducmV2LnhtbFBLBQYAAAAABAAEAPoAAACZAwAAAAA=&#10;">
                                                    <v:rect id="Rectangle 151" o:spid="_x0000_s1876" style="position:absolute;left:5011;top:8882;width:359;height:3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0JmL4A&#10;AADdAAAADwAAAGRycy9kb3ducmV2LnhtbERPSwrCMBDdC94hjOBGNFVBpBpFBUHciNUDDM3YFptJ&#10;aaKtnt4Igrt5vO8s160pxZNqV1hWMB5FIIhTqwvOFFwv++EchPPIGkvLpOBFDtarbmeJsbYNn+mZ&#10;+EyEEHYxKsi9r2IpXZqTQTeyFXHgbrY26AOsM6lrbEK4KeUkimbSYMGhIceKdjml9+RhFGybprid&#10;3gkPjtm2PU5wf0FfKtXvtZsFCE+t/4t/7oMO86P5FL7fhBPk6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AtCZi+AAAA3QAAAA8AAAAAAAAAAAAAAAAAmAIAAGRycy9kb3ducmV2&#10;LnhtbFBLBQYAAAAABAAEAPUAAACDAwAAAAA=&#10;" fillcolor="black"/>
                                                    <v:shape id="AutoShape 152" o:spid="_x0000_s1877" type="#_x0000_t32" style="position:absolute;left:4963;top:8837;width:257;height:2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50gmMMAAADdAAAADwAAAGRycy9kb3ducmV2LnhtbERPTWvCQBC9F/oflin0VjeVIpK6ihZK&#10;hUKx0YLHITsm0exs2J3G9N+7QsHbPN7nzBaDa1VPITaeDTyPMlDEpbcNVwZ22/enKagoyBZbz2Tg&#10;jyIs5vd3M8ytP/M39YVUKoVwzNFALdLlWseyJodx5DvixB18cCgJhkrbgOcU7lo9zrKJdthwaqix&#10;o7eaylPx6wyscPMZxnLcf2yl2MWfL1/01dqYx4dh+QpKaJCb+N+9tml+Nn2B6zfpBD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dIJjDAAAA3QAAAA8AAAAAAAAAAAAA&#10;AAAAoQIAAGRycy9kb3ducmV2LnhtbFBLBQYAAAAABAAEAPkAAACRAwAAAAA=&#10;" strokecolor="white" strokeweight="2.25pt"/>
                                                    <v:shape id="AutoShape 153" o:spid="_x0000_s1878" type="#_x0000_t32" style="position:absolute;left:5194;top:8859;width:176;height:1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34rMQAAADdAAAADwAAAGRycy9kb3ducmV2LnhtbERPS2vCQBC+C/6HZQq96aZCJaSuUnwE&#10;6anGQnscstMkNDsbs+sm/fduQehtPr7nrDajaUWg3jWWFTzNExDEpdUNVwo+zodZCsJ5ZI2tZVLw&#10;Sw426+lkhZm2A58oFL4SMYRdhgpq77tMSlfWZNDNbUccuW/bG/QR9pXUPQ4x3LRykSRLabDh2FBj&#10;R9uayp/iahQE/TXkYdiH9PL+diw+z7s83+6UenwYX19AeBr9v/juPuo4P0mf4e+beIJ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bfisxAAAAN0AAAAPAAAAAAAAAAAA&#10;AAAAAKECAABkcnMvZG93bnJldi54bWxQSwUGAAAAAAQABAD5AAAAkgMAAAAA&#10;" strokecolor="white" strokeweight="2.25pt"/>
                                                  </v:group>
                                                  <v:shape id="AutoShape 154" o:spid="_x0000_s1879" type="#_x0000_t32" style="position:absolute;left:28250;top:26749;width:65;height:152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U6q8IAAADdAAAADwAAAGRycy9kb3ducmV2LnhtbERPTYvCMBC9C/6HMIIXWdMKinSNIgsL&#10;i4cFtQePQzK2xWZSk2zt/vvNguBtHu9zNrvBtqInHxrHCvJ5BoJYO9NwpaA8f76tQYSIbLB1TAp+&#10;KcBuOx5tsDDuwUfqT7ESKYRDgQrqGLtCyqBrshjmriNO3NV5izFBX0nj8ZHCbSsXWbaSFhtODTV2&#10;9FGTvp1+rILmUH6X/ewevV4f8ovPw/nSaqWmk2H/DiLSEF/ip/vLpPnZcgX/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0U6q8IAAADdAAAADwAAAAAAAAAAAAAA&#10;AAChAgAAZHJzL2Rvd25yZXYueG1sUEsFBgAAAAAEAAQA+QAAAJADAAAAAA==&#10;"/>
                                                  <v:group id="Group 160" o:spid="_x0000_s1880" style="position:absolute;left:46402;top:39169;width:1468;height:1204" coordorigin="4963,8837" coordsize="407,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P2Y/xgAAAN0A&#10;AAAPAAAAAAAAAAAAAAAAAKoCAABkcnMvZG93bnJldi54bWxQSwUGAAAAAAQABAD6AAAAnQMAAAAA&#10;">
                                                    <v:rect id="Rectangle 161" o:spid="_x0000_s1881" style="position:absolute;left:5011;top:8882;width:359;height:3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U+cr4A&#10;AADdAAAADwAAAGRycy9kb3ducmV2LnhtbERPSwrCMBDdC94hjOBGNNWFaDWKCoK4EasHGJqxLTaT&#10;0kRbPb0RBHfzeN9ZrltTiifVrrCsYDyKQBCnVhecKbhe9sMZCOeRNZaWScGLHKxX3c4SY20bPtMz&#10;8ZkIIexiVJB7X8VSujQng25kK+LA3Wxt0AdYZ1LX2IRwU8pJFE2lwYJDQ44V7XJK78nDKNg2TXE7&#10;vRMeHLNte5zg/oK+VKrfazcLEJ5a/xf/3Acd5kezOXy/CSf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HFPnK+AAAA3QAAAA8AAAAAAAAAAAAAAAAAmAIAAGRycy9kb3ducmV2&#10;LnhtbFBLBQYAAAAABAAEAPUAAACDAwAAAAA=&#10;" fillcolor="black"/>
                                                    <v:shape id="AutoShape 162" o:spid="_x0000_s1882" type="#_x0000_t32" style="position:absolute;left:4963;top:8837;width:257;height:2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wRsUAAADdAAAADwAAAGRycy9kb3ducmV2LnhtbESPQUvDQBCF70L/wzIFb3ZjD6Jpt0UF&#10;sSCIpi30OGTHJJqdDbtjGv+9cxC8zfDevPfNejuF3oyUchfZwfWiAENcR99x4+Cwf7q6BZMF2WMf&#10;mRz8UIbtZnaxxtLHM7/TWEljNIRziQ5akaG0NtctBcyLOBCr9hFTQNE1NdYnPGt46O2yKG5swI61&#10;ocWBHluqv6rv4OAB317SUj5Pz3upDvn4Gqux2Tl3OZ/uV2CEJvk3/13vvOIXd8qv3+gId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X+wRsUAAADdAAAADwAAAAAAAAAA&#10;AAAAAAChAgAAZHJzL2Rvd25yZXYueG1sUEsFBgAAAAAEAAQA+QAAAJMDAAAAAA==&#10;" strokecolor="white" strokeweight="2.25pt"/>
                                                    <v:shape id="AutoShape 163" o:spid="_x0000_s1883" type="#_x0000_t32" style="position:absolute;left:5194;top:8859;width:176;height:1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9ocsQAAADdAAAADwAAAGRycy9kb3ducmV2LnhtbERPTWvCQBC9F/wPywi91Y0eikZXEbVB&#10;eqqxUI9DdkyC2dmY3W7Sf98tFLzN433OajOYRgTqXG1ZwXSSgCAurK65VPB5fnuZg3AeWWNjmRT8&#10;kIPNevS0wlTbnk8Ucl+KGMIuRQWV920qpSsqMugmtiWO3NV2Bn2EXSl1h30MN42cJcmrNFhzbKiw&#10;pV1FxS3/NgqCvvRZ6A9hfv94P+Zf532W7fZKPY+H7RKEp8E/xP/uo47zk8UU/r6JJ8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j2hyxAAAAN0AAAAPAAAAAAAAAAAA&#10;AAAAAKECAABkcnMvZG93bnJldi54bWxQSwUGAAAAAAQABAD5AAAAkgMAAAAA&#10;" strokecolor="white" strokeweight="2.25pt"/>
                                                  </v:group>
                                                  <v:shape id="AutoShape 296" o:spid="_x0000_s1884" type="#_x0000_t32" style="position:absolute;left:31185;top:26340;width:0;height:1228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6TAcYAAADdAAAADwAAAGRycy9kb3ducmV2LnhtbESPQWvCQBCF70L/wzKF3nRjD6LRVaTQ&#10;UiweqhL0NmTHJJidDburxv76zqHQ2wzvzXvfLFa9a9WNQmw8GxiPMlDEpbcNVwYO+/fhFFRMyBZb&#10;z2TgQRFWy6fBAnPr7/xNt12qlIRwzNFAnVKXax3LmhzGke+IRTv74DDJGiptA94l3LX6Ncsm2mHD&#10;0lBjR281lZfd1Rk4fs2uxaPY0qYYzzYnDC7+7D+MeXnu13NQifr0b/67/rSCn02EX76REf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4OkwHGAAAA3QAAAA8AAAAAAAAA&#10;AAAAAAAAoQIAAGRycy9kb3ducmV2LnhtbFBLBQYAAAAABAAEAPkAAACUAwAAAAA=&#10;">
                                                    <v:stroke endarrow="block"/>
                                                  </v:shape>
                                                  <v:shape id="AutoShape 297" o:spid="_x0000_s1885" type="#_x0000_t32" style="position:absolute;left:28250;top:28592;width:0;height:100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jwIcUAAADdAAAADwAAAGRycy9kb3ducmV2LnhtbERPS2vCQBC+F/oflhG81Y0Fi0ldgxQq&#10;YunBB8Hehuw0Cc3Oht01Rn+9Wyj0Nh/fcxb5YFrRk/ONZQXTSQKCuLS64UrB8fD+NAfhA7LG1jIp&#10;uJKHfPn4sMBM2wvvqN+HSsQQ9hkqqEPoMil9WZNBP7EdceS+rTMYInSV1A4vMdy08jlJXqTBhmND&#10;jR291VT+7M9GwekjPRfX4pO2xTTdfqEz/nZYKzUeDatXEIGG8C/+c290nJ/MUvj9Jp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VjwIcUAAADdAAAADwAAAAAAAAAA&#10;AAAAAAChAgAAZHJzL2Rvd25yZXYueG1sUEsFBgAAAAAEAAQA+QAAAJMDAAAAAA==&#10;">
                                                    <v:stroke endarrow="block"/>
                                                  </v:shape>
                                                </v:group>
                                                <v:shape id="AutoShape 98" o:spid="_x0000_s1886" type="#_x0000_t32" style="position:absolute;left:5722;top:13968;width:219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vPYccAAADdAAAADwAAAGRycy9kb3ducmV2LnhtbESPQWvCQBCF70L/wzIFb7qxSKnRVUqh&#10;pVg8VCXobchOk9DsbNhdNfbXdw6Ctxnem/e+Wax616ozhdh4NjAZZ6CIS28brgzsd++jF1AxIVts&#10;PZOBK0VYLR8GC8ytv/A3nbepUhLCMUcDdUpdrnUsa3IYx74jFu3HB4dJ1lBpG/Ai4a7VT1n2rB02&#10;LA01dvRWU/m7PTkDh6/ZqbgWG1oXk9n6iMHFv92HMcPH/nUOKlGf7ubb9acV/Gwq/PKNjK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u89hxwAAAN0AAAAPAAAAAAAA&#10;AAAAAAAAAKECAABkcnMvZG93bnJldi54bWxQSwUGAAAAAAQABAD5AAAAlQMAAAAA&#10;">
                                                  <v:stroke endarrow="block"/>
                                                </v:shape>
                                                <v:shape id="AutoShape 99" o:spid="_x0000_s1887" type="#_x0000_t32" style="position:absolute;left:5722;top:13968;width:0;height:2466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fiv8QAAADdAAAADwAAAGRycy9kb3ducmV2LnhtbERPS2sCMRC+F/wPYYReima3tEVWo6wF&#10;oRY8+LqPm3ET3Ey2m6jbf98UCr3Nx/ec2aJ3jbhRF6xnBfk4A0FceW25VnDYr0YTECEia2w8k4Jv&#10;CrCYDx5mWGh/5y3ddrEWKYRDgQpMjG0hZagMOQxj3xIn7uw7hzHBrpa6w3sKd418zrI36dByajDY&#10;0ruh6rK7OgWbdb4sT8auP7dfdvO6Kptr/XRU6nHYl1MQkfr4L/5zf+g0P3vJ4febdIK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B+K/xAAAAN0AAAAPAAAAAAAAAAAA&#10;AAAAAKECAABkcnMvZG93bnJldi54bWxQSwUGAAAAAAQABAD5AAAAkgMAAAAA&#10;"/>
                                                <v:oval id="Oval 109" o:spid="_x0000_s1888" style="position:absolute;left:4712;top:38651;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WrKMUA&#10;AADdAAAADwAAAGRycy9kb3ducmV2LnhtbESPQUvDQBCF74L/YRmhN7tpQ6vEbktpEerBg1HvQ3aa&#10;hGZnQ3ZM03/vHARvM7w3732z2U2hMyMNqY3sYDHPwBBX0bdcO/j6fH18BpME2WMXmRzcKMFue3+3&#10;wcLHK3/QWEptNIRTgQ4akb6wNlUNBUzz2BOrdo5DQNF1qK0f8KrhobPLLFvbgC1rQ4M9HRqqLuVP&#10;cHCs9+V6tLms8vPxJKvL9/tbvnBu9jDtX8AITfJv/rs+ecXPnpRfv9ER7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asoxQAAAN0AAAAPAAAAAAAAAAAAAAAAAJgCAABkcnMv&#10;ZG93bnJldi54bWxQSwUGAAAAAAQABAD1AAAAigMAAAAA&#10;"/>
                                                <v:rect id="Rectangle 110" o:spid="_x0000_s1889" style="position:absolute;left:5048;top:39268;width:1296;height:10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nA+8MA&#10;AADdAAAADwAAAGRycy9kb3ducmV2LnhtbERPS2vCQBC+C/6HZQRvuqtCH9FNEMXSHjW59DZmp0lq&#10;djZkV03767uFQm/z8T1nkw22FTfqfeNYw2KuQBCXzjRcaSjyw+wJhA/IBlvHpOGLPGTpeLTBxLg7&#10;H+l2CpWIIewT1FCH0CVS+rImi37uOuLIfbjeYoiwr6Tp8R7DbSuXSj1Iiw3Hhho72tVUXk5Xq+Hc&#10;LAv8PuYvyj4fVuFtyD+v73utp5NhuwYRaAj/4j/3q4nz1eMCfr+JJ8j0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nA+8MAAADdAAAADwAAAAAAAAAAAAAAAACYAgAAZHJzL2Rv&#10;d25yZXYueG1sUEsFBgAAAAAEAAQA9QAAAIgDAAAAAA==&#10;"/>
                                                <v:shape id="AutoShape 111" o:spid="_x0000_s1890" type="#_x0000_t32" style="position:absolute;left:5048;top:39268;width:662;height:48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m2dcQAAADdAAAADwAAAGRycy9kb3ducmV2LnhtbERPTWsCMRC9C/6HMIIXqVkFbdkaZSsI&#10;WvCgbe/TzbgJbibbTdTtv28Kgrd5vM9ZrDpXiyu1wXpWMBlnIIhLry1XCj4/Nk8vIEJE1lh7JgW/&#10;FGC17PcWmGt/4wNdj7ESKYRDjgpMjE0uZSgNOQxj3xAn7uRbhzHBtpK6xVsKd7WcZtlcOrScGgw2&#10;tDZUno8Xp2C/m7wV38bu3g8/dj/bFPWlGn0pNRx0xSuISF18iO/urU7zs+cp/H+TTp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ubZ1xAAAAN0AAAAPAAAAAAAAAAAA&#10;AAAAAKECAABkcnMvZG93bnJldi54bWxQSwUGAAAAAAQABAD5AAAAkgMAAAAA&#10;"/>
                                                <v:shape id="AutoShape 112" o:spid="_x0000_s1891" type="#_x0000_t32" style="position:absolute;left:5722;top:39268;width:634;height:48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xgsMAAADdAAAADwAAAGRycy9kb3ducmV2LnhtbERPTWvCQBC9C/6HZQpeRDdtMJXUVUqh&#10;4CnQWGiPQ3aahGZn4+42if/eLQje5vE+Z3eYTCcGcr61rOBxnYAgrqxuuVbweXpfbUH4gKyxs0wK&#10;LuThsJ/PdphrO/IHDWWoRQxhn6OCJoQ+l9JXDRn0a9sTR+7HOoMhQldL7XCM4aaTT0mSSYMtx4YG&#10;e3prqPot/4yCYrPMhiGclx6LbxzLL5Zjlyq1eJheX0AEmsJdfHMfdZyfPKfw/008Qe6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rcYLDAAAA3QAAAA8AAAAAAAAAAAAA&#10;AAAAoQIAAGRycy9kb3ducmV2LnhtbFBLBQYAAAAABAAEAPkAAACRAwAAAAA=&#10;" strokeweight="1pt"/>
                                                <v:shape id="AutoShape 121" o:spid="_x0000_s1892" type="#_x0000_t32" style="position:absolute;left:15707;top:40951;width:30;height:123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tps8QAAADdAAAADwAAAGRycy9kb3ducmV2LnhtbERPS2vCQBC+C/0PyxS86SYRiqauoQg+&#10;6EVqhfY4ZsckNDsbd1dN/31XKHibj+8586I3rbiS841lBek4AUFcWt1wpeDwuRpNQfiArLG1TAp+&#10;yUOxeBrMMdf2xh903YdKxBD2OSqoQ+hyKX1Zk0E/th1x5E7WGQwRukpqh7cYblqZJcmLNNhwbKix&#10;o2VN5c/+YhS8H6TbrKfpV7pr3OqbjnrSnmdKDZ/7t1cQgfrwEP+7tzrOT2YZ3L+JJ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2mzxAAAAN0AAAAPAAAAAAAAAAAA&#10;AAAAAKECAABkcnMvZG93bnJldi54bWxQSwUGAAAAAAQABAD5AAAAkgMAAAAA&#10;">
                                                  <v:stroke dashstyle="longDash" startarrow="oval" endarrow="block"/>
                                                </v:shape>
                                                <v:shape id="AutoShape 122" o:spid="_x0000_s1893" type="#_x0000_t32" style="position:absolute;left:47402;top:40951;width:31;height:123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fMKMMAAADdAAAADwAAAGRycy9kb3ducmV2LnhtbERPS4vCMBC+L+x/CLPgbU27gmg1iiz4&#10;wIvoCutxbMa22ExqErX77zeC4G0+vueMp62pxY2crywrSLsJCOLc6ooLBfuf+ecAhA/IGmvLpOCP&#10;PEwn729jzLS985Zuu1CIGMI+QwVlCE0mpc9LMui7tiGO3Mk6gyFCV0jt8B7DTS2/kqQvDVYcG0ps&#10;6Luk/Ly7GgXrvXTLxSD9TTeVmx/oqHv1ZahU56OdjUAEasNL/HSvdJyfDHvw+CaeIC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3zCjDAAAA3QAAAA8AAAAAAAAAAAAA&#10;AAAAoQIAAGRycy9kb3ducmV2LnhtbFBLBQYAAAAABAAEAPkAAACRAwAAAAA=&#10;">
                                                  <v:stroke dashstyle="longDash" startarrow="oval" endarrow="block"/>
                                                </v:shape>
                                                <v:shape id="AutoShape 124" o:spid="_x0000_s1894" type="#_x0000_t32" style="position:absolute;left:5722;top:40951;width:30;height:1238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cm/sIAAADdAAAADwAAAGRycy9kb3ducmV2LnhtbERPS4vCMBC+C/sfwizsRTTdBV/VKIsi&#10;epO6C16HZmyLzaQkUau/3giCt/n4njNbtKYWF3K+sqzgu5+AIM6trrhQ8P+37o1B+ICssbZMCm7k&#10;YTH/6Mww1fbKGV32oRAxhH2KCsoQmlRKn5dk0PdtQxy5o3UGQ4SukNrhNYabWv4kyVAarDg2lNjQ&#10;sqT8tD8bBWc3OtxXa59lu1H3sG1MJjebVqmvz/Z3CiJQG97il3ur4/xkMoDnN/EEO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jcm/sIAAADdAAAADwAAAAAAAAAAAAAA&#10;AAChAgAAZHJzL2Rvd25yZXYueG1sUEsFBgAAAAAEAAQA+QAAAJADAAAAAA==&#10;">
                                                  <v:stroke dashstyle="longDash" endarrow="block"/>
                                                </v:shape>
                                                <v:oval id="Oval 157" o:spid="_x0000_s1895" style="position:absolute;left:46280;top:38651;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Xm4MMA&#10;AADdAAAADwAAAGRycy9kb3ducmV2LnhtbERPTUvDQBC9C/0PyxS82U0NDSXtppQWoR48mOp9yE6T&#10;kOxsyI5p/PeuIHibx/uc/WF2vZpoDK1nA+tVAoq48rbl2sDH9eVpCyoIssXeMxn4pgCHYvGwx9z6&#10;O7/TVEqtYgiHHA00IkOudagachhWfiCO3M2PDiXCsdZ2xHsMd71+TpJMO2w5NjQ40Kmhqiu/nIFz&#10;fSyzSaeySW/ni2y6z7fXdG3M43I+7kAJzfIv/nNfbJyfbDP4/Saeo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Xm4MMAAADdAAAADwAAAAAAAAAAAAAAAACYAgAAZHJzL2Rv&#10;d25yZXYueG1sUEsFBgAAAAAEAAQA9QAAAIgDAAAAAA==&#10;"/>
                                              </v:group>
                                              <v:shape id="Text Box 170" o:spid="_x0000_s1896" type="#_x0000_t202" style="position:absolute;left:44628;top:47606;width:6381;height:31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RpvsQA&#10;AADdAAAADwAAAGRycy9kb3ducmV2LnhtbERPTWuDQBC9B/oflgn0Epq1FoKYbIIVQgqlhxiL18Gd&#10;qMSdFXcb7b/vFgq9zeN9zu4wm17caXSdZQXP6wgEcW11x42C8nJ8SkA4j6yxt0wKvsnBYf+w2GGq&#10;7cRnuhe+ESGEXYoKWu+HVEpXt2TQre1AHLirHQ36AMdG6hGnEG56GUfRRhrsODS0OFDeUn0rvoyC&#10;9xVyUiZcfeYfWdVMx5N/LU9KPS7nbAvC0+z/xX/uNx3mx/EL/H4TTp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Uab7EAAAA3QAAAA8AAAAAAAAAAAAAAAAAmAIAAGRycy9k&#10;b3ducmV2LnhtbFBLBQYAAAAABAAEAPUAAACJAwAAAAA=&#10;" strokecolor="white">
                                                <v:textbox>
                                                  <w:txbxContent>
                                                    <w:p w:rsidR="003E483C" w:rsidRDefault="003E483C" w:rsidP="00056FF9">
                                                      <w:pPr>
                                                        <w:jc w:val="center"/>
                                                        <w:rPr>
                                                          <w:sz w:val="18"/>
                                                          <w:szCs w:val="17"/>
                                                          <w:lang w:val="kk-KZ"/>
                                                        </w:rPr>
                                                      </w:pPr>
                                                      <w:r>
                                                        <w:rPr>
                                                          <w:sz w:val="18"/>
                                                          <w:szCs w:val="17"/>
                                                          <w:lang w:val="kk-KZ"/>
                                                        </w:rPr>
                                                        <w:t xml:space="preserve">Бас </w:t>
                                                      </w:r>
                                                      <w:r>
                                                        <w:rPr>
                                                          <w:sz w:val="18"/>
                                                          <w:szCs w:val="17"/>
                                                          <w:lang w:val="kk-KZ"/>
                                                        </w:rPr>
                                                        <w:t>тарту</w:t>
                                                      </w:r>
                                                    </w:p>
                                                  </w:txbxContent>
                                                </v:textbox>
                                              </v:shape>
                                            </v:group>
                                            <v:oval id="Oval 100" o:spid="_x0000_s1897" style="position:absolute;left:14670;top:26376;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ICMMA&#10;AADdAAAADwAAAGRycy9kb3ducmV2LnhtbERPTWvCQBC9F/wPywje6kZTRaOrSEWwhx6a6n3Ijkkw&#10;Oxuy05j++26h0Ns83uds94NrVE9dqD0bmE0TUMSFtzWXBi6fp+cVqCDIFhvPZOCbAux3o6ctZtY/&#10;+IP6XEoVQzhkaKASaTOtQ1GRwzD1LXHkbr5zKBF2pbYdPmK4a/Q8SZbaYc2xocKWXisq7vmXM3As&#10;D/my16ks0tvxLIv79f0tnRkzGQ+HDSihQf7Ff+6zjfOTlzX8fhNP0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ICMMAAADdAAAADwAAAAAAAAAAAAAAAACYAgAAZHJzL2Rv&#10;d25yZXYueG1sUEsFBgAAAAAEAAQA9QAAAIgDAAAAAA==&#10;"/>
                                            <v:shape id="AutoShape 101" o:spid="_x0000_s1898" type="#_x0000_t32" style="position:absolute;left:15022;top:26778;width:756;height:83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RMYAAADdAAAADwAAAGRycy9kb3ducmV2LnhtbESPQWvDMAyF74P9B6PBLqN1Mlgpad0y&#10;CoXRQ2FtDj0KW0vCYjmzvTT799Oh0JvEe3rv03o7+V6NFFMX2EA5L0AR2+A6bgzU5/1sCSplZId9&#10;YDLwRwm2m8eHNVYuXPmTxlNulIRwqtBAm/NQaZ1sSx7TPAzEon2F6DHLGhvtIl4l3Pf6tSgW2mPH&#10;0tDiQLuW7Pfp1xvoDvWxHl9+crTLQ3mJZTpfemvM89P0vgKVacp38+36wwl+8Sb88o2MoD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B0TGAAAA3QAAAA8AAAAAAAAA&#10;AAAAAAAAoQIAAGRycy9kb3ducmV2LnhtbFBLBQYAAAAABAAEAPkAAACUAwAAAAA=&#10;"/>
                                            <v:shape id="AutoShape 102" o:spid="_x0000_s1899" type="#_x0000_t32" style="position:absolute;left:15725;top:27482;width:756;height:8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5TjsIAAADdAAAADwAAAGRycy9kb3ducmV2LnhtbERPTYvCMBC9C/6HMIIXWdMqiHSNIgsL&#10;i4cFtQePQzK2xWZSk2zt/vvNguBtHu9zNrvBtqInHxrHCvJ5BoJYO9NwpaA8f76tQYSIbLB1TAp+&#10;KcBuOx5tsDDuwUfqT7ESKYRDgQrqGLtCyqBrshjmriNO3NV5izFBX0nj8ZHCbSsXWbaSFhtODTV2&#10;9FGTvp1+rILmUH6X/ewevV4f8ovPw/nSaqWmk2H/DiLSEF/ip/vLpPnZagn/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V5TjsIAAADdAAAADwAAAAAAAAAAAAAA&#10;AAChAgAAZHJzL2Rvd25yZXYueG1sUEsFBgAAAAAEAAQA+QAAAJADAAAAAA==&#10;"/>
                                            <v:oval id="Oval 104" o:spid="_x0000_s1900" style="position:absolute;left:14670;top:38635;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WlgcMA&#10;AADdAAAADwAAAGRycy9kb3ducmV2LnhtbERPTWvCQBC9F/wPywi9NRsbTEt0FVEK9tCDsb0P2TEJ&#10;ZmdDdhrTf98tFLzN433Oeju5To00hNazgUWSgiKuvG25NvB5fnt6BRUE2WLnmQz8UIDtZvawxsL6&#10;G59oLKVWMYRDgQYakb7QOlQNOQyJ74kjd/GDQ4lwqLUd8BbDXaef0zTXDluODQ32tG+oupbfzsCh&#10;3pX5qDNZZpfDUZbXr4/3bGHM43zarUAJTXIX/7uPNs5P8xf4+yaeo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WlgcMAAADdAAAADwAAAAAAAAAAAAAAAACYAgAAZHJzL2Rv&#10;d25yZXYueG1sUEsFBgAAAAAEAAQA9QAAAIgDAAAAAA==&#10;"/>
                                            <v:shape id="AutoShape 107" o:spid="_x0000_s1901" type="#_x0000_t32" style="position:absolute;left:15725;top:26778;width:64;height:152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yi38IAAADdAAAADwAAAGRycy9kb3ducmV2LnhtbERPTYvCMBC9L/gfwgh7WTSt4CLVKCII&#10;4mFhtQePQzK2xWZSk1i7/36zIOxtHu9zVpvBtqInHxrHCvJpBoJYO9NwpaA87ycLECEiG2wdk4If&#10;CrBZj95WWBj35G/qT7ESKYRDgQrqGLtCyqBrshimriNO3NV5izFBX0nj8ZnCbStnWfYpLTacGmrs&#10;aFeTvp0eVkFzLL/K/uMevV4c84vPw/nSaqXex8N2CSLSEP/FL/fBpPnZPIe/b9IJc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Kyi38IAAADdAAAADwAAAAAAAAAAAAAA&#10;AAChAgAAZHJzL2Rvd25yZXYueG1sUEsFBgAAAAAEAAQA+QAAAJADAAAAAA==&#10;"/>
                                            <v:rect id="Rectangle 113" o:spid="_x0000_s1902" style="position:absolute;left:15022;top:39289;width:1296;height:10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Hhy8IA&#10;AADdAAAADwAAAGRycy9kb3ducmV2LnhtbERP22rCQBB9L/Qflin4UsxGKVVS12AEQXyRRj9gyE4u&#10;NDsbsquJfn1XEHybw7nOKh1NK67Uu8ayglkUgyAurG64UnA+7aZLEM4ja2wtk4IbOUjX728rTLQd&#10;+Jeuua9ECGGXoILa+y6R0hU1GXSR7YgDV9reoA+wr6TucQjhppXzOP6WBhsODTV2tK2p+MsvRkE2&#10;DE15vOf8eaiy8TDH3Ql9q9TkY9z8gPA0+pf46d7rMD9efMHjm3C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eHLwgAAAN0AAAAPAAAAAAAAAAAAAAAAAJgCAABkcnMvZG93&#10;bnJldi54bWxQSwUGAAAAAAQABAD1AAAAhwMAAAAA&#10;" fillcolor="black"/>
                                            <v:shape id="AutoShape 114" o:spid="_x0000_s1903" type="#_x0000_t32" style="position:absolute;left:14871;top:39138;width:928;height:62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T1JMQAAADdAAAADwAAAGRycy9kb3ducmV2LnhtbERPTWvCQBC9F/oflil4qxsFW4muYgui&#10;UCg1WuhxyI5J2uxs2J3G9N93CwVv83ifs1wPrlU9hdh4NjAZZ6CIS28brgycjtv7OagoyBZbz2Tg&#10;hyKsV7c3S8ytv/CB+kIqlUI45migFulyrWNZk8M49h1x4s4+OJQEQ6VtwEsKd62eZtmDdthwaqix&#10;o+eayq/i2xl4wreXMJXPj91RilN8f/VFX+2NGd0NmwUooUGu4n/33qb52eMM/r5JJ+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BPUkxAAAAN0AAAAPAAAAAAAAAAAA&#10;AAAAAKECAABkcnMvZG93bnJldi54bWxQSwUGAAAAAAQABAD5AAAAkgMAAAAA&#10;" strokecolor="white" strokeweight="2.25pt"/>
                                            <v:shape id="AutoShape 115" o:spid="_x0000_s1904" type="#_x0000_t32" style="position:absolute;left:15675;top:39238;width:634;height:55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oW/MQAAADdAAAADwAAAGRycy9kb3ducmV2LnhtbERPTWvCQBC9F/wPywje6sYerKSuImqD&#10;eGqjYI9DdpqEZmdjdt3Ef98tFLzN433Ocj2YRgTqXG1ZwWyagCAurK65VHA+vT8vQDiPrLGxTAru&#10;5GC9Gj0tMdW2508KuS9FDGGXooLK+zaV0hUVGXRT2xJH7tt2Bn2EXSl1h30MN418SZK5NFhzbKiw&#10;pW1FxU9+MwqC/uqz0O/D4vpxPOSX0y7LtjulJuNh8wbC0+Af4n/3Qcf5yesc/r6JJ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ahb8xAAAAN0AAAAPAAAAAAAAAAAA&#10;AAAAAKECAABkcnMvZG93bnJldi54bWxQSwUGAAAAAAQABAD5AAAAkgMAAAAA&#10;" strokecolor="white" strokeweight="2.25pt"/>
                                            <v:shape id="AutoShape 296" o:spid="_x0000_s1905" type="#_x0000_t32" style="position:absolute;left:18639;top:26376;width:0;height:1228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Co7cMAAADdAAAADwAAAGRycy9kb3ducmV2LnhtbERPTYvCMBC9C/6HMII3TfUgWo2yLCji&#10;4mF1KettaMa22ExKErXur98Igrd5vM9ZrFpTixs5X1lWMBomIIhzqysuFPwc14MpCB+QNdaWScGD&#10;PKyW3c4CU23v/E23QyhEDGGfooIyhCaV0uclGfRD2xBH7mydwRChK6R2eI/hppbjJJlIgxXHhhIb&#10;+iwpvxyuRsHv1+yaPbI97bLRbHdCZ/zfcaNUv9d+zEEEasNb/HJvdZyfTMbw/CaeI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QqO3DAAAA3QAAAA8AAAAAAAAAAAAA&#10;AAAAoQIAAGRycy9kb3ducmV2LnhtbFBLBQYAAAAABAAEAPkAAACRAwAAAAA=&#10;">
                                              <v:stroke endarrow="block"/>
                                            </v:shape>
                                            <v:shape id="AutoShape 297" o:spid="_x0000_s1906" type="#_x0000_t32" style="position:absolute;left:15675;top:28688;width:0;height:100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I2msQAAADdAAAADwAAAGRycy9kb3ducmV2LnhtbERPTWvCQBC9F/oflil4azbpIdTUNUih&#10;RSw9VCXU25Adk2B2NuyuGvvru4LgbR7vc2blaHpxIuc7ywqyJAVBXFvdcaNgu/l4fgXhA7LG3jIp&#10;uJCHcv74MMNC2zP/0GkdGhFD2BeooA1hKKT0dUsGfWIH4sjtrTMYInSN1A7PMdz08iVNc2mw49jQ&#10;4kDvLdWH9dEo+P2aHqtL9U2rKpuuduiM/9t8KjV5GhdvIAKN4S6+uZc6zk/zDK7fxB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QjaaxAAAAN0AAAAPAAAAAAAAAAAA&#10;AAAAAKECAABkcnMvZG93bnJldi54bWxQSwUGAAAAAAQABAD5AAAAkgMAAAAA&#10;">
                                              <v:stroke endarrow="block"/>
                                            </v:shape>
                                          </v:group>
                                          <v:oval id="Oval 105" o:spid="_x0000_s1907" style="position:absolute;left:17605;top:38759;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ox88UA&#10;AADdAAAADwAAAGRycy9kb3ducmV2LnhtbESPQUvDQBCF70L/wzIFb3ZTQ4PEbkuxCPXgwVTvQ3aa&#10;hGZnQ3ZM4793DoK3Gd6b977Z7ufQm4nG1EV2sF5lYIjr6DtuHHyeXx+ewCRB9thHJgc/lGC/W9xt&#10;sfTxxh80VdIYDeFUooNWZCitTXVLAdMqDsSqXeIYUHQdG+tHvGl46O1jlhU2YMfa0OJALy3V1+o7&#10;ODg2h6qYbC6b/HI8yeb69f6Wr527X86HZzBCs/yb/65PXvGzQnH1Gx3B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ijHzxQAAAN0AAAAPAAAAAAAAAAAAAAAAAJgCAABkcnMv&#10;ZG93bnJldi54bWxQSwUGAAAAAAQABAD1AAAAigMAAAAA&#10;"/>
                                          <v:rect id="Rectangle 119" o:spid="_x0000_s1908" style="position:absolute;top:53362;width:63627;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ZgMUA&#10;AADdAAAADwAAAGRycy9kb3ducmV2LnhtbESPQW/CMAyF75P2HyJP2m0kMGmCQkATiGk7QrlwM41p&#10;yxqnagIUfv18mMTN1nt+7/Ns0ftGXaiLdWALw4EBRVwEV3NpYZev38agYkJ22AQmCzeKsJg/P80w&#10;c+HKG7psU6kkhGOGFqqU2kzrWFTkMQ5CSyzaMXQek6xdqV2HVwn3jR4Z86E91iwNFba0rKj43Z69&#10;hUM92uF9k38ZP1m/p58+P533K2tfX/rPKahEfXqY/6+/neAPjfDLNzKCn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4hmAxQAAAN0AAAAPAAAAAAAAAAAAAAAAAJgCAABkcnMv&#10;ZG93bnJldi54bWxQSwUGAAAAAAQABAD1AAAAigMAAAAA&#10;">
                                            <v:textbox>
                                              <w:txbxContent>
                                                <w:p w:rsidR="003E483C" w:rsidRDefault="003E483C" w:rsidP="00056FF9">
                                                  <w:pPr>
                                                    <w:jc w:val="center"/>
                                                    <w:rPr>
                                                      <w:sz w:val="20"/>
                                                      <w:szCs w:val="20"/>
                                                      <w:lang w:val="kk-KZ"/>
                                                    </w:rPr>
                                                  </w:pPr>
                                                  <w:r>
                                                    <w:rPr>
                                                      <w:sz w:val="20"/>
                                                      <w:szCs w:val="20"/>
                                                      <w:lang w:val="kk-KZ"/>
                                                    </w:rPr>
                                                    <w:t xml:space="preserve">Көрсетілетін </w:t>
                                                  </w:r>
                                                  <w:r>
                                                    <w:rPr>
                                                      <w:sz w:val="20"/>
                                                      <w:szCs w:val="20"/>
                                                      <w:lang w:val="kk-KZ"/>
                                                    </w:rPr>
                                                    <w:t>қызметті алушы</w:t>
                                                  </w:r>
                                                </w:p>
                                              </w:txbxContent>
                                            </v:textbox>
                                          </v:rect>
                                        </v:group>
                                        <v:shape id="Text Box 169" o:spid="_x0000_s1909" type="#_x0000_t202" style="position:absolute;left:2320;top:47594;width:6389;height:32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tcycYA&#10;AADdAAAADwAAAGRycy9kb3ducmV2LnhtbESPQWvCQBCF74L/YRmhF6kbe5A0dZUYEAvSQzXF65Cd&#10;JqHZ2ZDdmvTfdw6F3mZ4b977ZrufXKfuNITWs4H1KgFFXHnbcm2gvB4fU1AhIlvsPJOBHwqw381n&#10;W8ysH/md7pdYKwnhkKGBJsY+0zpUDTkMK98Ti/bpB4dR1qHWdsBRwl2nn5Jkox22LA0N9lQ0VH1d&#10;vp2B8xI5LVO+fRRv+a0ej6d4KE/GPCym/AVUpCn+m/+uX63gJ8+CK9/ICHr3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tcycYAAADdAAAADwAAAAAAAAAAAAAAAACYAgAAZHJz&#10;L2Rvd25yZXYueG1sUEsFBgAAAAAEAAQA9QAAAIsDAAAAAA==&#10;" strokecolor="white">
                                          <v:textbox>
                                            <w:txbxContent>
                                              <w:p w:rsidR="003E483C" w:rsidRDefault="003E483C" w:rsidP="00056FF9">
                                                <w:pPr>
                                                  <w:jc w:val="center"/>
                                                  <w:rPr>
                                                    <w:sz w:val="18"/>
                                                    <w:szCs w:val="18"/>
                                                    <w:lang w:val="kk-KZ"/>
                                                  </w:rPr>
                                                </w:pPr>
                                                <w:r>
                                                  <w:rPr>
                                                    <w:sz w:val="18"/>
                                                    <w:szCs w:val="18"/>
                                                    <w:lang w:val="kk-KZ"/>
                                                  </w:rPr>
                                                  <w:t xml:space="preserve">Сұрау </w:t>
                                                </w:r>
                                                <w:r>
                                                  <w:rPr>
                                                    <w:sz w:val="18"/>
                                                    <w:szCs w:val="18"/>
                                                    <w:lang w:val="kk-KZ"/>
                                                  </w:rPr>
                                                  <w:t>салу</w:t>
                                                </w:r>
                                              </w:p>
                                            </w:txbxContent>
                                          </v:textbox>
                                        </v:shape>
                                        <v:shape id="Text Box 170" o:spid="_x0000_s1910" type="#_x0000_t202" style="position:absolute;left:12555;top:47600;width:6390;height:32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f5UsQA&#10;AADdAAAADwAAAGRycy9kb3ducmV2LnhtbERPTWvCQBC9F/wPywheim7qoSTRVWJALJQeqpFch+yY&#10;BLOzIbs16b/vFgq9zeN9znY/mU48aHCtZQUvqwgEcWV1y7WC4nJcxiCcR9bYWSYF3+Rgv5s9bTHV&#10;duRPepx9LUIIuxQVNN73qZSuasigW9meOHA3Oxj0AQ611AOOIdx0ch1Fr9Jgy6GhwZ7yhqr7+cso&#10;eH9GjouYy2v+kZX1eDz5Q3FSajGfsg0IT5P/F/+533SYHyUJ/H4TTp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H+VLEAAAA3QAAAA8AAAAAAAAAAAAAAAAAmAIAAGRycy9k&#10;b3ducmV2LnhtbFBLBQYAAAAABAAEAPUAAACJAwAAAAA=&#10;" strokecolor="white">
                                          <v:textbox>
                                            <w:txbxContent>
                                              <w:p w:rsidR="003E483C" w:rsidRDefault="003E483C" w:rsidP="00056FF9">
                                                <w:pPr>
                                                  <w:jc w:val="center"/>
                                                  <w:rPr>
                                                    <w:sz w:val="18"/>
                                                    <w:szCs w:val="18"/>
                                                    <w:lang w:val="kk-KZ"/>
                                                  </w:rPr>
                                                </w:pPr>
                                                <w:r>
                                                  <w:rPr>
                                                    <w:sz w:val="18"/>
                                                    <w:szCs w:val="18"/>
                                                    <w:lang w:val="kk-KZ"/>
                                                  </w:rPr>
                                                  <w:t xml:space="preserve">Бас </w:t>
                                                </w:r>
                                                <w:r>
                                                  <w:rPr>
                                                    <w:sz w:val="18"/>
                                                    <w:szCs w:val="18"/>
                                                    <w:lang w:val="kk-KZ"/>
                                                  </w:rPr>
                                                  <w:t>тарту</w:t>
                                                </w:r>
                                              </w:p>
                                            </w:txbxContent>
                                          </v:textbox>
                                        </v:shape>
                                      </v:group>
                                      <v:shape id="AutoShape 123" o:spid="_x0000_s1911" type="#_x0000_t32" style="position:absolute;left:56092;top:40943;width:0;height:77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b5wMEAAADdAAAADwAAAGRycy9kb3ducmV2LnhtbERPyWrDMBC9B/oPYgq9xXLcElrHSuhC&#10;IdckpefBGi+JNDKWvPTvo0Igt3m8dYrdbI0YqfetYwWrJAVBXDrdcq3g5/S9fAXhA7JG45gU/JGH&#10;3fZhUWCu3cQHGo+hFjGEfY4KmhC6XEpfNmTRJ64jjlzleoshwr6WuscphlsjszRdS4stx4YGO/ps&#10;qLwcB6vgMq4/nuXXeD60xlVmyH5XBjOlnh7n9w2IQHO4i2/uvY7z07cX+P8mni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NvnAwQAAAN0AAAAPAAAAAAAAAAAAAAAA&#10;AKECAABkcnMvZG93bnJldi54bWxQSwUGAAAAAAQABAD5AAAAjwMAAAAA&#10;">
                                        <v:stroke dashstyle="longDash" endarrow="block"/>
                                      </v:shape>
                                      <v:rect id="Rectangle 127" o:spid="_x0000_s1912" style="position:absolute;left:21017;top:12282;width:4985;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N3ksMA&#10;AADdAAAADwAAAGRycy9kb3ducmV2LnhtbERPTWvCQBC9F/wPyxR6q7tNQWrqJhRFsUdNLt6m2WmS&#10;NjsbsqvG/npXKHibx/ucRT7aTpxo8K1jDS9TBYK4cqblWkNZrJ/fQPiAbLBzTBou5CHPJg8LTI07&#10;845O+1CLGMI+RQ1NCH0qpa8asuinrieO3LcbLIYIh1qaAc8x3HYyUWomLbYcGxrsadlQ9bs/Wg1f&#10;bVLi367YKDtfv4bPsfg5HlZaPz2OH+8gAo3hLv53b02cr5IZ3L6JJ8js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N3ksMAAADdAAAADwAAAAAAAAAAAAAAAACYAgAAZHJzL2Rv&#10;d25yZXYueG1sUEsFBgAAAAAEAAQA9QAAAIgDAAAAAA==&#10;">
                                        <v:textbox>
                                          <w:txbxContent>
                                            <w:p w:rsidR="003E483C" w:rsidRDefault="003E483C" w:rsidP="00056FF9">
                                              <w:pPr>
                                                <w:ind w:right="-168"/>
                                                <w:jc w:val="center"/>
                                                <w:rPr>
                                                  <w:sz w:val="20"/>
                                                  <w:szCs w:val="20"/>
                                                </w:rPr>
                                              </w:pPr>
                                              <w:r>
                                                <w:rPr>
                                                  <w:sz w:val="20"/>
                                                  <w:szCs w:val="20"/>
                                                  <w:lang w:val="kk-KZ"/>
                                                </w:rPr>
                                                <w:t>3-процесс</w:t>
                                              </w:r>
                                            </w:p>
                                          </w:txbxContent>
                                        </v:textbox>
                                      </v:rect>
                                    </v:group>
                                    <v:shape id="AutoShape 139" o:spid="_x0000_s1913" type="#_x0000_t130" style="position:absolute;left:33164;top:1774;width:6385;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TrcQA&#10;AADdAAAADwAAAGRycy9kb3ducmV2LnhtbESPT4vCMBDF78J+hzCCN026B5WuUURRPPoPYW9DM9uW&#10;TSalidrdT28EwdsM773fvJktOmfFjdpQe9aQjRQI4sKbmksN59NmOAURIrJB65k0/FGAxfyjN8Pc&#10;+Dsf6HaMpUgQDjlqqGJscilDUZHDMPINcdJ+fOswprUtpWnxnuDOyk+lxtJhzelChQ2tKip+j1eX&#10;KOr7Qpf/rJCT1Xrvt1O73uys1oN+t/wCEamLb/MrvTOpvsoyeH6TRp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f063EAAAA3QAAAA8AAAAAAAAAAAAAAAAAmAIAAGRycy9k&#10;b3ducmV2LnhtbFBLBQYAAAAABAAEAPUAAACJAwAAAAA=&#10;">
                                      <v:textbox>
                                        <w:txbxContent>
                                          <w:p w:rsidR="003E483C" w:rsidRDefault="003E483C" w:rsidP="00056FF9">
                                            <w:pPr>
                                              <w:jc w:val="center"/>
                                              <w:rPr>
                                                <w:sz w:val="20"/>
                                                <w:szCs w:val="20"/>
                                                <w:lang w:val="kk-KZ"/>
                                              </w:rPr>
                                            </w:pPr>
                                            <w:r>
                                              <w:rPr>
                                                <w:sz w:val="20"/>
                                                <w:szCs w:val="20"/>
                                                <w:lang w:val="kk-KZ"/>
                                              </w:rPr>
                                              <w:t>ЭҮШ</w:t>
                                            </w:r>
                                          </w:p>
                                        </w:txbxContent>
                                      </v:textbox>
                                    </v:shape>
                                  </v:group>
                                  <v:shape id="AutoShape 91" o:spid="_x0000_s1914" type="#_x0000_t32" style="position:absolute;left:19970;top:14191;width:1053;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a6H8QAAADdAAAADwAAAGRycy9kb3ducmV2LnhtbERPS2sCMRC+C/0PYQreNOsDqVujlIIi&#10;ige1LO1t2Ex3l24mSxJ19dcbQehtPr7nzBatqcWZnK8sKxj0ExDEudUVFwq+jsveGwgfkDXWlknB&#10;lTws5i+dGabaXnhP50MoRAxhn6KCMoQmldLnJRn0fdsQR+7XOoMhQldI7fASw00th0kykQYrjg0l&#10;NvRZUv53OBkF39vpKbtmO9pkg+nmB53xt+NKqe5r+/EOIlAb/sVP91rH+cloDI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hrofxAAAAN0AAAAPAAAAAAAAAAAA&#10;AAAAAKECAABkcnMvZG93bnJldi54bWxQSwUGAAAAAAQABAD5AAAAkgMAAAAA&#10;">
                                    <v:stroke endarrow="block"/>
                                  </v:shape>
                                  <v:shape id="AutoShape 93" o:spid="_x0000_s1915" type="#_x0000_t32" style="position:absolute;left:32625;top:14191;width:1053;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iB88QAAADdAAAADwAAAGRycy9kb3ducmV2LnhtbERPTWvCQBC9F/wPywi91U1akBpdRQRL&#10;sfRQLUFvQ3ZMgtnZsLua6K93C0Jv83ifM1v0phEXcr62rCAdJSCIC6trLhX87tYv7yB8QNbYWCYF&#10;V/KwmA+eZphp2/EPXbahFDGEfYYKqhDaTEpfVGTQj2xLHLmjdQZDhK6U2mEXw00jX5NkLA3WHBsq&#10;bGlVUXHano2C/dfknF/zb9rk6WRzQGf8bfeh1POwX05BBOrDv/jh/tRxfvI2hr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GIHzxAAAAN0AAAAPAAAAAAAAAAAA&#10;AAAAAKECAABkcnMvZG93bnJldi54bWxQSwUGAAAAAAQABAD5AAAAkgMAAAAA&#10;">
                                    <v:stroke endarrow="block"/>
                                  </v:shape>
                                </v:group>
                                <v:shape id="AutoShape 106" o:spid="_x0000_s1916" type="#_x0000_t32" style="position:absolute;left:17117;top:15947;width:0;height:68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lRFsQAAADdAAAADwAAAGRycy9kb3ducmV2LnhtbERPS2sCMRC+C/0PYQreNOsDqVujlIIi&#10;ige1LO1t2Ex3l24mSxJ19dcbQehtPr7nzBatqcWZnK8sKxj0ExDEudUVFwq+jsveGwgfkDXWlknB&#10;lTws5i+dGabaXnhP50MoRAxhn6KCMoQmldLnJRn0fdsQR+7XOoMhQldI7fASw00th0kykQYrjg0l&#10;NvRZUv53OBkF39vpKbtmO9pkg+nmB53xt+NKqe5r+/EOIlAb/sVP91rH+cl4BI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aVEWxAAAAN0AAAAPAAAAAAAAAAAA&#10;AAAAAKECAABkcnMvZG93bnJldi54bWxQSwUGAAAAAAQABAD5AAAAkgMAAAAA&#10;">
                                  <v:stroke endarrow="block"/>
                                </v:shape>
                                <v:shape id="AutoShape 149" o:spid="_x0000_s1917" type="#_x0000_t32" style="position:absolute;left:29699;top:15947;width:0;height:68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DJYsQAAADdAAAADwAAAGRycy9kb3ducmV2LnhtbERPTWvCQBC9C/6HZYTedJMioqmriGAp&#10;Sg9qCe1tyE6TYHY27K4m9td3C0Jv83ifs1z3phE3cr62rCCdJCCIC6trLhV8nHfjOQgfkDU2lknB&#10;nTysV8PBEjNtOz7S7RRKEUPYZ6igCqHNpPRFRQb9xLbEkfu2zmCI0JVSO+xiuGnkc5LMpMGaY0OF&#10;LW0rKi6nq1HweVhc83v+Tvs8Xey/0Bn/c35V6mnUb15ABOrDv/jhftNxfjKdwt838QS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gMlixAAAAN0AAAAPAAAAAAAAAAAA&#10;AAAAAKECAABkcnMvZG93bnJldi54bWxQSwUGAAAAAAQABAD5AAAAkgMAAAAA&#10;">
                                  <v:stroke endarrow="block"/>
                                </v:shape>
                                <v:shape id="AutoShape 159" o:spid="_x0000_s1918" type="#_x0000_t32" style="position:absolute;left:48719;top:15947;width:0;height:68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xs+cQAAADdAAAADwAAAGRycy9kb3ducmV2LnhtbERPTWsCMRC9C/0PYQreNKuo1K1RSkER&#10;xYNalvY2bKa7SzeTJYm6+uuNIPQ2j/c5s0VranEm5yvLCgb9BARxbnXFhYKv47L3BsIHZI21ZVJw&#10;JQ+L+Utnhqm2F97T+RAKEUPYp6igDKFJpfR5SQZ93zbEkfu1zmCI0BVSO7zEcFPLYZJMpMGKY0OJ&#10;DX2WlP8dTkbB93Z6yq7ZjjbZYLr5QWf87bhSqvvafryDCNSGf/HTvdZxfjIaw+ObeIK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zGz5xAAAAN0AAAAPAAAAAAAAAAAA&#10;AAAAAKECAABkcnMvZG93bnJldi54bWxQSwUGAAAAAAQABAD5AAAAkgMAAAAA&#10;">
                                  <v:stroke endarrow="block"/>
                                </v:shape>
                              </v:group>
                              <v:shape id="AutoShape 92" o:spid="_x0000_s1919" type="#_x0000_t32" style="position:absolute;left:25968;top:14191;width:1054;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ofhMQAAADdAAAADwAAAGRycy9kb3ducmV2LnhtbERPTWsCMRC9C/0PYQreNKui1K1RSkER&#10;xYNalvY2bKa7SzeTJYm6+uuNIPQ2j/c5s0VranEm5yvLCgb9BARxbnXFhYKv47L3BsIHZI21ZVJw&#10;JQ+L+Utnhqm2F97T+RAKEUPYp6igDKFJpfR5SQZ93zbEkfu1zmCI0BVSO7zEcFPLYZJMpMGKY0OJ&#10;DX2WlP8dTkbB93Z6yq7ZjjbZYLr5QWf87bhSqvvafryDCNSGf/HTvdZxfjIaw+ObeIK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yh+ExAAAAN0AAAAPAAAAAAAAAAAA&#10;AAAAAKECAABkcnMvZG93bnJldi54bWxQSwUGAAAAAAQABAD5AAAAkgMAAAAA&#10;">
                                <v:stroke endarrow="block"/>
                              </v:shape>
                              <v:shape id="AutoShape 145" o:spid="_x0000_s1920" type="#_x0000_t4" style="position:absolute;left:26993;top:12435;width:5613;height:36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aIRMIA&#10;AADdAAAADwAAAGRycy9kb3ducmV2LnhtbERPzWoCMRC+C32HMIXeNLFCka1RSqEg6sWtDzDdjJtt&#10;N5M1ibvbt28Eobf5+H5ntRldK3oKsfGsYT5TIIgrbxquNZw+P6ZLEDEhG2w9k4ZfirBZP0xWWBg/&#10;8JH6MtUih3AsUINNqSukjJUlh3HmO+LMnX1wmDIMtTQBhxzuWvms1It02HBusNjRu6Xqp7w6Dd9f&#10;nR0Oy8tZlVXo5e4QtpfjXuunx/HtFUSiMf2L7+6tyfPVYg63b/IJ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dohEwgAAAN0AAAAPAAAAAAAAAAAAAAAAAJgCAABkcnMvZG93&#10;bnJldi54bWxQSwUGAAAAAAQABAD1AAAAhwMAAAAA&#10;">
                                <v:textbox>
                                  <w:txbxContent>
                                    <w:p w:rsidR="003E483C" w:rsidRDefault="003E483C" w:rsidP="00056FF9">
                                      <w:pPr>
                                        <w:rPr>
                                          <w:sz w:val="8"/>
                                          <w:lang w:val="kk-KZ"/>
                                        </w:rPr>
                                      </w:pPr>
                                    </w:p>
                                    <w:p w:rsidR="003E483C" w:rsidRDefault="003E483C" w:rsidP="00056FF9"/>
                                  </w:txbxContent>
                                </v:textbox>
                              </v:shape>
                            </v:group>
                            <v:shape id="AutoShape 90" o:spid="_x0000_s1921" type="#_x0000_t32" style="position:absolute;left:13386;top:14118;width:1053;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8ia8QAAADdAAAADwAAAGRycy9kb3ducmV2LnhtbERPTWvCQBC9C/6HZYTedJMKoqmriGAp&#10;Sg9qCe1tyE6TYHY27K4m9td3C0Jv83ifs1z3phE3cr62rCCdJCCIC6trLhV8nHfjOQgfkDU2lknB&#10;nTysV8PBEjNtOz7S7RRKEUPYZ6igCqHNpPRFRQb9xLbEkfu2zmCI0JVSO+xiuGnkc5LMpMGaY0OF&#10;LW0rKi6nq1HweVhc83v+Tvs8Xey/0Bn/c35V6mnUb15ABOrDv/jhftNxfjKdwt838QS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byJrxAAAAN0AAAAPAAAAAAAAAAAA&#10;AAAAAKECAABkcnMvZG93bnJldi54bWxQSwUGAAAAAAQABAD5AAAAkgMAAAAA&#10;">
                              <v:stroke endarrow="block"/>
                            </v:shape>
                            <v:shape id="AutoShape 131" o:spid="_x0000_s1922" type="#_x0000_t4" style="position:absolute;left:14484;top:12362;width:5619;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ot38UA&#10;AADdAAAADwAAAGRycy9kb3ducmV2LnhtbESPQU/DMAyF70j8h8hI3FgCSGgqyyaEhDTBLiv7Aabx&#10;mm6N0yWhLf8eH5C42XrP731ebebQq5FS7iJbuF8YUMRNdB23Fg6fb3dLULkgO+wjk4UfyrBZX1+t&#10;sHJx4j2NdWmVhHCu0IIvZai0zo2ngHkRB2LRjjEFLLKmVruEk4SHXj8Y86QDdiwNHgd69dSc6+9g&#10;4fQ1+Gm3vBxN3aRRv+/S9rL/sPb2Zn55BlVoLv/mv+utE3zzKPzyjYy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i3fxQAAAN0AAAAPAAAAAAAAAAAAAAAAAJgCAABkcnMv&#10;ZG93bnJldi54bWxQSwUGAAAAAAQABAD1AAAAigMAAAAA&#10;">
                              <v:textbox>
                                <w:txbxContent>
                                  <w:p w:rsidR="003E483C" w:rsidRDefault="003E483C" w:rsidP="00056FF9">
                                    <w:pPr>
                                      <w:rPr>
                                        <w:b/>
                                        <w:sz w:val="6"/>
                                        <w:lang w:val="kk-KZ"/>
                                      </w:rPr>
                                    </w:pPr>
                                  </w:p>
                                </w:txbxContent>
                              </v:textbox>
                            </v:shape>
                          </v:group>
                          <v:shape id="AutoShape 96" o:spid="_x0000_s1923" type="#_x0000_t32" style="position:absolute;left:51645;top:14118;width:1822;height:3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m68IAAADdAAAADwAAAGRycy9kb3ducmV2LnhtbERP32vCMBB+H+x/CDfwbaZzOGZtKpsw&#10;EF/GnKCPR3O2Yc2lNLGp/70ZCL7dx/fzitVoWzFQ741jBS/TDARx5bThWsH+9+v5HYQPyBpbx6Tg&#10;Qh5W5eNDgbl2kX9o2IVapBD2OSpoQuhyKX3VkEU/dR1x4k6utxgS7Gupe4wp3LZylmVv0qLh1NBg&#10;R+uGqr/d2Sow8dsM3WYdP7eHo9eRzGXujFKTp/FjCSLQGO7im3uj0/zsdQH/36QTZH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m68IAAADdAAAADwAAAAAAAAAAAAAA&#10;AAChAgAAZHJzL2Rvd25yZXYueG1sUEsFBgAAAAAEAAQA+QAAAJADAAAAAA==&#10;">
                            <v:stroke endarrow="block"/>
                          </v:shape>
                        </v:group>
                        <v:shape id="AutoShape 155" o:spid="_x0000_s1924" type="#_x0000_t4" style="position:absolute;left:46012;top:12362;width:5620;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QWM8IA&#10;AADdAAAADwAAAGRycy9kb3ducmV2LnhtbERPzWoCMRC+F/oOYQrealKFIlujiFCQ6sWtDzDdjJvV&#10;zWRN0t317ZtCobf5+H5nuR5dK3oKsfGs4WWqQBBX3jRcazh9vj8vQMSEbLD1TBruFGG9enxYYmH8&#10;wEfqy1SLHMKxQA02pa6QMlaWHMap74gzd/bBYcow1NIEHHK4a+VMqVfpsOHcYLGjraXqWn47DZev&#10;zg6Hxe2syir08uMQdrfjXuvJ07h5A5FoTP/iP/fO5PlqPoPfb/IJ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pBYzwgAAAN0AAAAPAAAAAAAAAAAAAAAAAJgCAABkcnMvZG93&#10;bnJldi54bWxQSwUGAAAAAAQABAD1AAAAhwMAAAAA&#10;">
                          <v:textbox>
                            <w:txbxContent>
                              <w:p w:rsidR="003E483C" w:rsidRDefault="003E483C" w:rsidP="00056FF9"/>
                            </w:txbxContent>
                          </v:textbox>
                        </v:shape>
                      </v:group>
                      <v:rect id="Rectangle 127" o:spid="_x0000_s1925" style="position:absolute;left:7536;top:12068;width:5421;height:36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6PrsEA&#10;AADdAAAADwAAAGRycy9kb3ducmV2LnhtbERPTYvCMBC9C/6HMII3Ta0gu9UooijuUevF29iMbbWZ&#10;lCZq3V9vhIW9zeN9zmzRmko8qHGlZQWjYQSCOLO65FzBMd0MvkA4j6yxskwKXuRgMe92Zpho++Q9&#10;PQ4+FyGEXYIKCu/rREqXFWTQDW1NHLiLbQz6AJtc6gafIdxUMo6iiTRYcmgosKZVQdntcDcKzmV8&#10;xN99uo3M92bsf9r0ej+tler32uUUhKfW/4v/3Dsd5sfjCXy+CS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Oj67BAAAA3QAAAA8AAAAAAAAAAAAAAAAAmAIAAGRycy9kb3du&#10;cmV2LnhtbFBLBQYAAAAABAAEAPUAAACGAwAAAAA=&#10;">
                        <v:textbox>
                          <w:txbxContent>
                            <w:p w:rsidR="003E483C" w:rsidRDefault="003E483C" w:rsidP="00056FF9">
                              <w:pPr>
                                <w:jc w:val="center"/>
                                <w:rPr>
                                  <w:sz w:val="20"/>
                                  <w:szCs w:val="20"/>
                                </w:rPr>
                              </w:pPr>
                              <w:r>
                                <w:rPr>
                                  <w:sz w:val="20"/>
                                  <w:szCs w:val="20"/>
                                  <w:lang w:val="kk-KZ"/>
                                </w:rPr>
                                <w:t xml:space="preserve">1-процесс </w:t>
                              </w:r>
                            </w:p>
                          </w:txbxContent>
                        </v:textbox>
                      </v:rect>
                    </v:group>
                    <v:rect id="Прямоугольник 1024" o:spid="_x0000_s1926" style="position:absolute;left:13752;top:11850;width:6350;height:44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3s/sUA&#10;AADdAAAADwAAAGRycy9kb3ducmV2LnhtbERP22rCQBB9L/Qflin4IrpJWlRSVwkFaaEF8YLo25Cd&#10;ZkOzsyG7avz7bkHo2xzOdebL3jbiQp2vHStIxwkI4tLpmisF+91qNAPhA7LGxjEpuJGH5eLxYY65&#10;dlfe0GUbKhFD2OeowITQ5lL60pBFP3YtceS+XWcxRNhVUnd4jeG2kVmSTKTFmmODwZbeDJU/27NV&#10;MD0/y680vZn3w2nIWbUu/OexUGrw1BevIAL14V98d3/oOD/JXuDvm3iC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ez+xQAAAN0AAAAPAAAAAAAAAAAAAAAAAJgCAABkcnMv&#10;ZG93bnJldi54bWxQSwUGAAAAAAQABAD1AAAAigMAAAAA&#10;" strokecolor="white" strokeweight="2pt">
                      <v:fill opacity="0"/>
                      <v:textbox>
                        <w:txbxContent>
                          <w:p w:rsidR="003E483C" w:rsidRDefault="003E483C" w:rsidP="00056FF9">
                            <w:pPr>
                              <w:jc w:val="center"/>
                              <w:rPr>
                                <w:color w:val="000000"/>
                                <w:sz w:val="18"/>
                                <w:szCs w:val="18"/>
                                <w:lang w:val="kk-KZ"/>
                              </w:rPr>
                            </w:pPr>
                            <w:r>
                              <w:rPr>
                                <w:color w:val="000000"/>
                                <w:sz w:val="18"/>
                                <w:szCs w:val="18"/>
                                <w:lang w:val="kk-KZ"/>
                              </w:rPr>
                              <w:t xml:space="preserve"> </w:t>
                            </w:r>
                            <w:r>
                              <w:rPr>
                                <w:color w:val="000000"/>
                                <w:sz w:val="18"/>
                                <w:szCs w:val="18"/>
                                <w:lang w:val="kk-KZ"/>
                              </w:rPr>
                              <w:t xml:space="preserve">1-шарт </w:t>
                            </w:r>
                          </w:p>
                        </w:txbxContent>
                      </v:textbox>
                    </v:rect>
                    <v:rect id="Прямоугольник 1023" o:spid="_x0000_s1927" style="position:absolute;left:45134;top:11850;width:7157;height:44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R0isQA&#10;AADdAAAADwAAAGRycy9kb3ducmV2LnhtbERP32vCMBB+H/g/hBP2MjRthU2qUYowNpgwdCL6djRn&#10;U2wupYla//tFGOztPr6fN1/2thFX6nztWEE6TkAQl07XXCnY/byPpiB8QNbYOCYFd/KwXAye5phr&#10;d+MNXbehEjGEfY4KTAhtLqUvDVn0Y9cSR+7kOoshwq6SusNbDLeNzJLkVVqsOTYYbGllqDxvL1bB&#10;22Ui12l6Nx/74wtn1Xfhvw6FUs/DvpiBCNSHf/Gf+1PH+Uk2gcc38QS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EdIrEAAAA3QAAAA8AAAAAAAAAAAAAAAAAmAIAAGRycy9k&#10;b3ducmV2LnhtbFBLBQYAAAAABAAEAPUAAACJAwAAAAA=&#10;" strokecolor="white" strokeweight="2pt">
                      <v:fill opacity="0"/>
                      <v:textbox>
                        <w:txbxContent>
                          <w:p w:rsidR="003E483C" w:rsidRDefault="003E483C" w:rsidP="00056FF9">
                            <w:pPr>
                              <w:ind w:left="-142" w:right="-270"/>
                              <w:jc w:val="center"/>
                              <w:rPr>
                                <w:color w:val="000000"/>
                                <w:sz w:val="18"/>
                                <w:szCs w:val="18"/>
                                <w:lang w:val="kk-KZ"/>
                              </w:rPr>
                            </w:pPr>
                            <w:r>
                              <w:rPr>
                                <w:color w:val="000000"/>
                                <w:sz w:val="18"/>
                                <w:szCs w:val="18"/>
                                <w:lang w:val="kk-KZ"/>
                              </w:rPr>
                              <w:t>3-шарт</w:t>
                            </w:r>
                          </w:p>
                        </w:txbxContent>
                      </v:textbox>
                    </v:rect>
                    <v:rect id="Прямоугольник 1238" o:spid="_x0000_s1928" style="position:absolute;left:26188;top:11923;width:6510;height:44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0ex8gA&#10;AADdAAAADwAAAGRycy9kb3ducmV2LnhtbESPQUvDQBCF74L/YRnBi7SbpKAl7bYEQRQUxCqlvQ3Z&#10;aTY0Oxuy2zb9985B8DbDe/PeN8v16Dt1piG2gQ3k0wwUcR1sy42Bn++XyRxUTMgWu8Bk4EoR1qvb&#10;myWWNlz4i86b1CgJ4ViiAZdSX2oda0ce4zT0xKIdwuAxyTo02g54kXDf6SLLHrXHlqXBYU/Pjurj&#10;5uQNPJ1m+iPPr+51u3/govms4vuuMub+bqwWoBKN6d/8d/1mBb+YCa58IyPo1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PR7HyAAAAN0AAAAPAAAAAAAAAAAAAAAAAJgCAABk&#10;cnMvZG93bnJldi54bWxQSwUGAAAAAAQABAD1AAAAjQMAAAAA&#10;" strokecolor="white" strokeweight="2pt">
                      <v:fill opacity="0"/>
                      <v:textbox>
                        <w:txbxContent>
                          <w:p w:rsidR="003E483C" w:rsidRDefault="003E483C" w:rsidP="00056FF9">
                            <w:pPr>
                              <w:jc w:val="center"/>
                              <w:rPr>
                                <w:color w:val="000000"/>
                                <w:sz w:val="18"/>
                                <w:szCs w:val="18"/>
                                <w:lang w:val="kk-KZ"/>
                              </w:rPr>
                            </w:pPr>
                            <w:r>
                              <w:rPr>
                                <w:color w:val="000000"/>
                                <w:sz w:val="18"/>
                                <w:szCs w:val="18"/>
                                <w:lang w:val="kk-KZ"/>
                              </w:rPr>
                              <w:t>2-шарт</w:t>
                            </w:r>
                          </w:p>
                        </w:txbxContent>
                      </v:textbox>
                    </v:rect>
                  </v:group>
                  <v:shape id="AutoShape 167" o:spid="_x0000_s1929" type="#_x0000_t32" style="position:absolute;left:35698;top:5413;width:0;height:694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X3asYAAADdAAAADwAAAGRycy9kb3ducmV2LnhtbESPQW/CMAyF75P2HyJP2m2kq6CaCgEx&#10;pGlcB5PY0WtMW0icqsmg49fjAxI3W+/5vc+zxeCdOlEf28AGXkcZKOIq2JZrA9/bj5c3UDEhW3SB&#10;ycA/RVjMHx9mWNpw5i86bVKtJIRjiQaalLpS61g15DGOQkcs2j70HpOsfa1tj2cJ907nWVZojy1L&#10;Q4MdrRqqjps/b+B3mxef6+Jn58arC+8P7243uThjnp+G5RRUoiHdzbfrtRX8fCz88o2Mo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l92rGAAAA3QAAAA8AAAAAAAAA&#10;AAAAAAAAoQIAAGRycy9kb3ducmV2LnhtbFBLBQYAAAAABAAEAPkAAACUAwAAAAA=&#10;">
                    <v:stroke dashstyle="longDash" startarrow="oval" endarrow="block"/>
                  </v:shape>
                  <v:shape id="AutoShape 168" o:spid="_x0000_s1930" type="#_x0000_t32" style="position:absolute;left:36210;top:5559;width:0;height:685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21YsQAAADdAAAADwAAAGRycy9kb3ducmV2LnhtbERPS2vCQBC+F/wPyxS81U20FBvdBCn4&#10;oJfiA+pxzI5JaHY23V01/ffdQsHbfHzPmRe9acWVnG8sK0hHCQji0uqGKwWH/fJpCsIHZI2tZVLw&#10;Qx6KfPAwx0zbG2/puguViCHsM1RQh9BlUvqyJoN+ZDviyJ2tMxgidJXUDm8x3LRynCQv0mDDsaHG&#10;jt5qKr92F6Pg/SDdejVNP9OPxi2PdNKT9vtVqeFjv5iBCNSHu/jfvdFx/vg5hb9v4gk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jbVixAAAAN0AAAAPAAAAAAAAAAAA&#10;AAAAAKECAABkcnMvZG93bnJldi54bWxQSwUGAAAAAAQABAD5AAAAkgMAAAAA&#10;">
                    <v:stroke dashstyle="longDash" startarrow="oval" endarrow="block"/>
                  </v:shape>
                </v:group>
                <v:shape id="Прямая со стрелкой 1243" o:spid="_x0000_s1931" type="#_x0000_t32" style="position:absolute;left:23481;top:5266;width:0;height:670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KVK8UAAADdAAAADwAAAGRycy9kb3ducmV2LnhtbERP32vCMBB+H/g/hBN8m+ncGKMaZXMM&#10;ZE9bVcS3ozmbbs2lJrHt/vtlIOztPr6ft1gNthEd+VA7VnA3zUAQl07XXCnYbd9un0CEiKyxcUwK&#10;fijAajm6WWCuXc+f1BWxEimEQ44KTIxtLmUoDVkMU9cSJ+7kvMWYoK+k9tincNvIWZY9Sos1pwaD&#10;La0Nld/FxSpouvf+vL98nc3rR7ct1oejefGtUpPx8DwHEWmI/+Kre6PT/NnDPfx9k06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JKVK8UAAADdAAAADwAAAAAAAAAA&#10;AAAAAAChAgAAZHJzL2Rvd25yZXYueG1sUEsFBgAAAAAEAAQA+QAAAJMDAAAAAA==&#10;">
                  <v:stroke endarrow="block"/>
                </v:shape>
              </v:group>
              <v:shape id="AutoShape 165" o:spid="_x0000_s1932" type="#_x0000_t32" style="position:absolute;left:10533;top:5266;width:0;height:658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PxcsIAAADdAAAADwAAAGRycy9kb3ducmV2LnhtbERP32vCMBB+H+x/CDfwbU1XdIxqLE4Y&#10;iC8yHWyPR3O2weZSmqyp/70RBnu7j+/nrarJdmKkwRvHCl6yHARx7bThRsHX6eP5DYQPyBo7x6Tg&#10;Sh6q9ePDCkvtIn/SeAyNSCHsS1TQhtCXUvq6JYs+cz1x4s5usBgSHBqpB4wp3HayyPNXadFwamix&#10;p21L9eX4axWYeDBjv9vG9/33j9eRzHXhjFKzp2mzBBFoCv/iP/dOp/nFfAH3b9IJc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2PxcsIAAADdAAAADwAAAAAAAAAAAAAA&#10;AAChAgAAZHJzL2Rvd25yZXYueG1sUEsFBgAAAAAEAAQA+QAAAJADAAAAAA==&#10;">
                <v:stroke endarrow="block"/>
              </v:shape>
            </v:group>
            <v:rect id="Rectangle 116" o:spid="_x0000_s1933" style="position:absolute;left:46729;top:39188;width:1295;height:10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vVScQA&#10;AADdAAAADwAAAGRycy9kb3ducmV2LnhtbESPQYvCQAyF7wv+hyGCl2WdWliRrqOsgiBeFqs/IHRi&#10;W7aTKZ3RVn+9OQjeEt7Le1+W68E16kZdqD0bmE0TUMSFtzWXBs6n3dcCVIjIFhvPZOBOAdar0ccS&#10;M+t7PtItj6WSEA4ZGqhibDOtQ1GRwzD1LbFoF985jLJ2pbYd9hLuGp0myVw7rFkaKmxpW1Hxn1+d&#10;gU3f15e/R86fh3IzHFLcnTA2xkzGw+8PqEhDfJtf13sr+Om38Ms3MoJe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b1UnEAAAA3QAAAA8AAAAAAAAAAAAAAAAAmAIAAGRycy9k&#10;b3ducmV2LnhtbFBLBQYAAAAABAAEAPUAAACJAwAAAAA=&#10;" fillcolor="black"/>
            <v:shape id="AutoShape 117" o:spid="_x0000_s1934" type="#_x0000_t32" style="position:absolute;left:46551;top:39010;width:927;height:62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7BpsMAAADdAAAADwAAAGRycy9kb3ducmV2LnhtbERPTUvDQBC9C/0PyxS82U0DisRuSy0U&#10;C4JoWqHHITtNUrOzYXdM4793BaG3ebzPWaxG16mBQmw9G5jPMlDElbct1wYO++3dI6goyBY7z2Tg&#10;hyKslpObBRbWX/iDhlJqlUI4FmigEekLrWPVkMM48z1x4k4+OJQEQ61twEsKd53Os+xBO2w5NTTY&#10;06ah6qv8dgae8f015HI+vuylPMTPN18O9c6Y2+m4fgIlNMpV/O/e2TQ/v5/D3zfpBL3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OwabDAAAA3QAAAA8AAAAAAAAAAAAA&#10;AAAAoQIAAGRycy9kb3ducmV2LnhtbFBLBQYAAAAABAAEAPkAAACRAwAAAAA=&#10;" strokecolor="white" strokeweight="2.25pt"/>
            <v:shape id="AutoShape 118" o:spid="_x0000_s1935" type="#_x0000_t32" style="position:absolute;left:47382;top:39069;width:629;height:54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AifsQAAADdAAAADwAAAGRycy9kb3ducmV2LnhtbERPTWvCQBC9C/0PyxR6000DLRJdpWgb&#10;pCcbBT0O2TEJZmfT7HaT/vuuUPA2j/c5y/VoWhGod41lBc+zBARxaXXDlYLj4WM6B+E8ssbWMin4&#10;JQfr1cNkiZm2A39RKHwlYgi7DBXU3neZlK6syaCb2Y44chfbG/QR9pXUPQ4x3LQyTZJXabDh2FBj&#10;R5uaymvxYxQEfR7yMLyH+ff+c1ecDts832yVenoc3xYgPI3+Lv5373Scn76kcPsmni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ICJ+xAAAAN0AAAAPAAAAAAAAAAAA&#10;AAAAAKECAABkcnMvZG93bnJldi54bWxQSwUGAAAAAAQABAD5AAAAkgMAAAAA&#10;" strokecolor="white" strokeweight="2.25pt"/>
          </v:group>
        </w:pict>
      </w:r>
    </w:p>
    <w:p w:rsidR="003E483C" w:rsidRPr="00486CA8" w:rsidRDefault="003E483C" w:rsidP="00056FF9">
      <w:pPr>
        <w:ind w:firstLine="709"/>
        <w:jc w:val="center"/>
        <w:rPr>
          <w:b/>
          <w:color w:val="000000"/>
          <w:sz w:val="20"/>
          <w:szCs w:val="20"/>
          <w:lang w:val="kk-KZ"/>
        </w:rPr>
      </w:pPr>
    </w:p>
    <w:p w:rsidR="003E483C" w:rsidRPr="00486CA8" w:rsidRDefault="003E483C" w:rsidP="00056FF9">
      <w:pPr>
        <w:jc w:val="center"/>
        <w:rPr>
          <w:b/>
          <w:sz w:val="28"/>
          <w:szCs w:val="28"/>
          <w:lang w:val="kk-KZ"/>
        </w:rPr>
      </w:pPr>
    </w:p>
    <w:p w:rsidR="003E483C" w:rsidRPr="00486CA8" w:rsidRDefault="003E483C" w:rsidP="00056FF9">
      <w:pPr>
        <w:rPr>
          <w:color w:val="FF0000"/>
          <w:sz w:val="28"/>
          <w:szCs w:val="28"/>
          <w:lang w:val="kk-KZ"/>
        </w:rPr>
      </w:pPr>
    </w:p>
    <w:p w:rsidR="003E483C" w:rsidRPr="00486CA8" w:rsidRDefault="003E483C" w:rsidP="00056FF9">
      <w:pPr>
        <w:rPr>
          <w:color w:val="FF0000"/>
          <w:sz w:val="28"/>
          <w:szCs w:val="28"/>
          <w:lang w:val="kk-KZ"/>
        </w:rPr>
      </w:pPr>
    </w:p>
    <w:p w:rsidR="003E483C" w:rsidRPr="00486CA8" w:rsidRDefault="003E483C" w:rsidP="001E1572">
      <w:pPr>
        <w:jc w:val="center"/>
        <w:rPr>
          <w:color w:val="FF0000"/>
          <w:lang w:val="kk-KZ"/>
        </w:rPr>
      </w:pPr>
    </w:p>
    <w:p w:rsidR="003E483C" w:rsidRPr="00486CA8" w:rsidRDefault="003E483C" w:rsidP="001E1572">
      <w:pPr>
        <w:jc w:val="center"/>
        <w:rPr>
          <w:color w:val="FF0000"/>
          <w:lang w:val="kk-KZ"/>
        </w:rPr>
      </w:pPr>
    </w:p>
    <w:p w:rsidR="003E483C" w:rsidRPr="00486CA8" w:rsidRDefault="003E483C" w:rsidP="001E1572">
      <w:pPr>
        <w:jc w:val="center"/>
        <w:rPr>
          <w:color w:val="FF0000"/>
          <w:lang w:val="kk-KZ"/>
        </w:rPr>
      </w:pPr>
    </w:p>
    <w:p w:rsidR="003E483C" w:rsidRPr="00486CA8" w:rsidRDefault="003E483C" w:rsidP="001E1572">
      <w:pPr>
        <w:jc w:val="center"/>
        <w:rPr>
          <w:color w:val="FF0000"/>
          <w:lang w:val="kk-KZ"/>
        </w:rPr>
      </w:pPr>
    </w:p>
    <w:p w:rsidR="003E483C" w:rsidRPr="00486CA8" w:rsidRDefault="003E483C" w:rsidP="001E1572">
      <w:pPr>
        <w:jc w:val="center"/>
        <w:rPr>
          <w:color w:val="FF0000"/>
          <w:lang w:val="kk-KZ"/>
        </w:rPr>
      </w:pPr>
    </w:p>
    <w:p w:rsidR="003E483C" w:rsidRPr="00486CA8" w:rsidRDefault="003E483C" w:rsidP="001E1572">
      <w:pPr>
        <w:jc w:val="center"/>
        <w:rPr>
          <w:color w:val="FF0000"/>
          <w:lang w:val="kk-KZ"/>
        </w:rPr>
      </w:pPr>
    </w:p>
    <w:p w:rsidR="003E483C" w:rsidRPr="00486CA8" w:rsidRDefault="003E483C" w:rsidP="001E1572">
      <w:pPr>
        <w:jc w:val="center"/>
        <w:rPr>
          <w:color w:val="FF0000"/>
          <w:lang w:val="kk-KZ"/>
        </w:rPr>
      </w:pPr>
    </w:p>
    <w:p w:rsidR="003E483C" w:rsidRPr="00486CA8" w:rsidRDefault="003E483C" w:rsidP="001E1572">
      <w:pPr>
        <w:jc w:val="center"/>
        <w:rPr>
          <w:color w:val="FF0000"/>
          <w:lang w:val="kk-KZ"/>
        </w:rPr>
      </w:pPr>
    </w:p>
    <w:p w:rsidR="003E483C" w:rsidRPr="00486CA8" w:rsidRDefault="003E483C" w:rsidP="001E1572">
      <w:pPr>
        <w:jc w:val="center"/>
        <w:rPr>
          <w:color w:val="FF0000"/>
          <w:lang w:val="kk-KZ"/>
        </w:rPr>
      </w:pPr>
    </w:p>
    <w:p w:rsidR="003E483C" w:rsidRPr="00486CA8" w:rsidRDefault="003E483C" w:rsidP="001E1572">
      <w:pPr>
        <w:jc w:val="center"/>
        <w:rPr>
          <w:color w:val="FF0000"/>
          <w:lang w:val="kk-KZ"/>
        </w:rPr>
      </w:pPr>
    </w:p>
    <w:p w:rsidR="003E483C" w:rsidRPr="00486CA8" w:rsidRDefault="003E483C" w:rsidP="001E1572">
      <w:pPr>
        <w:jc w:val="center"/>
        <w:rPr>
          <w:color w:val="FF0000"/>
          <w:lang w:val="kk-KZ"/>
        </w:rPr>
        <w:sectPr w:rsidR="003E483C" w:rsidRPr="00486CA8" w:rsidSect="00CD602D">
          <w:pgSz w:w="16838" w:h="11906" w:orient="landscape"/>
          <w:pgMar w:top="851" w:right="1418" w:bottom="1418" w:left="1418" w:header="709" w:footer="709" w:gutter="0"/>
          <w:cols w:space="708"/>
          <w:docGrid w:linePitch="360"/>
        </w:sectPr>
      </w:pPr>
    </w:p>
    <w:p w:rsidR="003E483C" w:rsidRPr="00486CA8" w:rsidRDefault="003E483C" w:rsidP="002B083C">
      <w:pPr>
        <w:ind w:firstLine="709"/>
        <w:jc w:val="center"/>
        <w:rPr>
          <w:b/>
          <w:sz w:val="28"/>
          <w:szCs w:val="28"/>
          <w:lang w:val="kk-KZ"/>
        </w:rPr>
      </w:pPr>
      <w:r w:rsidRPr="00486CA8">
        <w:rPr>
          <w:b/>
          <w:sz w:val="28"/>
          <w:szCs w:val="28"/>
          <w:lang w:val="kk-KZ"/>
        </w:rPr>
        <w:lastRenderedPageBreak/>
        <w:t>Шартты белгілер:</w:t>
      </w:r>
    </w:p>
    <w:p w:rsidR="003E483C" w:rsidRPr="00486CA8" w:rsidRDefault="003E483C" w:rsidP="002B083C">
      <w:pPr>
        <w:ind w:firstLine="709"/>
        <w:jc w:val="center"/>
        <w:rPr>
          <w:b/>
          <w:szCs w:val="28"/>
          <w:lang w:val="kk-KZ"/>
        </w:rPr>
      </w:pPr>
    </w:p>
    <w:tbl>
      <w:tblPr>
        <w:tblpPr w:bottomFromText="200" w:vertAnchor="page" w:horzAnchor="margin" w:tblpY="2116"/>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789"/>
        <w:gridCol w:w="7850"/>
      </w:tblGrid>
      <w:tr w:rsidR="003E483C" w:rsidRPr="00486CA8" w:rsidTr="001D525D">
        <w:trPr>
          <w:trHeight w:val="699"/>
        </w:trPr>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86CA8">
              <w:rPr>
                <w:sz w:val="28"/>
                <w:szCs w:val="28"/>
              </w:rPr>
              <w:object w:dxaOrig="600" w:dyaOrig="600">
                <v:shape id="_x0000_i1053" type="#_x0000_t75" style="width:30pt;height:30pt" o:ole="">
                  <v:imagedata r:id="rId11" o:title=""/>
                </v:shape>
                <o:OLEObject Type="Embed" ProgID="Visio.Drawing.11" ShapeID="_x0000_i1053" DrawAspect="Content" ObjectID="_1521528032" r:id="rId63"/>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lang w:val="kk-KZ"/>
              </w:rPr>
              <w:t>Бастапқы хабарлама</w:t>
            </w:r>
          </w:p>
        </w:tc>
      </w:tr>
      <w:tr w:rsidR="003E483C" w:rsidRPr="00486CA8" w:rsidTr="001D525D">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86CA8">
              <w:rPr>
                <w:sz w:val="28"/>
                <w:szCs w:val="28"/>
              </w:rPr>
              <w:object w:dxaOrig="600" w:dyaOrig="600">
                <v:shape id="_x0000_i1054" type="#_x0000_t75" style="width:30pt;height:30pt" o:ole="">
                  <v:imagedata r:id="rId13" o:title=""/>
                </v:shape>
                <o:OLEObject Type="Embed" ProgID="Visio.Drawing.11" ShapeID="_x0000_i1054" DrawAspect="Content" ObjectID="_1521528033" r:id="rId64"/>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lang w:val="kk-KZ"/>
              </w:rPr>
              <w:t>Аяқтаушы хабарлама</w:t>
            </w:r>
          </w:p>
        </w:tc>
      </w:tr>
      <w:tr w:rsidR="003E483C" w:rsidRPr="00486CA8" w:rsidTr="001D525D">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86CA8">
              <w:rPr>
                <w:sz w:val="28"/>
                <w:szCs w:val="28"/>
              </w:rPr>
              <w:object w:dxaOrig="600" w:dyaOrig="600">
                <v:shape id="_x0000_i1055" type="#_x0000_t75" style="width:30pt;height:30pt" o:ole="">
                  <v:imagedata r:id="rId15" o:title=""/>
                </v:shape>
                <o:OLEObject Type="Embed" ProgID="Visio.Drawing.11" ShapeID="_x0000_i1055" DrawAspect="Content" ObjectID="_1521528034" r:id="rId65"/>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lang w:val="kk-KZ"/>
              </w:rPr>
              <w:t>Аяқтауыш қарапайым оқиға</w:t>
            </w:r>
          </w:p>
        </w:tc>
      </w:tr>
      <w:tr w:rsidR="003E483C" w:rsidRPr="00486CA8" w:rsidTr="001D525D">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86CA8">
              <w:rPr>
                <w:sz w:val="28"/>
                <w:szCs w:val="28"/>
              </w:rPr>
              <w:object w:dxaOrig="600" w:dyaOrig="600">
                <v:shape id="_x0000_i1056" type="#_x0000_t75" style="width:30pt;height:30pt" o:ole="">
                  <v:imagedata r:id="rId17" o:title=""/>
                </v:shape>
                <o:OLEObject Type="Embed" ProgID="Visio.Drawing.11" ShapeID="_x0000_i1056" DrawAspect="Content" ObjectID="_1521528035" r:id="rId66"/>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Қате</w:t>
            </w:r>
          </w:p>
        </w:tc>
      </w:tr>
      <w:tr w:rsidR="003E483C" w:rsidRPr="00486CA8" w:rsidTr="001D525D">
        <w:trPr>
          <w:trHeight w:val="512"/>
        </w:trPr>
        <w:tc>
          <w:tcPr>
            <w:tcW w:w="1789" w:type="dxa"/>
          </w:tcPr>
          <w:p w:rsidR="003E483C" w:rsidRPr="00486CA8" w:rsidRDefault="00486CA8"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noProof/>
              </w:rPr>
              <w:pict>
                <v:shape id="_x0000_s1936" type="#_x0000_t130" style="position:absolute;margin-left:27pt;margin-top:4.65pt;width:50.15pt;height:22.5pt;z-index:251834880;mso-position-horizontal-relative:text;mso-position-vertical-relative:text">
                  <v:textbox style="mso-next-textbox:#_x0000_s1936">
                    <w:txbxContent>
                      <w:p w:rsidR="003E483C" w:rsidRDefault="003E483C" w:rsidP="00363A91">
                        <w:pPr>
                          <w:jc w:val="center"/>
                          <w:rPr>
                            <w:sz w:val="16"/>
                            <w:szCs w:val="16"/>
                            <w:lang w:val="kk-KZ"/>
                          </w:rPr>
                        </w:pPr>
                        <w:r>
                          <w:rPr>
                            <w:sz w:val="16"/>
                            <w:szCs w:val="16"/>
                            <w:lang w:val="kk-KZ"/>
                          </w:rPr>
                          <w:t>АЖ</w:t>
                        </w:r>
                      </w:p>
                    </w:txbxContent>
                  </v:textbox>
                </v:shape>
              </w:pict>
            </w:r>
            <w:r w:rsidRPr="00486CA8">
              <w:rPr>
                <w:noProof/>
              </w:rPr>
              <w:pict>
                <v:shape id="_x0000_s1937" type="#_x0000_t130" style="position:absolute;margin-left:16.95pt;margin-top:-340.55pt;width:50.15pt;height:22.5pt;z-index:251827712;mso-position-horizontal-relative:text;mso-position-vertical-relative:text">
                  <v:textbox style="mso-next-textbox:#_x0000_s1937">
                    <w:txbxContent>
                      <w:p w:rsidR="003E483C" w:rsidRDefault="003E483C" w:rsidP="002B083C">
                        <w:pPr>
                          <w:jc w:val="center"/>
                          <w:rPr>
                            <w:sz w:val="16"/>
                            <w:szCs w:val="16"/>
                            <w:lang w:val="kk-KZ"/>
                          </w:rPr>
                        </w:pPr>
                        <w:r>
                          <w:rPr>
                            <w:sz w:val="16"/>
                            <w:szCs w:val="16"/>
                            <w:lang w:val="kk-KZ"/>
                          </w:rPr>
                          <w:t>АЖ</w:t>
                        </w:r>
                      </w:p>
                    </w:txbxContent>
                  </v:textbox>
                </v:shape>
              </w:pict>
            </w:r>
            <w:r w:rsidR="003E483C" w:rsidRPr="00486CA8">
              <w:rPr>
                <w:sz w:val="28"/>
                <w:szCs w:val="28"/>
              </w:rPr>
              <w:t xml:space="preserve">      </w: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Ақпараттық жүйе</w:t>
            </w:r>
          </w:p>
        </w:tc>
      </w:tr>
      <w:tr w:rsidR="003E483C" w:rsidRPr="00486CA8" w:rsidTr="001D525D">
        <w:tc>
          <w:tcPr>
            <w:tcW w:w="1789" w:type="dxa"/>
          </w:tcPr>
          <w:p w:rsidR="003E483C" w:rsidRPr="00486CA8" w:rsidRDefault="00486CA8"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noProof/>
              </w:rPr>
              <w:pict>
                <v:shape id="_x0000_s1938" type="#_x0000_t110" style="position:absolute;margin-left:27pt;margin-top:32.55pt;width:59.25pt;height:29.35pt;z-index:251833856;mso-position-horizontal-relative:text;mso-position-vertical-relative:text">
                  <v:textbox style="mso-next-textbox:#_x0000_s1938">
                    <w:txbxContent>
                      <w:p w:rsidR="003E483C" w:rsidRDefault="003E483C" w:rsidP="00363A91">
                        <w:pPr>
                          <w:rPr>
                            <w:sz w:val="16"/>
                            <w:szCs w:val="16"/>
                            <w:lang w:val="kk-KZ"/>
                          </w:rPr>
                        </w:pPr>
                        <w:r>
                          <w:rPr>
                            <w:sz w:val="16"/>
                            <w:szCs w:val="16"/>
                          </w:rPr>
                          <w:t>Ш</w:t>
                        </w:r>
                        <w:r>
                          <w:rPr>
                            <w:sz w:val="16"/>
                            <w:szCs w:val="16"/>
                            <w:lang w:val="kk-KZ"/>
                          </w:rPr>
                          <w:t>арт</w:t>
                        </w:r>
                      </w:p>
                    </w:txbxContent>
                  </v:textbox>
                </v:shape>
              </w:pict>
            </w:r>
            <w:r w:rsidR="003E483C" w:rsidRPr="00486CA8">
              <w:rPr>
                <w:sz w:val="28"/>
                <w:szCs w:val="28"/>
              </w:rPr>
              <w:t xml:space="preserve">     </w:t>
            </w:r>
            <w:r w:rsidR="003E483C" w:rsidRPr="00486CA8">
              <w:rPr>
                <w:sz w:val="28"/>
                <w:szCs w:val="28"/>
              </w:rPr>
              <w:object w:dxaOrig="945" w:dyaOrig="630">
                <v:shape id="_x0000_i1057" type="#_x0000_t75" style="width:45pt;height:31.5pt" o:ole="">
                  <v:imagedata r:id="rId19" o:title=""/>
                </v:shape>
                <o:OLEObject Type="Embed" ProgID="Visio.Drawing.11" ShapeID="_x0000_i1057" DrawAspect="Content" ObjectID="_1521528036" r:id="rId67"/>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Процесс</w:t>
            </w:r>
          </w:p>
        </w:tc>
      </w:tr>
      <w:tr w:rsidR="003E483C" w:rsidRPr="00486CA8" w:rsidTr="001D525D">
        <w:tc>
          <w:tcPr>
            <w:tcW w:w="1789" w:type="dxa"/>
          </w:tcPr>
          <w:p w:rsidR="003E483C" w:rsidRPr="00486CA8" w:rsidRDefault="00486CA8"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noProof/>
              </w:rPr>
              <w:pict>
                <v:shape id="_x0000_s1939" type="#_x0000_t110" style="position:absolute;margin-left:7.85pt;margin-top:-342.4pt;width:59.25pt;height:29.35pt;z-index:251828736;mso-position-horizontal-relative:text;mso-position-vertical-relative:text">
                  <v:textbox style="mso-next-textbox:#_x0000_s1939">
                    <w:txbxContent>
                      <w:p w:rsidR="003E483C" w:rsidRDefault="003E483C" w:rsidP="002B083C">
                        <w:pPr>
                          <w:rPr>
                            <w:sz w:val="16"/>
                            <w:szCs w:val="16"/>
                            <w:lang w:val="kk-KZ"/>
                          </w:rPr>
                        </w:pPr>
                        <w:r>
                          <w:rPr>
                            <w:sz w:val="16"/>
                            <w:szCs w:val="16"/>
                          </w:rPr>
                          <w:t>Ш</w:t>
                        </w:r>
                        <w:r>
                          <w:rPr>
                            <w:sz w:val="16"/>
                            <w:szCs w:val="16"/>
                            <w:lang w:val="kk-KZ"/>
                          </w:rPr>
                          <w:t>арт</w:t>
                        </w:r>
                      </w:p>
                    </w:txbxContent>
                  </v:textbox>
                </v:shape>
              </w:pict>
            </w:r>
            <w:r w:rsidR="003E483C" w:rsidRPr="00486CA8">
              <w:rPr>
                <w:sz w:val="28"/>
                <w:szCs w:val="28"/>
              </w:rPr>
              <w:t xml:space="preserve">     </w:t>
            </w:r>
          </w:p>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 xml:space="preserve">Шарт </w:t>
            </w:r>
          </w:p>
        </w:tc>
      </w:tr>
      <w:tr w:rsidR="003E483C" w:rsidRPr="00486CA8" w:rsidTr="001D525D">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rPr>
              <w:t xml:space="preserve">   </w:t>
            </w:r>
            <w:r w:rsidRPr="00486CA8">
              <w:rPr>
                <w:sz w:val="28"/>
                <w:szCs w:val="28"/>
              </w:rPr>
              <w:object w:dxaOrig="1050" w:dyaOrig="180">
                <v:shape id="_x0000_i1058" type="#_x0000_t75" style="width:53.25pt;height:9pt" o:ole="">
                  <v:imagedata r:id="rId21" o:title=""/>
                </v:shape>
                <o:OLEObject Type="Embed" ProgID="Visio.Drawing.11" ShapeID="_x0000_i1058" DrawAspect="Content" ObjectID="_1521528037" r:id="rId68"/>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 xml:space="preserve">Хабарлама ағыны </w:t>
            </w:r>
          </w:p>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p>
        </w:tc>
      </w:tr>
      <w:tr w:rsidR="003E483C" w:rsidRPr="00486CA8" w:rsidTr="001D525D">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rPr>
              <w:object w:dxaOrig="1305" w:dyaOrig="285">
                <v:shape id="_x0000_i1059" type="#_x0000_t75" style="width:63pt;height:12.75pt" o:ole="">
                  <v:imagedata r:id="rId23" o:title=""/>
                </v:shape>
                <o:OLEObject Type="Embed" ProgID="PBrush" ShapeID="_x0000_i1059" DrawAspect="Content" ObjectID="_1521528038" r:id="rId69"/>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 xml:space="preserve">Басқару ағыны </w:t>
            </w:r>
          </w:p>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p>
        </w:tc>
      </w:tr>
      <w:tr w:rsidR="003E483C" w:rsidRPr="00486CA8" w:rsidTr="001D525D">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jc w:val="center"/>
              <w:rPr>
                <w:sz w:val="28"/>
                <w:szCs w:val="28"/>
              </w:rPr>
            </w:pPr>
            <w:r w:rsidRPr="00486CA8">
              <w:rPr>
                <w:sz w:val="28"/>
                <w:szCs w:val="28"/>
              </w:rPr>
              <w:t xml:space="preserve">   </w:t>
            </w:r>
            <w:r w:rsidRPr="00486CA8">
              <w:rPr>
                <w:sz w:val="28"/>
                <w:szCs w:val="28"/>
              </w:rPr>
              <w:object w:dxaOrig="675" w:dyaOrig="480">
                <v:shape id="_x0000_i1060" type="#_x0000_t75" style="width:33.75pt;height:24pt" o:ole="">
                  <v:imagedata r:id="rId25" o:title=""/>
                </v:shape>
                <o:OLEObject Type="Embed" ProgID="Visio.Drawing.11" ShapeID="_x0000_i1060" DrawAspect="Content" ObjectID="_1521528039" r:id="rId70"/>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Көрсетілетін қызметті алушыға ұсынылатын электрондық құжат</w:t>
            </w:r>
          </w:p>
        </w:tc>
      </w:tr>
    </w:tbl>
    <w:p w:rsidR="003E483C" w:rsidRPr="00486CA8" w:rsidRDefault="003E483C" w:rsidP="002B083C">
      <w:pPr>
        <w:ind w:firstLine="709"/>
        <w:jc w:val="center"/>
        <w:rPr>
          <w:b/>
          <w:sz w:val="28"/>
          <w:szCs w:val="28"/>
        </w:rPr>
      </w:pPr>
    </w:p>
    <w:p w:rsidR="003E483C" w:rsidRPr="00486CA8" w:rsidRDefault="003E483C" w:rsidP="001E1572">
      <w:pPr>
        <w:tabs>
          <w:tab w:val="left" w:pos="3810"/>
        </w:tabs>
        <w:rPr>
          <w:sz w:val="28"/>
          <w:szCs w:val="28"/>
        </w:rPr>
      </w:pPr>
    </w:p>
    <w:p w:rsidR="003E483C" w:rsidRPr="00486CA8" w:rsidRDefault="003E483C" w:rsidP="001E1572">
      <w:pPr>
        <w:tabs>
          <w:tab w:val="left" w:pos="3810"/>
        </w:tabs>
        <w:rPr>
          <w:sz w:val="28"/>
          <w:szCs w:val="28"/>
        </w:rPr>
      </w:pPr>
    </w:p>
    <w:p w:rsidR="003E483C" w:rsidRPr="00486CA8" w:rsidRDefault="003E483C" w:rsidP="001E1572">
      <w:pPr>
        <w:tabs>
          <w:tab w:val="left" w:pos="3810"/>
        </w:tabs>
        <w:rPr>
          <w:sz w:val="28"/>
          <w:szCs w:val="28"/>
        </w:rPr>
      </w:pPr>
    </w:p>
    <w:p w:rsidR="003E483C" w:rsidRPr="00486CA8" w:rsidRDefault="003E483C" w:rsidP="002B083C">
      <w:pPr>
        <w:tabs>
          <w:tab w:val="left" w:pos="8240"/>
        </w:tabs>
        <w:rPr>
          <w:sz w:val="28"/>
          <w:szCs w:val="28"/>
          <w:lang w:val="kk-KZ"/>
        </w:rPr>
      </w:pPr>
      <w:r w:rsidRPr="00486CA8">
        <w:rPr>
          <w:sz w:val="28"/>
          <w:szCs w:val="28"/>
        </w:rPr>
        <w:tab/>
      </w:r>
      <w:r w:rsidRPr="00486CA8">
        <w:rPr>
          <w:sz w:val="28"/>
          <w:szCs w:val="28"/>
          <w:lang w:val="kk-KZ"/>
        </w:rPr>
        <w:t xml:space="preserve"> </w:t>
      </w:r>
    </w:p>
    <w:p w:rsidR="003E483C" w:rsidRPr="00486CA8" w:rsidRDefault="003E483C" w:rsidP="001E1572">
      <w:pPr>
        <w:tabs>
          <w:tab w:val="left" w:pos="3810"/>
        </w:tabs>
        <w:rPr>
          <w:sz w:val="28"/>
          <w:szCs w:val="28"/>
        </w:rPr>
      </w:pPr>
    </w:p>
    <w:p w:rsidR="003E483C" w:rsidRPr="00486CA8" w:rsidRDefault="003E483C" w:rsidP="001E1572">
      <w:pPr>
        <w:tabs>
          <w:tab w:val="left" w:pos="3810"/>
        </w:tabs>
        <w:rPr>
          <w:sz w:val="28"/>
          <w:szCs w:val="28"/>
        </w:rPr>
      </w:pPr>
    </w:p>
    <w:p w:rsidR="003E483C" w:rsidRPr="00486CA8" w:rsidRDefault="003E483C" w:rsidP="001E1572">
      <w:pPr>
        <w:tabs>
          <w:tab w:val="left" w:pos="3810"/>
        </w:tabs>
        <w:rPr>
          <w:sz w:val="28"/>
          <w:szCs w:val="28"/>
        </w:rPr>
      </w:pPr>
    </w:p>
    <w:p w:rsidR="003E483C" w:rsidRPr="00486CA8" w:rsidRDefault="003E483C" w:rsidP="001E1572">
      <w:pPr>
        <w:ind w:left="8496"/>
        <w:rPr>
          <w:lang w:val="kk-KZ"/>
        </w:rPr>
      </w:pPr>
    </w:p>
    <w:p w:rsidR="003E483C" w:rsidRPr="00486CA8" w:rsidRDefault="003E483C" w:rsidP="001E1572">
      <w:pPr>
        <w:ind w:left="8496"/>
        <w:rPr>
          <w:lang w:val="kk-KZ"/>
        </w:rPr>
      </w:pPr>
    </w:p>
    <w:p w:rsidR="003E483C" w:rsidRPr="00486CA8" w:rsidRDefault="003E483C" w:rsidP="001E1572">
      <w:pPr>
        <w:ind w:left="8496"/>
        <w:rPr>
          <w:lang w:val="kk-KZ"/>
        </w:rPr>
      </w:pPr>
    </w:p>
    <w:p w:rsidR="003E483C" w:rsidRPr="00486CA8" w:rsidRDefault="003E483C" w:rsidP="001E1572">
      <w:pPr>
        <w:ind w:left="8496"/>
        <w:rPr>
          <w:lang w:val="kk-KZ"/>
        </w:rPr>
      </w:pPr>
    </w:p>
    <w:p w:rsidR="003E483C" w:rsidRPr="00486CA8" w:rsidRDefault="003E483C" w:rsidP="001E1572">
      <w:pPr>
        <w:ind w:left="8496"/>
        <w:rPr>
          <w:lang w:val="kk-KZ"/>
        </w:rPr>
      </w:pPr>
    </w:p>
    <w:p w:rsidR="003E483C" w:rsidRPr="00486CA8" w:rsidRDefault="003E483C" w:rsidP="001E1572">
      <w:pPr>
        <w:ind w:left="8496"/>
        <w:rPr>
          <w:lang w:val="kk-KZ"/>
        </w:rPr>
      </w:pPr>
    </w:p>
    <w:p w:rsidR="003E483C" w:rsidRPr="00486CA8" w:rsidRDefault="003E483C" w:rsidP="001E1572">
      <w:pPr>
        <w:ind w:left="8496"/>
        <w:rPr>
          <w:lang w:val="kk-KZ"/>
        </w:rPr>
      </w:pPr>
    </w:p>
    <w:p w:rsidR="003E483C" w:rsidRPr="00486CA8" w:rsidRDefault="003E483C" w:rsidP="001E1572">
      <w:pPr>
        <w:ind w:left="8496"/>
        <w:rPr>
          <w:lang w:val="kk-KZ"/>
        </w:rPr>
      </w:pPr>
    </w:p>
    <w:p w:rsidR="003E483C" w:rsidRPr="00486CA8" w:rsidRDefault="003E483C" w:rsidP="001E1572">
      <w:pPr>
        <w:ind w:left="8496"/>
        <w:rPr>
          <w:lang w:val="kk-KZ"/>
        </w:rPr>
      </w:pPr>
    </w:p>
    <w:p w:rsidR="003E483C" w:rsidRPr="00486CA8" w:rsidRDefault="003E483C" w:rsidP="001E1572">
      <w:pPr>
        <w:ind w:left="8496"/>
        <w:rPr>
          <w:lang w:val="kk-KZ"/>
        </w:rPr>
      </w:pPr>
    </w:p>
    <w:p w:rsidR="003E483C" w:rsidRPr="00486CA8" w:rsidRDefault="003E483C" w:rsidP="001E1572">
      <w:pPr>
        <w:ind w:left="8496"/>
        <w:rPr>
          <w:lang w:val="kk-KZ"/>
        </w:rPr>
      </w:pPr>
    </w:p>
    <w:p w:rsidR="003E483C" w:rsidRPr="00486CA8" w:rsidRDefault="003E483C" w:rsidP="001E1572">
      <w:pPr>
        <w:ind w:left="8496"/>
        <w:rPr>
          <w:lang w:val="kk-KZ"/>
        </w:rPr>
      </w:pPr>
    </w:p>
    <w:p w:rsidR="003E483C" w:rsidRPr="00486CA8" w:rsidRDefault="003E483C" w:rsidP="001E1572">
      <w:pPr>
        <w:ind w:left="8496"/>
        <w:rPr>
          <w:lang w:val="kk-KZ"/>
        </w:rPr>
      </w:pPr>
    </w:p>
    <w:p w:rsidR="003E483C" w:rsidRPr="00486CA8" w:rsidRDefault="003E483C" w:rsidP="001E1572">
      <w:pPr>
        <w:ind w:left="8496"/>
        <w:rPr>
          <w:lang w:val="kk-KZ"/>
        </w:rPr>
      </w:pPr>
    </w:p>
    <w:p w:rsidR="003E483C" w:rsidRPr="00486CA8" w:rsidRDefault="003E483C" w:rsidP="001E1572">
      <w:pPr>
        <w:ind w:left="8496"/>
        <w:rPr>
          <w:lang w:val="kk-KZ"/>
        </w:rPr>
      </w:pPr>
    </w:p>
    <w:p w:rsidR="003E483C" w:rsidRPr="00486CA8" w:rsidRDefault="003E483C" w:rsidP="001E1572">
      <w:pPr>
        <w:ind w:left="8496"/>
        <w:rPr>
          <w:lang w:val="kk-KZ"/>
        </w:rPr>
        <w:sectPr w:rsidR="003E483C" w:rsidRPr="00486CA8" w:rsidSect="001E1572">
          <w:pgSz w:w="11906" w:h="16838"/>
          <w:pgMar w:top="1418" w:right="851" w:bottom="1418" w:left="1418" w:header="709" w:footer="709" w:gutter="0"/>
          <w:cols w:space="720"/>
        </w:sectPr>
      </w:pPr>
    </w:p>
    <w:p w:rsidR="003E483C" w:rsidRPr="00486CA8" w:rsidRDefault="003E483C" w:rsidP="0073080D">
      <w:pPr>
        <w:ind w:left="7788"/>
        <w:rPr>
          <w:lang w:val="kk-KZ"/>
        </w:rPr>
      </w:pPr>
      <w:r w:rsidRPr="00486CA8">
        <w:rPr>
          <w:lang w:val="kk-KZ"/>
        </w:rPr>
        <w:lastRenderedPageBreak/>
        <w:t xml:space="preserve">                «Кәмелетке толмаған балаларға меншік</w:t>
      </w:r>
    </w:p>
    <w:p w:rsidR="003E483C" w:rsidRPr="00486CA8" w:rsidRDefault="003E483C" w:rsidP="0073080D">
      <w:pPr>
        <w:ind w:left="7788"/>
        <w:rPr>
          <w:lang w:val="kk-KZ"/>
        </w:rPr>
      </w:pPr>
      <w:r w:rsidRPr="00486CA8">
        <w:rPr>
          <w:lang w:val="kk-KZ"/>
        </w:rPr>
        <w:t>құқығында тиесілі мүлікпен жасалатын</w:t>
      </w:r>
    </w:p>
    <w:p w:rsidR="003E483C" w:rsidRPr="00486CA8" w:rsidRDefault="003E483C" w:rsidP="0073080D">
      <w:pPr>
        <w:ind w:left="7788"/>
        <w:rPr>
          <w:lang w:val="kk-KZ"/>
        </w:rPr>
      </w:pPr>
      <w:r w:rsidRPr="00486CA8">
        <w:rPr>
          <w:lang w:val="kk-KZ"/>
        </w:rPr>
        <w:t>мәмілелерді ресімдеу үшін қорғаншылық</w:t>
      </w:r>
    </w:p>
    <w:p w:rsidR="003E483C" w:rsidRPr="00486CA8" w:rsidRDefault="003E483C" w:rsidP="0073080D">
      <w:pPr>
        <w:ind w:left="7788"/>
        <w:rPr>
          <w:lang w:val="kk-KZ"/>
        </w:rPr>
      </w:pPr>
      <w:r w:rsidRPr="00486CA8">
        <w:rPr>
          <w:lang w:val="kk-KZ"/>
        </w:rPr>
        <w:t>немесе қамқоршылық бойынша функцияларды</w:t>
      </w:r>
    </w:p>
    <w:p w:rsidR="003E483C" w:rsidRPr="00486CA8" w:rsidRDefault="003E483C" w:rsidP="0073080D">
      <w:pPr>
        <w:ind w:left="7788"/>
        <w:rPr>
          <w:lang w:val="kk-KZ"/>
        </w:rPr>
      </w:pPr>
      <w:r w:rsidRPr="00486CA8">
        <w:rPr>
          <w:lang w:val="kk-KZ"/>
        </w:rPr>
        <w:t>жүзеге асыратын органдардың анықтамаларын</w:t>
      </w:r>
    </w:p>
    <w:p w:rsidR="003E483C" w:rsidRPr="00486CA8" w:rsidRDefault="003E483C" w:rsidP="0073080D">
      <w:pPr>
        <w:ind w:left="7788"/>
        <w:rPr>
          <w:lang w:val="kk-KZ"/>
        </w:rPr>
      </w:pPr>
      <w:r w:rsidRPr="00486CA8">
        <w:rPr>
          <w:lang w:val="kk-KZ"/>
        </w:rPr>
        <w:t xml:space="preserve"> беру» мемлекеттік көрсетілетін қызмет регламентіне</w:t>
      </w:r>
    </w:p>
    <w:p w:rsidR="003E483C" w:rsidRPr="00486CA8" w:rsidRDefault="003E483C" w:rsidP="0073080D">
      <w:pPr>
        <w:ind w:left="7788"/>
        <w:rPr>
          <w:lang w:val="kk-KZ"/>
        </w:rPr>
      </w:pPr>
      <w:r w:rsidRPr="00486CA8">
        <w:rPr>
          <w:lang w:val="kk-KZ"/>
        </w:rPr>
        <w:t>1 қосымша</w:t>
      </w:r>
    </w:p>
    <w:p w:rsidR="003E483C" w:rsidRPr="00486CA8" w:rsidRDefault="003E483C" w:rsidP="00080DF0">
      <w:pPr>
        <w:ind w:left="3540"/>
        <w:rPr>
          <w:lang w:val="kk-KZ"/>
        </w:rPr>
      </w:pPr>
    </w:p>
    <w:p w:rsidR="003E483C" w:rsidRPr="00486CA8" w:rsidRDefault="003E483C" w:rsidP="00B61C47">
      <w:pPr>
        <w:spacing w:line="240" w:lineRule="atLeast"/>
        <w:jc w:val="center"/>
        <w:rPr>
          <w:b/>
          <w:spacing w:val="-18"/>
          <w:lang w:val="kk-KZ"/>
        </w:rPr>
      </w:pPr>
      <w:r w:rsidRPr="00486CA8">
        <w:rPr>
          <w:b/>
          <w:lang w:val="kk-KZ"/>
        </w:rPr>
        <w:t xml:space="preserve"> «Кәмелетке толмаған балаларға меншік құқығында тиесілі мүлікпен жасалатын мәмілелерді ресімдеу үшін қорғаншылық немесе қамқоршылық бойынша функцияларды жүзеге асыратын органдардың анықтамаларын беру» </w:t>
      </w:r>
      <w:r w:rsidRPr="00486CA8">
        <w:rPr>
          <w:rFonts w:eastAsia="SimSun"/>
          <w:b/>
          <w:bCs/>
          <w:lang w:val="kk-KZ"/>
        </w:rPr>
        <w:t>м</w:t>
      </w:r>
      <w:r w:rsidRPr="00486CA8">
        <w:rPr>
          <w:b/>
          <w:spacing w:val="-18"/>
          <w:lang w:val="kk-KZ"/>
        </w:rPr>
        <w:t>емлекеттік қызмет көрсетудің бизнес-процестерінің анықтамалығы</w:t>
      </w:r>
    </w:p>
    <w:p w:rsidR="003E483C" w:rsidRPr="00486CA8" w:rsidRDefault="003E483C" w:rsidP="00B61C47">
      <w:pPr>
        <w:jc w:val="center"/>
        <w:rPr>
          <w:lang w:val="kk-KZ"/>
        </w:rPr>
      </w:pPr>
    </w:p>
    <w:p w:rsidR="003E483C" w:rsidRPr="00486CA8" w:rsidRDefault="00486CA8" w:rsidP="00B61C47">
      <w:pPr>
        <w:jc w:val="center"/>
        <w:rPr>
          <w:sz w:val="20"/>
          <w:lang w:val="kk-KZ"/>
        </w:rPr>
      </w:pPr>
      <w:r w:rsidRPr="00486CA8">
        <w:rPr>
          <w:noProof/>
        </w:rPr>
        <w:pict>
          <v:roundrect id="_x0000_s1940" style="position:absolute;left:0;text-align:left;margin-left:594pt;margin-top:2.6pt;width:99.05pt;height:48.95pt;z-index:2516679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" fillcolor="#a7bfde" strokecolor="#4579b8">
            <v:fill color2="#e4ecf5" rotate="t" angle="180" colors="0 #a3c4ff;22938f #bfd5ff;1 #e5eeff" focus="100%" type="gradient"/>
            <v:shadow on="t" color="black" opacity="24903f" origin=",.5" offset="0,.55556mm"/>
            <v:textbox style="mso-next-textbox:#_x0000_s1940">
              <w:txbxContent>
                <w:p w:rsidR="003E483C" w:rsidRPr="00CA299B" w:rsidRDefault="003E483C" w:rsidP="00B61C47">
                  <w:pPr>
                    <w:ind w:left="-142" w:right="-120"/>
                    <w:jc w:val="center"/>
                    <w:rPr>
                      <w:szCs w:val="20"/>
                    </w:rPr>
                  </w:pPr>
                  <w:r w:rsidRPr="00E009D6">
                    <w:rPr>
                      <w:sz w:val="20"/>
                      <w:szCs w:val="20"/>
                      <w:lang w:val="kk-KZ"/>
                    </w:rPr>
                    <w:t xml:space="preserve">Көрсетілетін </w:t>
                  </w:r>
                  <w:r w:rsidRPr="00E009D6">
                    <w:rPr>
                      <w:sz w:val="20"/>
                      <w:szCs w:val="20"/>
                      <w:lang w:val="kk-KZ"/>
                    </w:rPr>
                    <w:t>қызметті берушінің</w:t>
                  </w:r>
                  <w:r w:rsidRPr="00CA299B">
                    <w:rPr>
                      <w:sz w:val="20"/>
                      <w:szCs w:val="20"/>
                      <w:lang w:val="kk-KZ"/>
                    </w:rPr>
                    <w:t xml:space="preserve"> </w:t>
                  </w:r>
                  <w:r w:rsidRPr="00E009D6">
                    <w:rPr>
                      <w:sz w:val="20"/>
                      <w:szCs w:val="20"/>
                      <w:lang w:val="kk-KZ"/>
                    </w:rPr>
                    <w:t>басшысы</w:t>
                  </w:r>
                </w:p>
                <w:p w:rsidR="003E483C" w:rsidRPr="00FB5512" w:rsidRDefault="003E483C" w:rsidP="00B61C47"/>
              </w:txbxContent>
            </v:textbox>
          </v:roundrect>
        </w:pict>
      </w:r>
      <w:r w:rsidRPr="00486CA8">
        <w:rPr>
          <w:noProof/>
        </w:rPr>
        <w:pict>
          <v:roundrect id="_x0000_s1941" style="position:absolute;left:0;text-align:left;margin-left:441pt;margin-top:2.6pt;width:135pt;height:48.95pt;z-index:25164851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" fillcolor="#a7bfde" strokecolor="#4579b8">
            <v:fill color2="#e4ecf5" rotate="t" angle="180" colors="0 #a3c4ff;22938f #bfd5ff;1 #e5eeff" focus="100%" type="gradient"/>
            <v:shadow on="t" color="black" opacity="24903f" origin=",.5" offset="0,.55556mm"/>
            <v:textbox style="mso-next-textbox:#_x0000_s1941">
              <w:txbxContent>
                <w:p w:rsidR="003E483C" w:rsidRPr="00E009D6" w:rsidRDefault="003E483C" w:rsidP="00B61C47">
                  <w:pPr>
                    <w:jc w:val="center"/>
                    <w:rPr>
                      <w:szCs w:val="20"/>
                    </w:rPr>
                  </w:pPr>
                  <w:r w:rsidRPr="00E009D6">
                    <w:rPr>
                      <w:sz w:val="20"/>
                      <w:szCs w:val="20"/>
                      <w:lang w:val="kk-KZ"/>
                    </w:rPr>
                    <w:t>Көрсетілетін қызметті берушінің жауапты орындаушысы</w:t>
                  </w:r>
                </w:p>
                <w:p w:rsidR="003E483C" w:rsidRPr="0057097C" w:rsidRDefault="003E483C" w:rsidP="00B61C47">
                  <w:pPr>
                    <w:jc w:val="center"/>
                    <w:rPr>
                      <w:sz w:val="16"/>
                    </w:rPr>
                  </w:pPr>
                </w:p>
              </w:txbxContent>
            </v:textbox>
          </v:roundrect>
        </w:pict>
      </w:r>
      <w:r w:rsidRPr="00486CA8">
        <w:rPr>
          <w:noProof/>
        </w:rPr>
        <w:pict>
          <v:roundrect id="_x0000_s1942" style="position:absolute;left:0;text-align:left;margin-left:324pt;margin-top:2.6pt;width:99.05pt;height:55.55pt;z-index:25166694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" fillcolor="#a7bfde" strokecolor="#4579b8">
            <v:fill color2="#e4ecf5" rotate="t" angle="180" colors="0 #a3c4ff;22938f #bfd5ff;1 #e5eeff" focus="100%" type="gradient"/>
            <v:shadow on="t" color="black" opacity="24903f" origin=",.5" offset="0,.55556mm"/>
            <v:textbox style="mso-next-textbox:#_x0000_s1942">
              <w:txbxContent>
                <w:p w:rsidR="003E483C" w:rsidRPr="00CA299B" w:rsidRDefault="003E483C" w:rsidP="00B61C47">
                  <w:pPr>
                    <w:ind w:left="-142" w:right="-120"/>
                    <w:jc w:val="center"/>
                    <w:rPr>
                      <w:szCs w:val="20"/>
                    </w:rPr>
                  </w:pPr>
                  <w:r w:rsidRPr="00E009D6">
                    <w:rPr>
                      <w:sz w:val="20"/>
                      <w:szCs w:val="20"/>
                      <w:lang w:val="kk-KZ"/>
                    </w:rPr>
                    <w:t xml:space="preserve">Көрсетілетін </w:t>
                  </w:r>
                  <w:r w:rsidRPr="00E009D6">
                    <w:rPr>
                      <w:sz w:val="20"/>
                      <w:szCs w:val="20"/>
                      <w:lang w:val="kk-KZ"/>
                    </w:rPr>
                    <w:t>қызметті берушінің</w:t>
                  </w:r>
                  <w:r w:rsidRPr="00CA299B">
                    <w:rPr>
                      <w:sz w:val="20"/>
                      <w:szCs w:val="20"/>
                      <w:lang w:val="kk-KZ"/>
                    </w:rPr>
                    <w:t xml:space="preserve"> </w:t>
                  </w:r>
                  <w:r w:rsidRPr="00E009D6">
                    <w:rPr>
                      <w:sz w:val="20"/>
                      <w:szCs w:val="20"/>
                      <w:lang w:val="kk-KZ"/>
                    </w:rPr>
                    <w:t>басшысы</w:t>
                  </w:r>
                </w:p>
                <w:p w:rsidR="003E483C" w:rsidRPr="004D0430" w:rsidRDefault="003E483C" w:rsidP="00B61C47"/>
              </w:txbxContent>
            </v:textbox>
          </v:roundrect>
        </w:pict>
      </w:r>
      <w:r w:rsidRPr="00486CA8">
        <w:rPr>
          <w:noProof/>
        </w:rPr>
        <w:pict>
          <v:roundrect id="_x0000_s1943" style="position:absolute;left:0;text-align:left;margin-left:189pt;margin-top:.7pt;width:112.85pt;height:54.9pt;z-index:2516392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" fillcolor="#a7bfde" strokecolor="#4579b8">
            <v:fill color2="#e4ecf5" rotate="t" angle="180" colors="0 #a3c4ff;22938f #bfd5ff;1 #e5eeff" focus="100%" type="gradient"/>
            <v:shadow on="t" color="black" opacity="24903f" origin=",.5" offset="0,.55556mm"/>
            <v:textbox style="mso-next-textbox:#_x0000_s1943">
              <w:txbxContent>
                <w:p w:rsidR="003E483C" w:rsidRPr="00DC13A5" w:rsidRDefault="003E483C" w:rsidP="00B61C47">
                  <w:pPr>
                    <w:ind w:right="-149"/>
                    <w:jc w:val="center"/>
                    <w:rPr>
                      <w:szCs w:val="20"/>
                    </w:rPr>
                  </w:pPr>
                  <w:r w:rsidRPr="00E009D6">
                    <w:rPr>
                      <w:sz w:val="20"/>
                      <w:szCs w:val="20"/>
                      <w:lang w:val="kk-KZ"/>
                    </w:rPr>
                    <w:t>Көрсетілетін қызметті беруші кеңсесінің</w:t>
                  </w:r>
                  <w:r w:rsidRPr="00DC13A5">
                    <w:rPr>
                      <w:sz w:val="20"/>
                      <w:szCs w:val="20"/>
                      <w:lang w:val="kk-KZ"/>
                    </w:rPr>
                    <w:t xml:space="preserve"> </w:t>
                  </w:r>
                  <w:r w:rsidRPr="00E009D6">
                    <w:rPr>
                      <w:sz w:val="20"/>
                      <w:szCs w:val="20"/>
                      <w:lang w:val="kk-KZ"/>
                    </w:rPr>
                    <w:t>қызметкері</w:t>
                  </w:r>
                </w:p>
                <w:p w:rsidR="003E483C" w:rsidRPr="004D0430" w:rsidRDefault="003E483C" w:rsidP="00B61C47"/>
              </w:txbxContent>
            </v:textbox>
          </v:roundrect>
        </w:pict>
      </w:r>
      <w:r w:rsidRPr="00486CA8">
        <w:rPr>
          <w:noProof/>
        </w:rPr>
        <w:pict>
          <v:roundrect id="_x0000_s1944" style="position:absolute;left:0;text-align:left;margin-left:6.5pt;margin-top:2.85pt;width:101.5pt;height:43.7pt;z-index:25163622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" fillcolor="#cdddac" strokecolor="#94b64e">
            <v:fill color2="#f0f4e6" rotate="t" angle="180" colors="0 #dafda7;22938f #e4fdc2;1 #f5ffe6" focus="100%" type="gradient"/>
            <v:shadow on="t" color="black" opacity="24903f" origin=",.5" offset="0,.55556mm"/>
            <v:textbox style="mso-next-textbox:#_x0000_s1944">
              <w:txbxContent>
                <w:p w:rsidR="003E483C" w:rsidRPr="00E009D6" w:rsidRDefault="003E483C" w:rsidP="00B61C47">
                  <w:pPr>
                    <w:spacing w:line="240" w:lineRule="atLeast"/>
                    <w:ind w:left="-142" w:right="-176"/>
                    <w:jc w:val="center"/>
                    <w:rPr>
                      <w:sz w:val="20"/>
                      <w:szCs w:val="20"/>
                      <w:lang w:val="kk-KZ"/>
                    </w:rPr>
                  </w:pPr>
                  <w:r w:rsidRPr="00E009D6">
                    <w:rPr>
                      <w:sz w:val="20"/>
                      <w:szCs w:val="20"/>
                      <w:lang w:val="kk-KZ"/>
                    </w:rPr>
                    <w:t xml:space="preserve">Көрсетілетін </w:t>
                  </w:r>
                </w:p>
                <w:p w:rsidR="003E483C" w:rsidRPr="00E009D6" w:rsidRDefault="003E483C" w:rsidP="00B61C47">
                  <w:pPr>
                    <w:spacing w:line="240" w:lineRule="atLeast"/>
                    <w:ind w:left="-142" w:right="-176"/>
                    <w:jc w:val="center"/>
                    <w:rPr>
                      <w:sz w:val="20"/>
                      <w:szCs w:val="20"/>
                      <w:lang w:val="kk-KZ"/>
                    </w:rPr>
                  </w:pPr>
                  <w:r w:rsidRPr="00E009D6">
                    <w:rPr>
                      <w:sz w:val="20"/>
                      <w:szCs w:val="20"/>
                      <w:lang w:val="kk-KZ"/>
                    </w:rPr>
                    <w:t>қызметті алушы</w:t>
                  </w:r>
                </w:p>
                <w:p w:rsidR="003E483C" w:rsidRPr="00906C8A" w:rsidRDefault="003E483C" w:rsidP="00B61C47">
                  <w:pPr>
                    <w:jc w:val="center"/>
                    <w:rPr>
                      <w:sz w:val="16"/>
                      <w:lang w:val="kk-KZ"/>
                    </w:rPr>
                  </w:pPr>
                </w:p>
              </w:txbxContent>
            </v:textbox>
          </v:roundrect>
        </w:pict>
      </w:r>
    </w:p>
    <w:p w:rsidR="003E483C" w:rsidRPr="00486CA8" w:rsidRDefault="003E483C" w:rsidP="00B61C47">
      <w:pPr>
        <w:rPr>
          <w:sz w:val="20"/>
          <w:lang w:val="kk-KZ"/>
        </w:rPr>
      </w:pPr>
    </w:p>
    <w:p w:rsidR="003E483C" w:rsidRPr="00486CA8" w:rsidRDefault="003E483C" w:rsidP="00B61C47">
      <w:pPr>
        <w:rPr>
          <w:sz w:val="20"/>
          <w:lang w:val="kk-KZ"/>
        </w:rPr>
      </w:pPr>
    </w:p>
    <w:p w:rsidR="003E483C" w:rsidRPr="00486CA8" w:rsidRDefault="003E483C" w:rsidP="00B61C47">
      <w:pPr>
        <w:rPr>
          <w:sz w:val="20"/>
          <w:lang w:val="kk-KZ"/>
        </w:rPr>
      </w:pPr>
    </w:p>
    <w:p w:rsidR="003E483C" w:rsidRPr="00486CA8" w:rsidRDefault="00486CA8" w:rsidP="00B61C47">
      <w:pPr>
        <w:rPr>
          <w:sz w:val="20"/>
          <w:lang w:val="kk-KZ"/>
        </w:rPr>
      </w:pPr>
      <w:r w:rsidRPr="00486CA8">
        <w:rPr>
          <w:noProof/>
        </w:rPr>
        <w:pict>
          <v:roundrect id="_x0000_s1945" style="position:absolute;margin-left:1in;margin-top:9.65pt;width:99.15pt;height:35.05pt;z-index:25163724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" fillcolor="#a7bfde" strokecolor="#4579b8">
            <v:fill color2="#e4ecf5" rotate="t" angle="180" colors="0 #a3c4ff;22938f #bfd5ff;1 #e5eeff" focus="100%" type="gradient"/>
            <v:shadow on="t" color="black" opacity="24903f" origin=",.5" offset="0,.55556mm"/>
            <v:textbox style="mso-next-textbox:#_x0000_s1945">
              <w:txbxContent>
                <w:p w:rsidR="003E483C" w:rsidRPr="004D0430" w:rsidRDefault="003E483C" w:rsidP="00B61C47">
                  <w:pPr>
                    <w:jc w:val="center"/>
                    <w:rPr>
                      <w:sz w:val="20"/>
                      <w:szCs w:val="20"/>
                      <w:lang w:val="kk-KZ"/>
                    </w:rPr>
                  </w:pPr>
                  <w:r w:rsidRPr="00BF6F54">
                    <w:rPr>
                      <w:sz w:val="20"/>
                      <w:szCs w:val="20"/>
                      <w:lang w:val="kk-KZ"/>
                    </w:rPr>
                    <w:t xml:space="preserve">Көрсетілетін </w:t>
                  </w:r>
                  <w:r w:rsidRPr="00BF6F54">
                    <w:rPr>
                      <w:sz w:val="20"/>
                      <w:szCs w:val="20"/>
                      <w:lang w:val="kk-KZ"/>
                    </w:rPr>
                    <w:t>қызметті беруші</w:t>
                  </w:r>
                </w:p>
              </w:txbxContent>
            </v:textbox>
          </v:roundrect>
        </w:pict>
      </w:r>
    </w:p>
    <w:p w:rsidR="003E483C" w:rsidRPr="00486CA8" w:rsidRDefault="00486CA8" w:rsidP="00B61C47">
      <w:pPr>
        <w:rPr>
          <w:sz w:val="20"/>
          <w:lang w:val="kk-KZ"/>
        </w:rPr>
      </w:pPr>
      <w:r w:rsidRPr="00486CA8">
        <w:rPr>
          <w:noProof/>
        </w:rPr>
        <w:pict>
          <v:rect id="_x0000_s1946" style="position:absolute;margin-left:585pt;margin-top:9.55pt;width:108pt;height:90pt;z-index:2516505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" strokeweight="1pt">
            <v:textbox style="mso-next-textbox:#_x0000_s1946">
              <w:txbxContent>
                <w:p w:rsidR="003E483C" w:rsidRPr="00363A91" w:rsidRDefault="003E483C" w:rsidP="00B61C47">
                  <w:pPr>
                    <w:jc w:val="center"/>
                    <w:rPr>
                      <w:sz w:val="20"/>
                      <w:szCs w:val="20"/>
                    </w:rPr>
                  </w:pPr>
                  <w:r w:rsidRPr="00BF6F54">
                    <w:rPr>
                      <w:sz w:val="20"/>
                      <w:szCs w:val="20"/>
                      <w:lang w:val="kk-KZ"/>
                    </w:rPr>
                    <w:t xml:space="preserve">анықтамаға </w:t>
                  </w:r>
                  <w:r w:rsidRPr="00BF6F54">
                    <w:rPr>
                      <w:sz w:val="20"/>
                      <w:szCs w:val="20"/>
                      <w:lang w:val="kk-KZ"/>
                    </w:rPr>
                    <w:t>немесе мемлекеттік қызмет</w:t>
                  </w:r>
                  <w:r w:rsidRPr="00BF6F54">
                    <w:rPr>
                      <w:lang w:val="kk-KZ"/>
                    </w:rPr>
                    <w:t xml:space="preserve"> </w:t>
                  </w:r>
                  <w:r w:rsidRPr="00BF6F54">
                    <w:rPr>
                      <w:sz w:val="20"/>
                      <w:szCs w:val="20"/>
                      <w:lang w:val="kk-KZ"/>
                    </w:rPr>
                    <w:t>көрсетуден бас тарту туралы</w:t>
                  </w:r>
                  <w:r w:rsidRPr="00965523">
                    <w:rPr>
                      <w:sz w:val="20"/>
                      <w:szCs w:val="20"/>
                      <w:lang w:val="kk-KZ"/>
                    </w:rPr>
                    <w:t xml:space="preserve"> </w:t>
                  </w:r>
                  <w:r w:rsidRPr="00BF6F54">
                    <w:rPr>
                      <w:sz w:val="20"/>
                      <w:szCs w:val="20"/>
                      <w:lang w:val="kk-KZ"/>
                    </w:rPr>
                    <w:t>дәлелді</w:t>
                  </w:r>
                  <w:r w:rsidRPr="00BF6F54">
                    <w:rPr>
                      <w:lang w:val="kk-KZ"/>
                    </w:rPr>
                    <w:t xml:space="preserve"> </w:t>
                  </w:r>
                  <w:r w:rsidRPr="00363A91">
                    <w:rPr>
                      <w:sz w:val="20"/>
                      <w:szCs w:val="20"/>
                      <w:lang w:val="kk-KZ"/>
                    </w:rPr>
                    <w:t>жауапқа қол қояды</w:t>
                  </w:r>
                </w:p>
              </w:txbxContent>
            </v:textbox>
          </v:rect>
        </w:pict>
      </w:r>
      <w:r w:rsidRPr="00486CA8">
        <w:rPr>
          <w:noProof/>
        </w:rPr>
        <w:pict>
          <v:rect id="_x0000_s1947" style="position:absolute;margin-left:3in;margin-top:9.55pt;width:78.6pt;height:92.4pt;z-index:2516433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" strokeweight="1pt">
            <v:textbox style="mso-next-textbox:#_x0000_s1947">
              <w:txbxContent>
                <w:p w:rsidR="003E483C" w:rsidRPr="00BF6F54" w:rsidRDefault="003E483C" w:rsidP="00B61C47">
                  <w:pPr>
                    <w:jc w:val="center"/>
                    <w:rPr>
                      <w:sz w:val="20"/>
                      <w:szCs w:val="20"/>
                    </w:rPr>
                  </w:pPr>
                  <w:r w:rsidRPr="00BF6F54">
                    <w:rPr>
                      <w:sz w:val="20"/>
                      <w:szCs w:val="20"/>
                      <w:lang w:val="kk-KZ"/>
                    </w:rPr>
                    <w:t xml:space="preserve">құжаттарды </w:t>
                  </w:r>
                  <w:r w:rsidRPr="00BF6F54">
                    <w:rPr>
                      <w:sz w:val="20"/>
                      <w:szCs w:val="20"/>
                      <w:lang w:val="kk-KZ"/>
                    </w:rPr>
                    <w:t>бұрыштама қою үшін басшыға жолдайды</w:t>
                  </w:r>
                </w:p>
                <w:p w:rsidR="003E483C" w:rsidRPr="00FB5512" w:rsidRDefault="003E483C" w:rsidP="00B61C47">
                  <w:pPr>
                    <w:rPr>
                      <w:szCs w:val="16"/>
                      <w:lang w:val="kk-KZ"/>
                    </w:rPr>
                  </w:pPr>
                </w:p>
              </w:txbxContent>
            </v:textbox>
          </v:rect>
        </w:pict>
      </w:r>
    </w:p>
    <w:p w:rsidR="003E483C" w:rsidRPr="00486CA8" w:rsidRDefault="00486CA8" w:rsidP="00B61C47">
      <w:pPr>
        <w:rPr>
          <w:sz w:val="20"/>
          <w:lang w:val="kk-KZ"/>
        </w:rPr>
      </w:pPr>
      <w:r w:rsidRPr="00486CA8">
        <w:rPr>
          <w:noProof/>
        </w:rPr>
        <w:pict>
          <v:shape id="_x0000_s1948" type="#_x0000_t34" style="position:absolute;margin-left:171pt;margin-top:7.05pt;width:28.4pt;height:.05pt;z-index:251665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" adj="4525,-139492800,-217483" strokeweight="2pt">
            <v:stroke endarrow="block"/>
            <v:shadow on="t" color="black" opacity="24903f" origin=",.5" offset="0,.55556mm"/>
          </v:shape>
        </w:pict>
      </w:r>
      <w:r w:rsidRPr="00486CA8">
        <w:rPr>
          <w:noProof/>
        </w:rPr>
        <w:pict>
          <v:rect id="_x0000_s1949" style="position:absolute;margin-left:441pt;margin-top:-.6pt;width:117pt;height:91.55pt;z-index:2516495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" strokeweight="1pt">
            <v:textbox style="mso-next-textbox:#_x0000_s1949">
              <w:txbxContent>
                <w:p w:rsidR="003E483C" w:rsidRPr="00BF6F54" w:rsidRDefault="003E483C" w:rsidP="00B61C47">
                  <w:pPr>
                    <w:jc w:val="center"/>
                    <w:rPr>
                      <w:sz w:val="20"/>
                      <w:szCs w:val="20"/>
                    </w:rPr>
                  </w:pPr>
                  <w:r w:rsidRPr="00BF6F54">
                    <w:rPr>
                      <w:sz w:val="20"/>
                      <w:szCs w:val="20"/>
                      <w:lang w:val="kk-KZ"/>
                    </w:rPr>
                    <w:t xml:space="preserve">анықтаманы </w:t>
                  </w:r>
                  <w:r w:rsidRPr="00BF6F54">
                    <w:rPr>
                      <w:sz w:val="20"/>
                      <w:szCs w:val="20"/>
                      <w:lang w:val="kk-KZ"/>
                    </w:rPr>
                    <w:t>немесе мемлекеттік қызмет көрсетуден бас тарту туралы дәлелді жауапты басшыға береді</w:t>
                  </w:r>
                </w:p>
                <w:p w:rsidR="003E483C" w:rsidRPr="00174A54" w:rsidRDefault="003E483C" w:rsidP="00B61C47">
                  <w:pPr>
                    <w:rPr>
                      <w:szCs w:val="20"/>
                    </w:rPr>
                  </w:pPr>
                </w:p>
              </w:txbxContent>
            </v:textbox>
          </v:rect>
        </w:pict>
      </w:r>
      <w:r w:rsidRPr="00486CA8">
        <w:rPr>
          <w:noProof/>
        </w:rPr>
        <w:pict>
          <v:rect id="_x0000_s1950" style="position:absolute;margin-left:324pt;margin-top:-.6pt;width:99pt;height:73.55pt;z-index:2516474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" strokeweight="1pt">
            <v:textbox style="mso-next-textbox:#_x0000_s1950">
              <w:txbxContent>
                <w:p w:rsidR="003E483C" w:rsidRPr="00965523" w:rsidRDefault="003E483C" w:rsidP="00B61C47">
                  <w:pPr>
                    <w:jc w:val="center"/>
                    <w:rPr>
                      <w:sz w:val="20"/>
                      <w:szCs w:val="20"/>
                    </w:rPr>
                  </w:pPr>
                  <w:r w:rsidRPr="00BF6F54">
                    <w:rPr>
                      <w:sz w:val="20"/>
                      <w:szCs w:val="20"/>
                      <w:lang w:val="kk-KZ"/>
                    </w:rPr>
                    <w:t xml:space="preserve">бұрыштаманы </w:t>
                  </w:r>
                  <w:r w:rsidRPr="00BF6F54">
                    <w:rPr>
                      <w:sz w:val="20"/>
                      <w:szCs w:val="20"/>
                      <w:lang w:val="kk-KZ"/>
                    </w:rPr>
                    <w:t>қойып, құжаттарды жауапты орындаушыға</w:t>
                  </w:r>
                  <w:r w:rsidRPr="00965523">
                    <w:rPr>
                      <w:sz w:val="20"/>
                      <w:szCs w:val="20"/>
                      <w:lang w:val="kk-KZ"/>
                    </w:rPr>
                    <w:t xml:space="preserve"> </w:t>
                  </w:r>
                  <w:r w:rsidRPr="00BF6F54">
                    <w:rPr>
                      <w:sz w:val="20"/>
                      <w:szCs w:val="20"/>
                      <w:lang w:val="kk-KZ"/>
                    </w:rPr>
                    <w:t>жолдайды</w:t>
                  </w:r>
                </w:p>
                <w:p w:rsidR="003E483C" w:rsidRPr="00FB5512" w:rsidRDefault="003E483C" w:rsidP="00B61C47"/>
              </w:txbxContent>
            </v:textbox>
          </v:rect>
        </w:pict>
      </w:r>
    </w:p>
    <w:p w:rsidR="003E483C" w:rsidRPr="00486CA8" w:rsidRDefault="00486CA8" w:rsidP="00B61C47">
      <w:pPr>
        <w:rPr>
          <w:sz w:val="20"/>
          <w:lang w:val="kk-KZ"/>
        </w:rPr>
      </w:pPr>
      <w:r w:rsidRPr="00486CA8">
        <w:rPr>
          <w:noProof/>
        </w:rPr>
        <w:pict>
          <v:shape id="_x0000_s1951" type="#_x0000_t32" style="position:absolute;margin-left:108pt;margin-top:5.9pt;width:.5pt;height:14.5pt;flip:y;z-index:251645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" strokeweight="2pt">
            <v:stroke endarrow="block"/>
            <v:shadow on="t" color="black" opacity="24903f" origin=",.5" offset="0,.55556mm"/>
          </v:shape>
        </w:pict>
      </w:r>
    </w:p>
    <w:p w:rsidR="003E483C" w:rsidRPr="00486CA8" w:rsidRDefault="00486CA8" w:rsidP="00B61C47">
      <w:pPr>
        <w:rPr>
          <w:sz w:val="20"/>
          <w:lang w:val="kk-KZ"/>
        </w:rPr>
      </w:pPr>
      <w:r w:rsidRPr="00486CA8">
        <w:rPr>
          <w:noProof/>
        </w:rPr>
        <w:pict>
          <v:line id="_x0000_s1952" style="position:absolute;flip:x;z-index:251659776;visibility:visible" from="108pt,3.4pt" to="108pt,3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" strokeweight="2pt">
            <v:shadow on="t" color="black" opacity="24903f" origin=",.5" offset="0,.55556mm"/>
          </v:line>
        </w:pict>
      </w:r>
      <w:r w:rsidRPr="00486CA8">
        <w:rPr>
          <w:noProof/>
        </w:rPr>
        <w:pict>
          <v:shape id="_x0000_s1953" type="#_x0000_t34" style="position:absolute;margin-left:414pt;margin-top:16.7pt;width:28.4pt;height:.05pt;z-index:251662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" adj=",-139492800,-217483" strokeweight="2pt">
            <v:stroke endarrow="block"/>
            <v:shadow on="t" color="black" opacity="24903f" origin=",.5" offset="0,.55556mm"/>
          </v:shape>
        </w:pict>
      </w:r>
    </w:p>
    <w:p w:rsidR="003E483C" w:rsidRPr="00486CA8" w:rsidRDefault="00486CA8" w:rsidP="00B61C47">
      <w:pPr>
        <w:rPr>
          <w:sz w:val="20"/>
          <w:lang w:val="kk-KZ"/>
        </w:rPr>
      </w:pPr>
      <w:r w:rsidRPr="00486CA8">
        <w:rPr>
          <w:noProof/>
        </w:rPr>
        <w:pict>
          <v:shape id="_x0000_s1954" type="#_x0000_t34" style="position:absolute;margin-left:297pt;margin-top:-.45pt;width:28.4pt;height:.05pt;z-index:25166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" adj=",-139492800,-217483" strokeweight="2pt">
            <v:stroke endarrow="block"/>
            <v:shadow on="t" color="black" opacity="24903f" origin=",.5" offset="0,.55556mm"/>
          </v:shape>
        </w:pict>
      </w:r>
      <w:r w:rsidRPr="00486CA8">
        <w:rPr>
          <w:noProof/>
        </w:rPr>
        <w:pict>
          <v:shape id="_x0000_s1955" type="#_x0000_t32" style="position:absolute;margin-left:108pt;margin-top:9.9pt;width:12.55pt;height:0;z-index:251642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" strokeweight="2pt">
            <v:stroke endarrow="block"/>
            <v:shadow on="t" color="black" opacity="24903f" origin=",.5" offset="0,.55556mm"/>
          </v:shape>
        </w:pict>
      </w:r>
      <w:r w:rsidRPr="00486CA8">
        <w:rPr>
          <w:noProof/>
        </w:rPr>
        <w:pict>
          <v:shape id="_x0000_s1956" type="#_x0000_t34" style="position:absolute;margin-left:558pt;margin-top:2.25pt;width:28.4pt;height:.05pt;z-index:251663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" adj=",-139492800,-217483" strokeweight="2pt">
            <v:stroke endarrow="block"/>
            <v:shadow on="t" color="black" opacity="24903f" origin=",.5" offset="0,.55556mm"/>
          </v:shape>
        </w:pict>
      </w:r>
      <w:r w:rsidRPr="00486CA8">
        <w:rPr>
          <w:noProof/>
        </w:rPr>
        <w:pict>
          <v:shape id="_x0000_s1957" type="#_x0000_t32" style="position:absolute;margin-left:180pt;margin-top:2.25pt;width:14.2pt;height:0;z-index:251644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" strokeweight="2pt">
            <v:stroke endarrow="block"/>
            <v:shadow on="t" color="black" opacity="24903f" origin=",.5" offset="0,.55556mm"/>
          </v:shape>
        </w:pict>
      </w:r>
    </w:p>
    <w:p w:rsidR="003E483C" w:rsidRPr="00486CA8" w:rsidRDefault="00486CA8" w:rsidP="00B61C47">
      <w:pPr>
        <w:rPr>
          <w:sz w:val="20"/>
          <w:lang w:val="kk-KZ"/>
        </w:rPr>
      </w:pPr>
      <w:r w:rsidRPr="00486CA8">
        <w:rPr>
          <w:noProof/>
        </w:rPr>
        <w:pict>
          <v:roundrect id="_x0000_s1958" style="position:absolute;margin-left:9pt;margin-top:7.4pt;width:69.7pt;height:20.05pt;z-index:25163827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" fillcolor="#cdddac" strokecolor="#94b64e">
            <v:fill color2="#f0f4e6" rotate="t" angle="180" colors="0 #dafda7;22938f #e4fdc2;1 #f5ffe6" focus="100%" type="gradient"/>
            <v:shadow on="t" color="black" opacity="24903f" origin=",.5" offset="0,.55556mm"/>
            <v:textbox style="mso-next-textbox:#_x0000_s1958">
              <w:txbxContent>
                <w:p w:rsidR="003E483C" w:rsidRPr="00BF6F54" w:rsidRDefault="003E483C" w:rsidP="00B61C47">
                  <w:pPr>
                    <w:jc w:val="center"/>
                    <w:rPr>
                      <w:sz w:val="20"/>
                      <w:szCs w:val="20"/>
                      <w:lang w:val="kk-KZ"/>
                    </w:rPr>
                  </w:pPr>
                  <w:r w:rsidRPr="00BF6F54">
                    <w:rPr>
                      <w:sz w:val="20"/>
                      <w:szCs w:val="20"/>
                      <w:lang w:val="kk-KZ"/>
                    </w:rPr>
                    <w:t>Өтініш</w:t>
                  </w:r>
                </w:p>
                <w:p w:rsidR="003E483C" w:rsidRPr="00906C8A" w:rsidRDefault="003E483C" w:rsidP="00B61C47">
                  <w:pPr>
                    <w:jc w:val="center"/>
                    <w:rPr>
                      <w:sz w:val="16"/>
                      <w:lang w:val="kk-KZ"/>
                    </w:rPr>
                  </w:pPr>
                </w:p>
              </w:txbxContent>
            </v:textbox>
          </v:roundrect>
        </w:pict>
      </w:r>
      <w:r w:rsidRPr="00486CA8">
        <w:rPr>
          <w:noProof/>
        </w:rPr>
        <w:pict>
          <v:shape id="_x0000_s1959" type="#_x0000_t4" style="position:absolute;margin-left:99pt;margin-top:7.4pt;width:17pt;height:17pt;z-index:2516403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" fillcolor="#fabf8f" strokeweight="2pt"/>
        </w:pict>
      </w:r>
    </w:p>
    <w:p w:rsidR="003E483C" w:rsidRPr="00486CA8" w:rsidRDefault="00486CA8" w:rsidP="00B61C47">
      <w:pPr>
        <w:rPr>
          <w:sz w:val="20"/>
          <w:lang w:val="kk-KZ"/>
        </w:rPr>
      </w:pPr>
      <w:r w:rsidRPr="00486CA8">
        <w:rPr>
          <w:noProof/>
        </w:rPr>
        <w:pict>
          <v:shape id="_x0000_s1960" type="#_x0000_t32" style="position:absolute;margin-left:81pt;margin-top:4.9pt;width:17pt;height:0;z-index:251641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" strokeweight="2pt">
            <v:stroke endarrow="block"/>
            <v:shadow on="t" color="black" opacity="24903f" origin=",.5" offset="0,.55556mm"/>
          </v:shape>
        </w:pict>
      </w:r>
    </w:p>
    <w:p w:rsidR="003E483C" w:rsidRPr="00486CA8" w:rsidRDefault="00486CA8" w:rsidP="00B61C47">
      <w:pPr>
        <w:rPr>
          <w:sz w:val="20"/>
          <w:lang w:val="kk-KZ"/>
        </w:rPr>
      </w:pPr>
      <w:r w:rsidRPr="00486CA8">
        <w:rPr>
          <w:noProof/>
        </w:rPr>
        <w:pict>
          <v:line id="_x0000_s1961" style="position:absolute;z-index:251651584;visibility:visible" from="693pt,1.1pt" to="693pt,1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" strokeweight="2pt">
            <v:shadow on="t" color="black" opacity="24903f" origin=",.5" offset="0,.55556mm"/>
          </v:line>
        </w:pict>
      </w:r>
      <w:r w:rsidRPr="00486CA8">
        <w:rPr>
          <w:noProof/>
        </w:rPr>
        <w:pict>
          <v:shape id="_x0000_s1962" type="#_x0000_t45" style="position:absolute;margin-left:333pt;margin-top:10.1pt;width:69.95pt;height:27pt;z-index:2516556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" adj="26180,-1833,25452,3211,23760,3211" filled="f" strokecolor="#243f60" strokeweight="1pt">
            <v:textbox style="mso-next-textbox:#_x0000_s1962">
              <w:txbxContent>
                <w:p w:rsidR="003E483C" w:rsidRPr="002401B9" w:rsidRDefault="003E483C" w:rsidP="00B61C47">
                  <w:pPr>
                    <w:jc w:val="center"/>
                    <w:rPr>
                      <w:color w:val="000000"/>
                      <w:sz w:val="16"/>
                      <w:szCs w:val="14"/>
                    </w:rPr>
                  </w:pPr>
                  <w:r w:rsidRPr="00BF6F54">
                    <w:rPr>
                      <w:sz w:val="20"/>
                      <w:szCs w:val="20"/>
                      <w:lang w:val="kk-KZ"/>
                    </w:rPr>
                    <w:t xml:space="preserve">15 </w:t>
                  </w:r>
                  <w:r w:rsidRPr="00BF6F54">
                    <w:rPr>
                      <w:sz w:val="20"/>
                      <w:szCs w:val="20"/>
                      <w:lang w:val="kk-KZ"/>
                    </w:rPr>
                    <w:t>минут</w:t>
                  </w:r>
                </w:p>
              </w:txbxContent>
            </v:textbox>
            <o:callout v:ext="edit" minusx="t"/>
          </v:shape>
        </w:pict>
      </w:r>
      <w:r w:rsidRPr="00486CA8">
        <w:rPr>
          <w:noProof/>
        </w:rPr>
        <w:pict>
          <v:roundrect id="_x0000_s1963" style="position:absolute;margin-left:117pt;margin-top:10.1pt;width:81pt;height:36pt;z-index:25165875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" fillcolor="#a7bfde" strokecolor="#4579b8">
            <v:fill color2="#e4ecf5" rotate="t" angle="180" colors="0 #a3c4ff;22938f #bfd5ff;1 #e5eeff" focus="100%" type="gradient"/>
            <v:shadow on="t" color="black" opacity="24903f" origin=",.5" offset="0,.55556mm"/>
            <v:textbox style="mso-next-textbox:#_x0000_s1963">
              <w:txbxContent>
                <w:p w:rsidR="003E483C" w:rsidRPr="00BF6F54" w:rsidRDefault="003E483C" w:rsidP="00B61C47">
                  <w:pPr>
                    <w:jc w:val="center"/>
                    <w:rPr>
                      <w:sz w:val="20"/>
                      <w:szCs w:val="20"/>
                      <w:lang w:val="kk-KZ"/>
                    </w:rPr>
                  </w:pPr>
                  <w:r>
                    <w:rPr>
                      <w:sz w:val="20"/>
                      <w:szCs w:val="20"/>
                      <w:lang w:val="kk-KZ"/>
                    </w:rPr>
                    <w:t xml:space="preserve">Мемлекеттік </w:t>
                  </w:r>
                  <w:r>
                    <w:rPr>
                      <w:sz w:val="20"/>
                      <w:szCs w:val="20"/>
                      <w:lang w:val="kk-KZ"/>
                    </w:rPr>
                    <w:t>корпороция</w:t>
                  </w:r>
                </w:p>
              </w:txbxContent>
            </v:textbox>
          </v:roundrect>
        </w:pict>
      </w:r>
      <w:r w:rsidRPr="00486CA8">
        <w:rPr>
          <w:noProof/>
        </w:rPr>
        <w:pict>
          <v:line id="_x0000_s1964" style="position:absolute;flip:x;z-index:251652608;visibility:visible" from="108pt,2.45pt" to="108.15pt,1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" strokeweight="2pt">
            <v:shadow on="t" color="black" opacity="24903f" origin=",.5" offset="0,.55556mm"/>
          </v:line>
        </w:pict>
      </w:r>
    </w:p>
    <w:p w:rsidR="003E483C" w:rsidRPr="00486CA8" w:rsidRDefault="00486CA8" w:rsidP="00B61C47">
      <w:pPr>
        <w:rPr>
          <w:sz w:val="20"/>
          <w:lang w:val="kk-KZ"/>
        </w:rPr>
      </w:pPr>
      <w:r w:rsidRPr="00486CA8">
        <w:rPr>
          <w:noProof/>
        </w:rPr>
        <w:pict>
          <v:shape id="_x0000_s1965" type="#_x0000_t32" style="position:absolute;margin-left:198pt;margin-top:7.6pt;width:14.2pt;height:0;z-index:25164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" strokeweight="2pt">
            <v:stroke endarrow="block"/>
            <v:shadow on="t" color="black" opacity="24903f" origin=",.5" offset="0,.55556mm"/>
          </v:shape>
        </w:pict>
      </w:r>
      <w:r w:rsidRPr="00486CA8">
        <w:rPr>
          <w:noProof/>
        </w:rPr>
        <w:pict>
          <v:roundrect id="_x0000_s1966" style="position:absolute;margin-left:-1.15pt;margin-top:18.4pt;width:83.95pt;height:62.35pt;rotation:-90;z-index:2516689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" fillcolor="#dafda7" strokecolor="#98b954">
            <v:fill color2="#f5ffe6" rotate="t" angle="180" colors="0 #dafda7;22938f #e4fdc2;1 #f5ffe6" focus="100%" type="gradient"/>
            <v:shadow on="t" color="black" opacity="24903f" origin=",.5" offset="0,.55556mm"/>
            <v:textbox style="layout-flow:vertical;mso-layout-flow-alt:bottom-to-top;mso-next-textbox:#_x0000_s1966">
              <w:txbxContent>
                <w:p w:rsidR="003E483C" w:rsidRPr="00DC13A5" w:rsidRDefault="003E483C" w:rsidP="0073080D">
                  <w:pPr>
                    <w:spacing w:line="240" w:lineRule="atLeast"/>
                    <w:jc w:val="center"/>
                    <w:rPr>
                      <w:sz w:val="20"/>
                      <w:szCs w:val="20"/>
                      <w:lang w:val="kk-KZ"/>
                    </w:rPr>
                  </w:pPr>
                  <w:r w:rsidRPr="00FD5A2E">
                    <w:rPr>
                      <w:sz w:val="20"/>
                      <w:szCs w:val="20"/>
                      <w:lang w:val="kk-KZ"/>
                    </w:rPr>
                    <w:t xml:space="preserve">Көрсетілетін </w:t>
                  </w:r>
                  <w:r w:rsidRPr="00FD5A2E">
                    <w:rPr>
                      <w:sz w:val="20"/>
                      <w:szCs w:val="20"/>
                      <w:lang w:val="kk-KZ"/>
                    </w:rPr>
                    <w:t xml:space="preserve">мемлекеттік қызметтің </w:t>
                  </w:r>
                  <w:r>
                    <w:rPr>
                      <w:sz w:val="20"/>
                      <w:szCs w:val="20"/>
                      <w:lang w:val="kk-KZ"/>
                    </w:rPr>
                    <w:t>нәтижесі</w:t>
                  </w:r>
                </w:p>
                <w:p w:rsidR="003E483C" w:rsidRPr="00735D53" w:rsidRDefault="003E483C" w:rsidP="0073080D">
                  <w:pPr>
                    <w:spacing w:line="240" w:lineRule="atLeast"/>
                    <w:rPr>
                      <w:szCs w:val="20"/>
                    </w:rPr>
                  </w:pPr>
                </w:p>
              </w:txbxContent>
            </v:textbox>
          </v:roundrect>
        </w:pict>
      </w:r>
      <w:r w:rsidRPr="00486CA8">
        <w:rPr>
          <w:noProof/>
        </w:rPr>
        <w:pict>
          <v:shape id="_x0000_s1967" type="#_x0000_t32" style="position:absolute;margin-left:108pt;margin-top:8.95pt;width:12.55pt;height:0;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" strokeweight="2pt">
            <v:stroke endarrow="block"/>
            <v:shadow on="t" color="black" opacity="24903f" origin=",.5" offset="0,.55556mm"/>
          </v:shape>
        </w:pict>
      </w:r>
    </w:p>
    <w:p w:rsidR="003E483C" w:rsidRPr="00486CA8" w:rsidRDefault="00486CA8" w:rsidP="00B61C47">
      <w:pPr>
        <w:rPr>
          <w:sz w:val="20"/>
          <w:lang w:val="kk-KZ"/>
        </w:rPr>
      </w:pPr>
      <w:r w:rsidRPr="00486CA8">
        <w:rPr>
          <w:noProof/>
        </w:rPr>
        <w:pict>
          <v:shape id="_x0000_s1968" type="#_x0000_t45" style="position:absolute;margin-left:8in;margin-top:1.8pt;width:90pt;height:36pt;z-index:2516536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" adj="26180,-1833,25452,3211,23760,3211" filled="f" strokecolor="#243f60" strokeweight="1pt">
            <v:textbox style="mso-next-textbox:#_x0000_s1968">
              <w:txbxContent>
                <w:p w:rsidR="003E483C" w:rsidRPr="00BF6F54" w:rsidRDefault="003E483C" w:rsidP="00B61C47">
                  <w:pPr>
                    <w:jc w:val="center"/>
                    <w:rPr>
                      <w:szCs w:val="20"/>
                    </w:rPr>
                  </w:pPr>
                  <w:r>
                    <w:rPr>
                      <w:color w:val="000000"/>
                      <w:sz w:val="20"/>
                      <w:szCs w:val="20"/>
                      <w:lang w:val="kk-KZ"/>
                    </w:rPr>
                    <w:t xml:space="preserve">  </w:t>
                  </w:r>
                  <w:r>
                    <w:rPr>
                      <w:color w:val="000000"/>
                      <w:sz w:val="20"/>
                      <w:szCs w:val="20"/>
                      <w:lang w:val="kk-KZ"/>
                    </w:rPr>
                    <w:t>1</w:t>
                  </w:r>
                  <w:r w:rsidRPr="00BF6F54">
                    <w:rPr>
                      <w:color w:val="000000"/>
                      <w:sz w:val="20"/>
                      <w:szCs w:val="20"/>
                      <w:lang w:val="kk-KZ"/>
                    </w:rPr>
                    <w:t xml:space="preserve"> жұмыс күні</w:t>
                  </w:r>
                </w:p>
              </w:txbxContent>
            </v:textbox>
            <o:callout v:ext="edit" minusx="t"/>
          </v:shape>
        </w:pict>
      </w:r>
      <w:r w:rsidRPr="00486CA8">
        <w:rPr>
          <w:noProof/>
        </w:rPr>
        <w:pict>
          <v:shape id="_x0000_s1969" type="#_x0000_t45" style="position:absolute;margin-left:450pt;margin-top:5.1pt;width:87.95pt;height:27pt;z-index:2516648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" adj="26180,-1833,25452,3211,23993,104" filled="f" strokecolor="#243f60" strokeweight="1pt">
            <v:textbox style="mso-next-textbox:#_x0000_s1969">
              <w:txbxContent>
                <w:p w:rsidR="003E483C" w:rsidRPr="00BF6F54" w:rsidRDefault="003E483C" w:rsidP="00B61C47">
                  <w:pPr>
                    <w:ind w:right="-108"/>
                    <w:jc w:val="center"/>
                    <w:rPr>
                      <w:color w:val="000000"/>
                      <w:sz w:val="20"/>
                      <w:szCs w:val="20"/>
                      <w:lang w:val="kk-KZ"/>
                    </w:rPr>
                  </w:pPr>
                  <w:r>
                    <w:rPr>
                      <w:color w:val="000000"/>
                      <w:sz w:val="20"/>
                      <w:szCs w:val="20"/>
                      <w:lang w:val="kk-KZ"/>
                    </w:rPr>
                    <w:t>4</w:t>
                  </w:r>
                  <w:r w:rsidRPr="00BF6F54">
                    <w:rPr>
                      <w:color w:val="000000"/>
                      <w:sz w:val="20"/>
                      <w:szCs w:val="20"/>
                      <w:lang w:val="kk-KZ"/>
                    </w:rPr>
                    <w:t xml:space="preserve"> </w:t>
                  </w:r>
                  <w:r w:rsidRPr="00BF6F54">
                    <w:rPr>
                      <w:color w:val="000000"/>
                      <w:sz w:val="20"/>
                      <w:szCs w:val="20"/>
                      <w:lang w:val="kk-KZ"/>
                    </w:rPr>
                    <w:t>жұмыс күні</w:t>
                  </w:r>
                </w:p>
              </w:txbxContent>
            </v:textbox>
            <o:callout v:ext="edit" minusx="t"/>
          </v:shape>
        </w:pict>
      </w:r>
      <w:r w:rsidRPr="00486CA8">
        <w:rPr>
          <w:noProof/>
        </w:rPr>
        <w:pict>
          <v:shape id="_x0000_s1970" type="#_x0000_t45" style="position:absolute;margin-left:207pt;margin-top:5.1pt;width:68.25pt;height:27pt;z-index:2516546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" adj="26180,-1833,25159,319,23760,3211" filled="f" strokecolor="#243f60" strokeweight="1pt">
            <v:textbox style="mso-next-textbox:#_x0000_s1970">
              <w:txbxContent>
                <w:p w:rsidR="003E483C" w:rsidRPr="00BF6F54" w:rsidRDefault="003E483C" w:rsidP="00B61C47">
                  <w:pPr>
                    <w:jc w:val="center"/>
                    <w:rPr>
                      <w:szCs w:val="14"/>
                      <w:lang w:val="kk-KZ"/>
                    </w:rPr>
                  </w:pPr>
                  <w:r w:rsidRPr="00BF6F54">
                    <w:rPr>
                      <w:sz w:val="20"/>
                      <w:szCs w:val="20"/>
                      <w:lang w:val="kk-KZ"/>
                    </w:rPr>
                    <w:t xml:space="preserve">15 </w:t>
                  </w:r>
                  <w:r w:rsidRPr="00BF6F54">
                    <w:rPr>
                      <w:sz w:val="20"/>
                      <w:szCs w:val="20"/>
                      <w:lang w:val="kk-KZ"/>
                    </w:rPr>
                    <w:t>минут</w:t>
                  </w:r>
                </w:p>
              </w:txbxContent>
            </v:textbox>
            <o:callout v:ext="edit" minusx="t"/>
          </v:shape>
        </w:pict>
      </w:r>
    </w:p>
    <w:p w:rsidR="003E483C" w:rsidRPr="00486CA8" w:rsidRDefault="003E483C" w:rsidP="00B61C47">
      <w:pPr>
        <w:rPr>
          <w:sz w:val="20"/>
          <w:lang w:val="kk-KZ"/>
        </w:rPr>
      </w:pPr>
    </w:p>
    <w:p w:rsidR="003E483C" w:rsidRPr="00486CA8" w:rsidRDefault="003E483C" w:rsidP="00B61C47">
      <w:pPr>
        <w:rPr>
          <w:sz w:val="20"/>
          <w:lang w:val="kk-KZ"/>
        </w:rPr>
      </w:pPr>
    </w:p>
    <w:p w:rsidR="003E483C" w:rsidRPr="00486CA8" w:rsidRDefault="003E483C" w:rsidP="00B61C47">
      <w:pPr>
        <w:rPr>
          <w:sz w:val="20"/>
          <w:lang w:val="kk-KZ"/>
        </w:rPr>
      </w:pPr>
    </w:p>
    <w:p w:rsidR="003E483C" w:rsidRPr="00486CA8" w:rsidRDefault="00486CA8" w:rsidP="0073080D">
      <w:pPr>
        <w:tabs>
          <w:tab w:val="left" w:pos="1522"/>
        </w:tabs>
        <w:rPr>
          <w:lang w:val="kk-KZ"/>
        </w:rPr>
      </w:pPr>
      <w:r w:rsidRPr="00486CA8">
        <w:rPr>
          <w:noProof/>
        </w:rPr>
        <w:pict>
          <v:shape id="_x0000_s1971" type="#_x0000_t32" style="position:absolute;margin-left:36pt;margin-top:31.1pt;width:0;height:24.95pt;flip:x y;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" strokeweight="2pt">
            <v:stroke endarrow="block"/>
            <v:shadow on="t" color="black" opacity="24903f" origin=",.5" offset="0,.55556mm"/>
          </v:shape>
        </w:pict>
      </w:r>
      <w:r w:rsidRPr="00486CA8">
        <w:rPr>
          <w:noProof/>
        </w:rPr>
        <w:pict>
          <v:line id="_x0000_s1972" style="position:absolute;flip:x;z-index:251657728;visibility:visible" from="36pt,58.1pt" to="693pt,5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" strokeweight="2pt">
            <v:shadow on="t" color="black" opacity="24903f" origin=",.5" offset="0,.55556mm"/>
          </v:line>
        </w:pict>
      </w:r>
      <w:r w:rsidR="003E483C" w:rsidRPr="00486CA8">
        <w:rPr>
          <w:sz w:val="20"/>
          <w:lang w:val="kk-KZ"/>
        </w:rPr>
        <w:tab/>
        <w:t xml:space="preserve">               </w:t>
      </w:r>
    </w:p>
    <w:p w:rsidR="003E483C" w:rsidRPr="00486CA8" w:rsidRDefault="003E483C" w:rsidP="001E1572">
      <w:pPr>
        <w:tabs>
          <w:tab w:val="left" w:pos="1739"/>
        </w:tabs>
        <w:spacing w:line="240" w:lineRule="atLeast"/>
        <w:jc w:val="center"/>
        <w:rPr>
          <w:noProof/>
          <w:lang w:val="kk-KZ"/>
        </w:rPr>
      </w:pPr>
    </w:p>
    <w:p w:rsidR="003E483C" w:rsidRPr="00486CA8" w:rsidRDefault="003E483C" w:rsidP="001E1572">
      <w:pPr>
        <w:tabs>
          <w:tab w:val="left" w:pos="1739"/>
        </w:tabs>
        <w:spacing w:line="240" w:lineRule="atLeast"/>
        <w:jc w:val="center"/>
        <w:rPr>
          <w:noProof/>
          <w:lang w:val="kk-KZ"/>
        </w:rPr>
        <w:sectPr w:rsidR="003E483C" w:rsidRPr="00486CA8" w:rsidSect="00B61C47">
          <w:pgSz w:w="16838" w:h="11906" w:orient="landscape"/>
          <w:pgMar w:top="851" w:right="1418" w:bottom="1418" w:left="1418" w:header="709" w:footer="709" w:gutter="0"/>
          <w:cols w:space="720"/>
        </w:sectPr>
      </w:pPr>
    </w:p>
    <w:p w:rsidR="003E483C" w:rsidRPr="00486CA8" w:rsidRDefault="003E483C" w:rsidP="002B083C">
      <w:pPr>
        <w:rPr>
          <w:sz w:val="20"/>
          <w:lang w:val="kk-KZ"/>
        </w:rPr>
      </w:pPr>
    </w:p>
    <w:p w:rsidR="003E483C" w:rsidRPr="00486CA8" w:rsidRDefault="003E483C" w:rsidP="002B083C">
      <w:pPr>
        <w:tabs>
          <w:tab w:val="left" w:pos="1739"/>
        </w:tabs>
        <w:jc w:val="center"/>
        <w:rPr>
          <w:b/>
          <w:sz w:val="28"/>
          <w:szCs w:val="28"/>
          <w:lang w:val="kk-KZ"/>
        </w:rPr>
      </w:pPr>
      <w:r w:rsidRPr="00486CA8">
        <w:rPr>
          <w:b/>
          <w:sz w:val="28"/>
          <w:szCs w:val="28"/>
          <w:lang w:val="kk-KZ"/>
        </w:rPr>
        <w:t>Шартты белгілер:</w:t>
      </w:r>
    </w:p>
    <w:p w:rsidR="003E483C" w:rsidRPr="00486CA8" w:rsidRDefault="003E483C" w:rsidP="002B083C">
      <w:pPr>
        <w:tabs>
          <w:tab w:val="left" w:pos="1739"/>
        </w:tabs>
        <w:spacing w:line="240" w:lineRule="atLeast"/>
        <w:rPr>
          <w:sz w:val="28"/>
          <w:szCs w:val="28"/>
          <w:lang w:val="kk-KZ"/>
        </w:rPr>
      </w:pPr>
    </w:p>
    <w:p w:rsidR="003E483C" w:rsidRPr="00486CA8" w:rsidRDefault="00486CA8" w:rsidP="002B083C">
      <w:pPr>
        <w:tabs>
          <w:tab w:val="left" w:pos="1739"/>
        </w:tabs>
        <w:spacing w:line="240" w:lineRule="atLeast"/>
        <w:rPr>
          <w:sz w:val="28"/>
          <w:szCs w:val="28"/>
          <w:lang w:val="kk-KZ"/>
        </w:rPr>
      </w:pPr>
      <w:r w:rsidRPr="00486CA8">
        <w:rPr>
          <w:noProof/>
        </w:rPr>
        <w:pict>
          <v:roundrect id="_x0000_s1973" style="position:absolute;margin-left:6.95pt;margin-top:.55pt;width:13.55pt;height:9.5pt;z-index:2518328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" fillcolor="#a3c4ff" strokecolor="#4a7ebb">
            <v:fill color2="#e5eeff" rotate="t" angle="180" colors="0 #a3c4ff;22938f #bfd5ff;1 #e5eeff" focus="100%" type="gradient"/>
            <v:shadow on="t" color="black" opacity="24903f" origin=",.5" offset="0,.55556mm"/>
            <v:textbox style="mso-next-textbox:#_x0000_s1973">
              <w:txbxContent>
                <w:p w:rsidR="003E483C" w:rsidRPr="0057097C" w:rsidRDefault="003E483C" w:rsidP="002B083C">
                  <w:pPr>
                    <w:jc w:val="center"/>
                    <w:rPr>
                      <w:sz w:val="16"/>
                    </w:rPr>
                  </w:pPr>
                </w:p>
              </w:txbxContent>
            </v:textbox>
          </v:roundrect>
        </w:pict>
      </w:r>
      <w:r w:rsidR="003E483C" w:rsidRPr="00486CA8">
        <w:rPr>
          <w:sz w:val="28"/>
          <w:szCs w:val="28"/>
          <w:lang w:val="kk-KZ"/>
        </w:rPr>
        <w:t xml:space="preserve">           - мемлекеттік қызмет көрсетудің басталуы немесе аяқталуы;     </w:t>
      </w:r>
    </w:p>
    <w:p w:rsidR="003E483C" w:rsidRPr="00486CA8" w:rsidRDefault="00486CA8" w:rsidP="002B083C">
      <w:pPr>
        <w:tabs>
          <w:tab w:val="left" w:pos="1739"/>
        </w:tabs>
        <w:spacing w:line="240" w:lineRule="atLeast"/>
        <w:rPr>
          <w:sz w:val="28"/>
          <w:szCs w:val="28"/>
          <w:lang w:val="kk-KZ"/>
        </w:rPr>
      </w:pPr>
      <w:r w:rsidRPr="00486CA8">
        <w:rPr>
          <w:noProof/>
        </w:rPr>
        <w:pict>
          <v:shape id="_x0000_s1974" type="#_x0000_t4" style="position:absolute;margin-left:9pt;margin-top:12.2pt;width:17pt;height:17pt;z-index:2518297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" fillcolor="#fac090" strokeweight="2pt">
            <v:textbox style="mso-next-textbox:#_x0000_s1974">
              <w:txbxContent>
                <w:p w:rsidR="003E483C" w:rsidRPr="00FD2C10" w:rsidRDefault="003E483C" w:rsidP="002B083C">
                  <w:pPr>
                    <w:jc w:val="center"/>
                    <w:rPr>
                      <w:lang w:val="kk-KZ"/>
                    </w:rPr>
                  </w:pPr>
                  <w:r>
                    <w:rPr>
                      <w:lang w:val="kk-KZ"/>
                    </w:rPr>
                    <w:t xml:space="preserve">            </w:t>
                  </w:r>
                </w:p>
              </w:txbxContent>
            </v:textbox>
          </v:shape>
        </w:pict>
      </w:r>
      <w:r w:rsidR="003E483C" w:rsidRPr="00486CA8">
        <w:rPr>
          <w:sz w:val="28"/>
          <w:szCs w:val="28"/>
          <w:lang w:val="kk-KZ"/>
        </w:rPr>
        <w:t xml:space="preserve">            </w:t>
      </w:r>
    </w:p>
    <w:p w:rsidR="003E483C" w:rsidRPr="00486CA8" w:rsidRDefault="003E483C" w:rsidP="002B083C">
      <w:pPr>
        <w:tabs>
          <w:tab w:val="left" w:pos="1739"/>
        </w:tabs>
        <w:spacing w:line="240" w:lineRule="atLeast"/>
        <w:rPr>
          <w:sz w:val="28"/>
          <w:szCs w:val="28"/>
          <w:lang w:val="kk-KZ"/>
        </w:rPr>
      </w:pPr>
      <w:r w:rsidRPr="00486CA8">
        <w:rPr>
          <w:sz w:val="28"/>
          <w:szCs w:val="28"/>
          <w:lang w:val="kk-KZ"/>
        </w:rPr>
        <w:t xml:space="preserve">           - таңдау нұсқасы;</w:t>
      </w:r>
    </w:p>
    <w:p w:rsidR="003E483C" w:rsidRPr="00486CA8" w:rsidRDefault="003E483C" w:rsidP="002B083C">
      <w:pPr>
        <w:tabs>
          <w:tab w:val="left" w:pos="1739"/>
        </w:tabs>
        <w:spacing w:line="240" w:lineRule="atLeast"/>
        <w:rPr>
          <w:sz w:val="28"/>
          <w:szCs w:val="28"/>
          <w:lang w:val="kk-KZ"/>
        </w:rPr>
      </w:pPr>
    </w:p>
    <w:p w:rsidR="003E483C" w:rsidRPr="00486CA8" w:rsidRDefault="00486CA8" w:rsidP="002B083C">
      <w:pPr>
        <w:tabs>
          <w:tab w:val="left" w:pos="1739"/>
        </w:tabs>
        <w:spacing w:line="240" w:lineRule="atLeast"/>
        <w:rPr>
          <w:sz w:val="28"/>
          <w:szCs w:val="28"/>
          <w:lang w:val="kk-KZ"/>
        </w:rPr>
      </w:pPr>
      <w:r w:rsidRPr="00486CA8">
        <w:rPr>
          <w:noProof/>
        </w:rPr>
        <w:pict>
          <v:rect id="_x0000_s1975" style="position:absolute;margin-left:6.7pt;margin-top:-.05pt;width:10.85pt;height:8.35pt;z-index:2518318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" strokeweight="1pt">
            <v:textbox style="mso-next-textbox:#_x0000_s1975">
              <w:txbxContent>
                <w:p w:rsidR="003E483C" w:rsidRDefault="003E483C" w:rsidP="002B083C">
                  <w:pPr>
                    <w:jc w:val="center"/>
                  </w:pPr>
                </w:p>
              </w:txbxContent>
            </v:textbox>
          </v:rect>
        </w:pict>
      </w:r>
      <w:r w:rsidR="003E483C" w:rsidRPr="00486CA8">
        <w:rPr>
          <w:sz w:val="28"/>
          <w:szCs w:val="28"/>
          <w:lang w:val="kk-KZ"/>
        </w:rPr>
        <w:t xml:space="preserve">           - көрсетілетін қызметті алушы рәсімінің (іс-қимылының) және (немесе) құрылымдық-функционалдық бірліктің  атауы;</w:t>
      </w:r>
    </w:p>
    <w:p w:rsidR="003E483C" w:rsidRPr="00486CA8" w:rsidRDefault="003E483C" w:rsidP="002B083C">
      <w:pPr>
        <w:tabs>
          <w:tab w:val="left" w:pos="1739"/>
        </w:tabs>
        <w:spacing w:line="240" w:lineRule="atLeast"/>
        <w:rPr>
          <w:sz w:val="28"/>
          <w:szCs w:val="28"/>
          <w:lang w:val="kk-KZ"/>
        </w:rPr>
      </w:pPr>
    </w:p>
    <w:p w:rsidR="003E483C" w:rsidRPr="00486CA8" w:rsidRDefault="00486CA8" w:rsidP="002B083C">
      <w:pPr>
        <w:tabs>
          <w:tab w:val="left" w:pos="1739"/>
        </w:tabs>
        <w:spacing w:line="240" w:lineRule="atLeast"/>
        <w:rPr>
          <w:sz w:val="28"/>
          <w:szCs w:val="28"/>
          <w:lang w:val="kk-KZ"/>
        </w:rPr>
      </w:pPr>
      <w:r w:rsidRPr="00486CA8">
        <w:rPr>
          <w:noProof/>
        </w:rPr>
        <w:pict>
          <v:shape id="_x0000_s1976" type="#_x0000_t32" style="position:absolute;margin-left:4pt;margin-top:4.4pt;width:16.45pt;height:0;z-index:251830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" strokeweight="2pt">
            <v:stroke endarrow="block"/>
            <v:shadow on="t" color="black" opacity="24903f" origin=",.5" offset="0,.55556mm"/>
          </v:shape>
        </w:pict>
      </w:r>
      <w:r w:rsidR="003E483C" w:rsidRPr="00486CA8">
        <w:rPr>
          <w:sz w:val="28"/>
          <w:szCs w:val="28"/>
          <w:lang w:val="kk-KZ"/>
        </w:rPr>
        <w:t xml:space="preserve">           - келесі рәсімге (іс-қимылға) өту.</w:t>
      </w:r>
    </w:p>
    <w:p w:rsidR="003E483C" w:rsidRPr="00486CA8" w:rsidRDefault="003E483C" w:rsidP="002B083C">
      <w:pPr>
        <w:jc w:val="center"/>
        <w:rPr>
          <w:sz w:val="20"/>
          <w:lang w:val="kk-KZ"/>
        </w:rPr>
      </w:pPr>
    </w:p>
    <w:p w:rsidR="003E483C" w:rsidRPr="00486CA8" w:rsidRDefault="003E483C" w:rsidP="002B083C">
      <w:pPr>
        <w:rPr>
          <w:sz w:val="20"/>
          <w:lang w:val="kk-KZ"/>
        </w:rPr>
      </w:pPr>
    </w:p>
    <w:p w:rsidR="003E483C" w:rsidRPr="00486CA8" w:rsidRDefault="003E483C" w:rsidP="002B083C">
      <w:pPr>
        <w:tabs>
          <w:tab w:val="left" w:pos="1522"/>
        </w:tabs>
        <w:rPr>
          <w:sz w:val="20"/>
          <w:lang w:val="kk-KZ"/>
        </w:rPr>
      </w:pPr>
      <w:r w:rsidRPr="00486CA8">
        <w:rPr>
          <w:sz w:val="20"/>
          <w:lang w:val="kk-KZ"/>
        </w:rPr>
        <w:tab/>
        <w:t xml:space="preserve">               </w:t>
      </w:r>
    </w:p>
    <w:p w:rsidR="003E483C" w:rsidRPr="00486CA8" w:rsidRDefault="003E483C" w:rsidP="002B083C">
      <w:pPr>
        <w:spacing w:line="240" w:lineRule="atLeast"/>
        <w:rPr>
          <w:noProof/>
          <w:lang w:val="kk-KZ"/>
        </w:rPr>
      </w:pPr>
      <w:r w:rsidRPr="00486CA8">
        <w:rPr>
          <w:sz w:val="20"/>
          <w:lang w:val="kk-KZ"/>
        </w:rPr>
        <w:tab/>
      </w:r>
    </w:p>
    <w:p w:rsidR="003E483C" w:rsidRPr="00486CA8" w:rsidRDefault="003E483C" w:rsidP="002B083C">
      <w:pPr>
        <w:spacing w:line="240" w:lineRule="atLeast"/>
        <w:rPr>
          <w:noProof/>
          <w:lang w:val="kk-KZ"/>
        </w:rPr>
      </w:pPr>
    </w:p>
    <w:p w:rsidR="003E483C" w:rsidRPr="00486CA8" w:rsidRDefault="003E483C" w:rsidP="002B083C">
      <w:pPr>
        <w:spacing w:line="240" w:lineRule="atLeast"/>
        <w:rPr>
          <w:noProof/>
          <w:lang w:val="kk-KZ"/>
        </w:rPr>
      </w:pPr>
    </w:p>
    <w:p w:rsidR="003E483C" w:rsidRPr="00486CA8" w:rsidRDefault="003E483C" w:rsidP="001E1572">
      <w:pPr>
        <w:tabs>
          <w:tab w:val="left" w:pos="1522"/>
        </w:tabs>
        <w:rPr>
          <w:sz w:val="20"/>
          <w:lang w:val="kk-KZ"/>
        </w:rPr>
      </w:pPr>
    </w:p>
    <w:p w:rsidR="003E483C" w:rsidRPr="00486CA8" w:rsidRDefault="003E483C" w:rsidP="001E1572">
      <w:pPr>
        <w:tabs>
          <w:tab w:val="left" w:pos="9292"/>
        </w:tabs>
        <w:rPr>
          <w:sz w:val="20"/>
          <w:lang w:val="kk-KZ"/>
        </w:rPr>
      </w:pPr>
      <w:r w:rsidRPr="00486CA8">
        <w:rPr>
          <w:sz w:val="20"/>
          <w:lang w:val="kk-KZ"/>
        </w:rPr>
        <w:tab/>
      </w: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rPr>
          <w:sz w:val="20"/>
          <w:lang w:val="kk-KZ"/>
        </w:rPr>
      </w:pPr>
    </w:p>
    <w:p w:rsidR="003E483C" w:rsidRPr="00486CA8" w:rsidRDefault="003E483C" w:rsidP="001E1572">
      <w:pPr>
        <w:ind w:left="6096"/>
        <w:jc w:val="both"/>
        <w:rPr>
          <w:spacing w:val="2"/>
          <w:lang w:val="kk-KZ"/>
        </w:rPr>
      </w:pPr>
      <w:r w:rsidRPr="00486CA8">
        <w:rPr>
          <w:spacing w:val="2"/>
          <w:lang w:val="kk-KZ"/>
        </w:rPr>
        <w:lastRenderedPageBreak/>
        <w:t xml:space="preserve">Маңғыстау облысы әкімдігінің </w:t>
      </w:r>
    </w:p>
    <w:p w:rsidR="003E483C" w:rsidRPr="00486CA8" w:rsidRDefault="003E483C" w:rsidP="001E1572">
      <w:pPr>
        <w:ind w:left="6096"/>
        <w:jc w:val="both"/>
        <w:rPr>
          <w:spacing w:val="2"/>
          <w:lang w:val="kk-KZ"/>
        </w:rPr>
      </w:pPr>
      <w:r w:rsidRPr="00486CA8">
        <w:rPr>
          <w:spacing w:val="2"/>
          <w:lang w:val="kk-KZ"/>
        </w:rPr>
        <w:t>2016 жылғы «___»_________</w:t>
      </w:r>
    </w:p>
    <w:p w:rsidR="003E483C" w:rsidRPr="00486CA8" w:rsidRDefault="003E483C" w:rsidP="001E1572">
      <w:pPr>
        <w:ind w:left="6096"/>
        <w:jc w:val="both"/>
        <w:rPr>
          <w:spacing w:val="2"/>
          <w:lang w:val="kk-KZ"/>
        </w:rPr>
      </w:pPr>
      <w:r w:rsidRPr="00486CA8">
        <w:rPr>
          <w:spacing w:val="2"/>
          <w:lang w:val="kk-KZ"/>
        </w:rPr>
        <w:t xml:space="preserve">№____қаулысымен </w:t>
      </w:r>
    </w:p>
    <w:p w:rsidR="003E483C" w:rsidRPr="00486CA8" w:rsidRDefault="003E483C" w:rsidP="001E1572">
      <w:pPr>
        <w:ind w:left="6096"/>
        <w:jc w:val="both"/>
        <w:rPr>
          <w:spacing w:val="2"/>
          <w:lang w:val="kk-KZ"/>
        </w:rPr>
      </w:pPr>
      <w:r w:rsidRPr="00486CA8">
        <w:rPr>
          <w:spacing w:val="2"/>
          <w:lang w:val="kk-KZ"/>
        </w:rPr>
        <w:t>бекітілген</w:t>
      </w:r>
    </w:p>
    <w:p w:rsidR="003E483C" w:rsidRPr="00486CA8" w:rsidRDefault="003E483C" w:rsidP="001E1572">
      <w:pPr>
        <w:ind w:left="5670"/>
        <w:rPr>
          <w:b/>
          <w:sz w:val="36"/>
          <w:szCs w:val="36"/>
          <w:lang w:val="kk-KZ"/>
        </w:rPr>
      </w:pPr>
    </w:p>
    <w:p w:rsidR="003E483C" w:rsidRPr="00486CA8" w:rsidRDefault="003E483C" w:rsidP="001E1572">
      <w:pPr>
        <w:rPr>
          <w:sz w:val="36"/>
          <w:szCs w:val="36"/>
          <w:lang w:val="kk-KZ"/>
        </w:rPr>
      </w:pPr>
    </w:p>
    <w:p w:rsidR="003E483C" w:rsidRPr="00486CA8" w:rsidRDefault="003E483C" w:rsidP="001E1572">
      <w:pPr>
        <w:rPr>
          <w:sz w:val="36"/>
          <w:szCs w:val="36"/>
          <w:lang w:val="kk-KZ"/>
        </w:rPr>
      </w:pPr>
    </w:p>
    <w:p w:rsidR="003E483C" w:rsidRPr="00486CA8" w:rsidRDefault="003E483C" w:rsidP="001E1572">
      <w:pPr>
        <w:jc w:val="center"/>
        <w:rPr>
          <w:sz w:val="28"/>
          <w:szCs w:val="28"/>
          <w:lang w:val="kk-KZ"/>
        </w:rPr>
      </w:pPr>
      <w:r w:rsidRPr="00486CA8">
        <w:rPr>
          <w:b/>
          <w:bCs/>
          <w:sz w:val="28"/>
          <w:szCs w:val="28"/>
          <w:lang w:val="kk-KZ"/>
        </w:rPr>
        <w:t xml:space="preserve">«Қамқоршыларға немесе қорғаншыларға жетім баланы (жетім балаларды) және ата-анасының қамқорлығынсыз қалған баланы (балаларды) асырап-бағуға жәрдемақы тағайындау» мемлекеттік көрсетілетін қызмет </w:t>
      </w:r>
      <w:r w:rsidRPr="00486CA8">
        <w:rPr>
          <w:b/>
          <w:sz w:val="28"/>
          <w:szCs w:val="28"/>
          <w:lang w:val="kk-KZ"/>
        </w:rPr>
        <w:t>регламенті</w:t>
      </w:r>
    </w:p>
    <w:p w:rsidR="003E483C" w:rsidRPr="00486CA8" w:rsidRDefault="003E483C" w:rsidP="001E1572">
      <w:pPr>
        <w:jc w:val="both"/>
        <w:rPr>
          <w:sz w:val="28"/>
          <w:szCs w:val="28"/>
          <w:lang w:val="kk-KZ"/>
        </w:rPr>
      </w:pPr>
    </w:p>
    <w:p w:rsidR="003E483C" w:rsidRPr="00486CA8" w:rsidRDefault="003E483C" w:rsidP="001E1572">
      <w:pPr>
        <w:jc w:val="both"/>
        <w:rPr>
          <w:sz w:val="28"/>
          <w:szCs w:val="28"/>
          <w:lang w:val="kk-KZ"/>
        </w:rPr>
      </w:pPr>
    </w:p>
    <w:p w:rsidR="003E483C" w:rsidRPr="00486CA8" w:rsidRDefault="003E483C" w:rsidP="001E1572">
      <w:pPr>
        <w:jc w:val="center"/>
        <w:rPr>
          <w:b/>
          <w:sz w:val="28"/>
          <w:szCs w:val="28"/>
          <w:lang w:val="kk-KZ"/>
        </w:rPr>
      </w:pPr>
      <w:r w:rsidRPr="00486CA8">
        <w:rPr>
          <w:b/>
          <w:sz w:val="28"/>
          <w:szCs w:val="28"/>
          <w:lang w:val="kk-KZ"/>
        </w:rPr>
        <w:t>1. Жалпы ережелер</w:t>
      </w:r>
    </w:p>
    <w:p w:rsidR="003E483C" w:rsidRPr="00486CA8" w:rsidRDefault="003E483C" w:rsidP="001E1572">
      <w:pPr>
        <w:jc w:val="center"/>
        <w:rPr>
          <w:sz w:val="28"/>
          <w:szCs w:val="28"/>
          <w:lang w:val="kk-KZ"/>
        </w:rPr>
      </w:pPr>
    </w:p>
    <w:p w:rsidR="003E483C" w:rsidRPr="00486CA8" w:rsidRDefault="003E483C" w:rsidP="001E1572">
      <w:pPr>
        <w:pStyle w:val="a4"/>
        <w:tabs>
          <w:tab w:val="left" w:pos="1134"/>
        </w:tabs>
        <w:spacing w:before="0" w:beforeAutospacing="0" w:after="0" w:afterAutospacing="0"/>
        <w:ind w:firstLine="709"/>
        <w:contextualSpacing/>
        <w:jc w:val="both"/>
        <w:rPr>
          <w:sz w:val="28"/>
          <w:szCs w:val="28"/>
          <w:lang w:val="kk-KZ"/>
        </w:rPr>
      </w:pPr>
      <w:r w:rsidRPr="00486CA8">
        <w:rPr>
          <w:color w:val="000000"/>
          <w:sz w:val="28"/>
          <w:szCs w:val="28"/>
          <w:lang w:val="kk-KZ"/>
        </w:rPr>
        <w:t>1.</w:t>
      </w:r>
      <w:r w:rsidRPr="00486CA8">
        <w:rPr>
          <w:color w:val="FF0000"/>
          <w:sz w:val="32"/>
          <w:szCs w:val="32"/>
          <w:lang w:val="kk-KZ"/>
        </w:rPr>
        <w:t xml:space="preserve"> </w:t>
      </w:r>
      <w:r w:rsidRPr="00486CA8">
        <w:rPr>
          <w:bCs/>
          <w:sz w:val="28"/>
          <w:szCs w:val="28"/>
          <w:lang w:val="kk-KZ"/>
        </w:rPr>
        <w:t>«Қамқоршыларға немесе қорғаншыларға жетім баланы (жетім балаларды) және ата-анасының қамқорлығынсыз қалған баланы (балаларды) асырап-бағуға жәрдемақы тағайындау»</w:t>
      </w:r>
      <w:r w:rsidRPr="00486CA8">
        <w:rPr>
          <w:sz w:val="28"/>
          <w:szCs w:val="28"/>
          <w:lang w:val="kk-KZ"/>
        </w:rPr>
        <w:t xml:space="preserve"> мемлекеттік көрсетілетін қызметті (бұдан әрі – мемлекеттік көрсетілетін қызмет) </w:t>
      </w:r>
      <w:r w:rsidRPr="00486CA8">
        <w:rPr>
          <w:color w:val="000000"/>
          <w:spacing w:val="2"/>
          <w:sz w:val="28"/>
          <w:szCs w:val="28"/>
          <w:shd w:val="clear" w:color="auto" w:fill="FFFFFF"/>
          <w:lang w:val="kk-KZ"/>
        </w:rPr>
        <w:t>аудандардың және облыстық маңызы бар қалалардың жергілікті атқарушы органдары</w:t>
      </w:r>
      <w:r w:rsidRPr="00486CA8">
        <w:rPr>
          <w:sz w:val="28"/>
          <w:szCs w:val="28"/>
          <w:lang w:val="kk-KZ"/>
        </w:rPr>
        <w:t xml:space="preserve"> (бұдан әрі – көрсетілетін қызметті беруші) көрсетеді.</w:t>
      </w:r>
    </w:p>
    <w:p w:rsidR="003E483C" w:rsidRPr="00486CA8" w:rsidRDefault="003E483C" w:rsidP="00706FB6">
      <w:pPr>
        <w:ind w:firstLine="708"/>
        <w:jc w:val="both"/>
        <w:rPr>
          <w:sz w:val="28"/>
          <w:szCs w:val="28"/>
          <w:lang w:val="kk-KZ"/>
        </w:rPr>
      </w:pPr>
      <w:r w:rsidRPr="00486CA8">
        <w:rPr>
          <w:sz w:val="28"/>
          <w:szCs w:val="28"/>
          <w:lang w:val="kk-KZ"/>
        </w:rPr>
        <w:t>Өтінішті қабылдау және мемлекеттік қызмет көрсетудің нәтижесін беру:</w:t>
      </w:r>
    </w:p>
    <w:p w:rsidR="003E483C" w:rsidRPr="00486CA8" w:rsidRDefault="003E483C" w:rsidP="00706FB6">
      <w:pPr>
        <w:ind w:firstLine="708"/>
        <w:jc w:val="both"/>
        <w:rPr>
          <w:sz w:val="28"/>
          <w:szCs w:val="28"/>
          <w:lang w:val="kk-KZ"/>
        </w:rPr>
      </w:pPr>
      <w:r w:rsidRPr="00486CA8">
        <w:rPr>
          <w:sz w:val="28"/>
          <w:szCs w:val="28"/>
          <w:lang w:val="kk-KZ"/>
        </w:rPr>
        <w:t>1) көрсетілетін қызметті берушінің кеңсесі;</w:t>
      </w:r>
    </w:p>
    <w:p w:rsidR="003E483C" w:rsidRPr="00486CA8" w:rsidRDefault="003E483C" w:rsidP="00706FB6">
      <w:pPr>
        <w:ind w:firstLine="708"/>
        <w:jc w:val="both"/>
        <w:rPr>
          <w:sz w:val="28"/>
          <w:szCs w:val="28"/>
          <w:lang w:val="kk-KZ"/>
        </w:rPr>
      </w:pPr>
      <w:r w:rsidRPr="00486CA8">
        <w:rPr>
          <w:sz w:val="28"/>
          <w:szCs w:val="28"/>
          <w:lang w:val="kk-KZ"/>
        </w:rPr>
        <w:t>2) «Азаматтарға арналған үкімет» мемлекеттік корпорациясының коммерциялық емес қоғамы (бұдан әрі – Мемлекеттік корпорация);</w:t>
      </w:r>
    </w:p>
    <w:p w:rsidR="003E483C" w:rsidRPr="00486CA8" w:rsidRDefault="003E483C" w:rsidP="00706FB6">
      <w:pPr>
        <w:ind w:firstLine="708"/>
        <w:jc w:val="both"/>
        <w:rPr>
          <w:sz w:val="28"/>
          <w:szCs w:val="28"/>
          <w:lang w:val="kk-KZ"/>
        </w:rPr>
      </w:pPr>
      <w:r w:rsidRPr="00486CA8">
        <w:rPr>
          <w:sz w:val="28"/>
          <w:szCs w:val="28"/>
          <w:lang w:val="kk-KZ"/>
        </w:rPr>
        <w:t>3) «электрондық үкіметтің» www.e.gov.kz веб-порталы (бұдан әрі – портал) арқылы жүзеге асырылады.</w:t>
      </w:r>
    </w:p>
    <w:p w:rsidR="003E483C" w:rsidRPr="00486CA8" w:rsidRDefault="003E483C" w:rsidP="001E1572">
      <w:pPr>
        <w:pStyle w:val="a4"/>
        <w:tabs>
          <w:tab w:val="left" w:pos="1134"/>
        </w:tabs>
        <w:spacing w:before="0" w:beforeAutospacing="0" w:after="0" w:afterAutospacing="0" w:line="240" w:lineRule="atLeast"/>
        <w:ind w:firstLine="709"/>
        <w:jc w:val="both"/>
        <w:rPr>
          <w:sz w:val="28"/>
          <w:szCs w:val="28"/>
          <w:lang w:val="kk-KZ"/>
        </w:rPr>
      </w:pPr>
      <w:r w:rsidRPr="00486CA8">
        <w:rPr>
          <w:sz w:val="28"/>
          <w:szCs w:val="28"/>
          <w:lang w:val="kk-KZ"/>
        </w:rPr>
        <w:t xml:space="preserve">2. </w:t>
      </w:r>
      <w:r w:rsidRPr="00486CA8">
        <w:rPr>
          <w:bCs/>
          <w:sz w:val="28"/>
          <w:szCs w:val="28"/>
          <w:lang w:val="kk-KZ"/>
        </w:rPr>
        <w:t>Мемлекеттік қызмет көрсету нысаны</w:t>
      </w:r>
      <w:r w:rsidRPr="00486CA8">
        <w:rPr>
          <w:sz w:val="28"/>
          <w:szCs w:val="28"/>
          <w:lang w:val="kk-KZ"/>
        </w:rPr>
        <w:t xml:space="preserve"> – </w:t>
      </w:r>
      <w:r w:rsidRPr="00486CA8">
        <w:rPr>
          <w:bCs/>
          <w:sz w:val="28"/>
          <w:szCs w:val="28"/>
          <w:lang w:val="kk-KZ"/>
        </w:rPr>
        <w:t>электрондық (ішінара автоматтандырылған) және (немесе) қағаз түрінде.</w:t>
      </w:r>
    </w:p>
    <w:p w:rsidR="003E483C" w:rsidRPr="00486CA8" w:rsidRDefault="003E483C" w:rsidP="001E1572">
      <w:pPr>
        <w:spacing w:line="240" w:lineRule="atLeast"/>
        <w:ind w:firstLine="709"/>
        <w:jc w:val="both"/>
        <w:rPr>
          <w:sz w:val="28"/>
          <w:szCs w:val="28"/>
          <w:lang w:val="kk-KZ"/>
        </w:rPr>
      </w:pPr>
      <w:r w:rsidRPr="00486CA8">
        <w:rPr>
          <w:sz w:val="28"/>
          <w:szCs w:val="28"/>
          <w:lang w:val="kk-KZ"/>
        </w:rPr>
        <w:t xml:space="preserve">3. Мемлекеттік қызмет көрсетудің нәтижесі –  </w:t>
      </w:r>
      <w:r w:rsidRPr="00486CA8">
        <w:rPr>
          <w:color w:val="000000"/>
          <w:sz w:val="28"/>
          <w:szCs w:val="28"/>
          <w:lang w:val="kk-KZ"/>
        </w:rPr>
        <w:t>Отбасы және балалар саласында көрсетілетін мемлекеттік қызметтер стандарттарын бекіту туралы» Қазақстан Республикасы Білім және ғылым министрінің 2015 жылғы 13 сәуірдегі №198 бұйрығына өзгерістер енгізу туралы</w:t>
      </w:r>
      <w:r w:rsidRPr="00486CA8">
        <w:rPr>
          <w:sz w:val="28"/>
          <w:szCs w:val="28"/>
          <w:lang w:val="kk-KZ"/>
        </w:rPr>
        <w:t>» Қазақстан Республикасы Білім және ғылым министрінің 2016 жылғы 21 қаңтардағы № 53 бұйрығымен (</w:t>
      </w:r>
      <w:r w:rsidRPr="00486CA8">
        <w:rPr>
          <w:rFonts w:eastAsia="MS Mincho"/>
          <w:sz w:val="28"/>
          <w:szCs w:val="28"/>
          <w:lang w:val="kk-KZ"/>
        </w:rPr>
        <w:t xml:space="preserve">Нормативтік құқықтық актілерді мемлекеттік тіркеу тізілімінде   № </w:t>
      </w:r>
      <w:r w:rsidR="005814A9" w:rsidRPr="00486CA8">
        <w:rPr>
          <w:sz w:val="28"/>
          <w:szCs w:val="28"/>
          <w:lang w:val="kk-KZ"/>
        </w:rPr>
        <w:t>99525</w:t>
      </w:r>
      <w:r w:rsidR="005814A9" w:rsidRPr="00486CA8">
        <w:rPr>
          <w:sz w:val="28"/>
          <w:szCs w:val="28"/>
          <w:lang w:val="kk-KZ"/>
        </w:rPr>
        <w:t xml:space="preserve"> </w:t>
      </w:r>
      <w:r w:rsidRPr="00486CA8">
        <w:rPr>
          <w:rFonts w:eastAsia="MS Mincho"/>
          <w:sz w:val="28"/>
          <w:szCs w:val="28"/>
          <w:lang w:val="kk-KZ"/>
        </w:rPr>
        <w:t>болып тіркелген</w:t>
      </w:r>
      <w:r w:rsidRPr="00486CA8">
        <w:rPr>
          <w:sz w:val="28"/>
          <w:szCs w:val="28"/>
          <w:lang w:val="kk-KZ"/>
        </w:rPr>
        <w:t xml:space="preserve">) бекітілген «Қамқоршыларға немесе қорғаншыларға жетім баланы (жетім балаларды) және ата-анасының қамқорлығынсыз қалған баланы (балаларды) асырап-бағуға жәрдемақы тағайындау» </w:t>
      </w:r>
      <w:r w:rsidRPr="00486CA8">
        <w:rPr>
          <w:rStyle w:val="s1"/>
          <w:sz w:val="28"/>
          <w:szCs w:val="28"/>
          <w:lang w:val="kk-KZ"/>
        </w:rPr>
        <w:t>мемлекеттік көрсетілетін қызмет стандартының</w:t>
      </w:r>
      <w:r w:rsidRPr="00486CA8">
        <w:rPr>
          <w:sz w:val="28"/>
          <w:szCs w:val="28"/>
          <w:lang w:val="kk-KZ"/>
        </w:rPr>
        <w:t xml:space="preserve"> (бұдан әрі – Стандарт)</w:t>
      </w:r>
      <w:r w:rsidRPr="00486CA8">
        <w:rPr>
          <w:bCs/>
          <w:sz w:val="28"/>
          <w:szCs w:val="28"/>
          <w:lang w:val="kk-KZ"/>
        </w:rPr>
        <w:t xml:space="preserve"> </w:t>
      </w:r>
      <w:r w:rsidRPr="00486CA8">
        <w:rPr>
          <w:sz w:val="28"/>
          <w:szCs w:val="28"/>
          <w:lang w:val="kk-KZ"/>
        </w:rPr>
        <w:t>1 қосымшасына сәйкес нысан бойынша қамқоршыларға немесе қорғаншыларға жетім баланы (жетім балаларды) және ата-анасының қамқорлығынсыз қалған баланы (балаларды) асырап-бағуға жәрдемақы тағайындау туралы шешімі.</w:t>
      </w:r>
    </w:p>
    <w:p w:rsidR="003E483C" w:rsidRPr="00486CA8" w:rsidRDefault="003E483C" w:rsidP="001E1572">
      <w:pPr>
        <w:pStyle w:val="a4"/>
        <w:tabs>
          <w:tab w:val="left" w:pos="1134"/>
        </w:tabs>
        <w:spacing w:before="0" w:beforeAutospacing="0" w:after="0" w:afterAutospacing="0" w:line="240" w:lineRule="atLeast"/>
        <w:ind w:firstLine="709"/>
        <w:jc w:val="both"/>
        <w:rPr>
          <w:bCs/>
          <w:sz w:val="28"/>
          <w:szCs w:val="28"/>
          <w:lang w:val="kk-KZ"/>
        </w:rPr>
      </w:pPr>
      <w:r w:rsidRPr="00486CA8">
        <w:rPr>
          <w:bCs/>
          <w:sz w:val="28"/>
          <w:szCs w:val="28"/>
          <w:lang w:val="kk-KZ"/>
        </w:rPr>
        <w:t>Мемлекеттік   қызмет  көрсету  нәтижесін  ұсыну  нысаны</w:t>
      </w:r>
      <w:r w:rsidRPr="00486CA8">
        <w:rPr>
          <w:sz w:val="28"/>
          <w:szCs w:val="28"/>
          <w:lang w:val="kk-KZ"/>
        </w:rPr>
        <w:t xml:space="preserve"> –  </w:t>
      </w:r>
      <w:r w:rsidRPr="00486CA8">
        <w:rPr>
          <w:bCs/>
          <w:sz w:val="28"/>
          <w:szCs w:val="28"/>
          <w:lang w:val="kk-KZ"/>
        </w:rPr>
        <w:t>электрондық</w:t>
      </w:r>
    </w:p>
    <w:p w:rsidR="003E483C" w:rsidRPr="00486CA8" w:rsidRDefault="003E483C" w:rsidP="001E1572">
      <w:pPr>
        <w:pStyle w:val="a4"/>
        <w:tabs>
          <w:tab w:val="left" w:pos="1134"/>
        </w:tabs>
        <w:spacing w:before="0" w:beforeAutospacing="0" w:after="0" w:afterAutospacing="0" w:line="240" w:lineRule="atLeast"/>
        <w:jc w:val="both"/>
        <w:rPr>
          <w:sz w:val="28"/>
          <w:szCs w:val="28"/>
          <w:lang w:val="kk-KZ"/>
        </w:rPr>
      </w:pPr>
      <w:r w:rsidRPr="00486CA8">
        <w:rPr>
          <w:bCs/>
          <w:sz w:val="28"/>
          <w:szCs w:val="28"/>
          <w:lang w:val="kk-KZ"/>
        </w:rPr>
        <w:lastRenderedPageBreak/>
        <w:t xml:space="preserve"> және (немесе) қағаз түрінде.</w:t>
      </w:r>
    </w:p>
    <w:p w:rsidR="003E483C" w:rsidRPr="00486CA8" w:rsidRDefault="003E483C" w:rsidP="001E1572">
      <w:pPr>
        <w:autoSpaceDE w:val="0"/>
        <w:autoSpaceDN w:val="0"/>
        <w:adjustRightInd w:val="0"/>
        <w:spacing w:line="240" w:lineRule="atLeast"/>
        <w:ind w:firstLine="709"/>
        <w:jc w:val="both"/>
        <w:rPr>
          <w:sz w:val="28"/>
          <w:szCs w:val="28"/>
          <w:lang w:val="kk-KZ"/>
        </w:rPr>
      </w:pPr>
      <w:r w:rsidRPr="00486CA8">
        <w:rPr>
          <w:sz w:val="28"/>
          <w:szCs w:val="28"/>
          <w:lang w:val="kk-KZ"/>
        </w:rPr>
        <w:t>Көрсетілетін қызметті алушы мемлекеттік көрсетілетін қызметті көрсету нәтижесі үшін қағаз жеткізгіште өтініш берген жағдайда, мемлекеттік қызмет көрсету нәтижесі электрондық форматта ресімделеді, қағазға басып шығарылады, көрсетілетін қызметті берушінің уәкілетті тұлғасының қолымен және мөрімен расталады.</w:t>
      </w:r>
    </w:p>
    <w:p w:rsidR="003E483C" w:rsidRPr="00486CA8" w:rsidRDefault="003E483C" w:rsidP="001E1572">
      <w:pPr>
        <w:pStyle w:val="a4"/>
        <w:autoSpaceDE w:val="0"/>
        <w:autoSpaceDN w:val="0"/>
        <w:adjustRightInd w:val="0"/>
        <w:spacing w:before="0" w:beforeAutospacing="0" w:after="0" w:afterAutospacing="0" w:line="240" w:lineRule="atLeast"/>
        <w:ind w:firstLine="709"/>
        <w:jc w:val="both"/>
        <w:rPr>
          <w:sz w:val="28"/>
          <w:szCs w:val="28"/>
          <w:lang w:val="kk-KZ"/>
        </w:rPr>
      </w:pPr>
      <w:r w:rsidRPr="00486CA8">
        <w:rPr>
          <w:sz w:val="28"/>
          <w:szCs w:val="28"/>
          <w:lang w:val="kk-KZ"/>
        </w:rPr>
        <w:t>Порталда мемлекеттік қызмет көрсетудің нәтижесі көрсетілетін қызметті алушының «жеке кабинетіне» көрсетілетін қызметті берушінің уәкілетті тұлғаның электрондық цифрлық қолтаңбасымен (бұдан әрі – ЭЦҚ) қол қойылған электрондық құжат нысанында жіберіледі.</w:t>
      </w:r>
    </w:p>
    <w:p w:rsidR="003E483C" w:rsidRPr="00486CA8" w:rsidRDefault="003E483C" w:rsidP="001E1572">
      <w:pPr>
        <w:jc w:val="center"/>
        <w:rPr>
          <w:b/>
          <w:sz w:val="28"/>
          <w:szCs w:val="28"/>
          <w:lang w:val="kk-KZ"/>
        </w:rPr>
      </w:pPr>
    </w:p>
    <w:p w:rsidR="003E483C" w:rsidRPr="00486CA8" w:rsidRDefault="003E483C" w:rsidP="001E1572">
      <w:pPr>
        <w:jc w:val="center"/>
        <w:rPr>
          <w:b/>
          <w:sz w:val="28"/>
          <w:szCs w:val="28"/>
          <w:lang w:val="kk-KZ"/>
        </w:rPr>
      </w:pPr>
    </w:p>
    <w:p w:rsidR="003E483C" w:rsidRPr="00486CA8" w:rsidRDefault="003E483C" w:rsidP="001E1572">
      <w:pPr>
        <w:jc w:val="center"/>
        <w:rPr>
          <w:b/>
          <w:sz w:val="28"/>
          <w:szCs w:val="28"/>
          <w:lang w:val="kk-KZ"/>
        </w:rPr>
      </w:pPr>
    </w:p>
    <w:p w:rsidR="003E483C" w:rsidRPr="00486CA8" w:rsidRDefault="003E483C" w:rsidP="001E1572">
      <w:pPr>
        <w:jc w:val="center"/>
        <w:rPr>
          <w:sz w:val="28"/>
          <w:szCs w:val="28"/>
          <w:lang w:val="kk-KZ"/>
        </w:rPr>
      </w:pPr>
      <w:r w:rsidRPr="00486CA8">
        <w:rPr>
          <w:b/>
          <w:sz w:val="28"/>
          <w:szCs w:val="28"/>
          <w:lang w:val="kk-KZ"/>
        </w:rPr>
        <w:t>2. Мемлекеттік қызметті  көрсету процесінде көрсетілетін қызметті берушінің құрылымдық бөлімшелерінің (қызметкерлерінің) іс-қимылы тәртібін сипаттау</w:t>
      </w:r>
    </w:p>
    <w:p w:rsidR="003E483C" w:rsidRPr="00486CA8" w:rsidRDefault="003E483C" w:rsidP="001E1572">
      <w:pPr>
        <w:ind w:firstLine="709"/>
        <w:jc w:val="both"/>
        <w:rPr>
          <w:sz w:val="36"/>
          <w:szCs w:val="36"/>
          <w:lang w:val="kk-KZ"/>
        </w:rPr>
      </w:pPr>
    </w:p>
    <w:p w:rsidR="003E483C" w:rsidRPr="00486CA8" w:rsidRDefault="003E483C" w:rsidP="001E1572">
      <w:pPr>
        <w:pStyle w:val="a4"/>
        <w:spacing w:before="0" w:beforeAutospacing="0" w:after="0" w:afterAutospacing="0"/>
        <w:ind w:firstLine="709"/>
        <w:jc w:val="both"/>
        <w:rPr>
          <w:sz w:val="28"/>
          <w:szCs w:val="28"/>
          <w:lang w:val="kk-KZ"/>
        </w:rPr>
      </w:pPr>
      <w:r w:rsidRPr="00486CA8">
        <w:rPr>
          <w:sz w:val="28"/>
          <w:szCs w:val="28"/>
          <w:lang w:val="kk-KZ"/>
        </w:rPr>
        <w:t>4. Мемлекеттік қызметті көрсету бойынша рәсімдерді (іс-қимылдарды) бастауға негіздеме көрсетілетін қызметті берушінің көрсетілетін қызметті алушыдан Стандарттың  9 тармағында көрсетілген өтінішті және өзге де құжаттарды алуы болып табылады.</w:t>
      </w:r>
    </w:p>
    <w:p w:rsidR="003E483C" w:rsidRPr="00486CA8" w:rsidRDefault="003E483C" w:rsidP="001E1572">
      <w:pPr>
        <w:ind w:firstLine="709"/>
        <w:jc w:val="both"/>
        <w:rPr>
          <w:sz w:val="28"/>
          <w:szCs w:val="28"/>
          <w:lang w:val="kk-KZ" w:eastAsia="en-US"/>
        </w:rPr>
      </w:pPr>
      <w:r w:rsidRPr="00486CA8">
        <w:rPr>
          <w:sz w:val="28"/>
          <w:szCs w:val="28"/>
          <w:lang w:val="kk-KZ"/>
        </w:rPr>
        <w:t>5. Мемлекеттік қызметті көрсету процесінің құрамына кіретін әрбір рәсімнің (іс-қимылдың) мазмұны, оның  орындалу ұзақтығы:</w:t>
      </w:r>
    </w:p>
    <w:p w:rsidR="003E483C" w:rsidRPr="00486CA8" w:rsidRDefault="003E483C" w:rsidP="001E1572">
      <w:pPr>
        <w:ind w:firstLine="709"/>
        <w:jc w:val="both"/>
        <w:rPr>
          <w:sz w:val="28"/>
          <w:szCs w:val="28"/>
          <w:lang w:val="kk-KZ"/>
        </w:rPr>
      </w:pPr>
      <w:r w:rsidRPr="00486CA8">
        <w:rPr>
          <w:sz w:val="28"/>
          <w:szCs w:val="28"/>
          <w:lang w:val="kk-KZ"/>
        </w:rPr>
        <w:t>1) көрсетілетін қызметті беруші кеңсесінің қызметкері құжаттарды қабылдауды, оларды  тіркеуді  жүзеге  асырады  –  20  минут;</w:t>
      </w:r>
    </w:p>
    <w:p w:rsidR="003E483C" w:rsidRPr="00486CA8" w:rsidRDefault="003E483C" w:rsidP="001E1572">
      <w:pPr>
        <w:ind w:firstLine="709"/>
        <w:jc w:val="both"/>
        <w:rPr>
          <w:sz w:val="28"/>
          <w:szCs w:val="28"/>
          <w:lang w:val="kk-KZ"/>
        </w:rPr>
      </w:pPr>
      <w:r w:rsidRPr="00486CA8">
        <w:rPr>
          <w:sz w:val="28"/>
          <w:szCs w:val="28"/>
          <w:lang w:val="kk-KZ"/>
        </w:rPr>
        <w:t>2) көрсетілетін қызметті берушінің басшысы хат-хабармен танысады –              20 минут;</w:t>
      </w:r>
    </w:p>
    <w:p w:rsidR="003E483C" w:rsidRPr="00486CA8" w:rsidRDefault="003E483C" w:rsidP="001E1572">
      <w:pPr>
        <w:ind w:firstLine="709"/>
        <w:jc w:val="both"/>
        <w:rPr>
          <w:sz w:val="28"/>
          <w:szCs w:val="28"/>
          <w:lang w:val="kk-KZ"/>
        </w:rPr>
      </w:pPr>
      <w:r w:rsidRPr="00486CA8">
        <w:rPr>
          <w:sz w:val="28"/>
          <w:szCs w:val="28"/>
          <w:lang w:val="kk-KZ"/>
        </w:rPr>
        <w:t>3) көрсетілетін қызметті берушінің жауапты орындаушысы құжаттардың толықтығын тексеруді жүзеге асырады – 9 жұмыс күні;</w:t>
      </w:r>
    </w:p>
    <w:p w:rsidR="003E483C" w:rsidRPr="00486CA8" w:rsidRDefault="003E483C" w:rsidP="001E1572">
      <w:pPr>
        <w:ind w:firstLine="709"/>
        <w:jc w:val="both"/>
        <w:rPr>
          <w:sz w:val="28"/>
          <w:szCs w:val="28"/>
          <w:lang w:val="kk-KZ"/>
        </w:rPr>
      </w:pPr>
      <w:r w:rsidRPr="00486CA8">
        <w:rPr>
          <w:sz w:val="28"/>
          <w:szCs w:val="28"/>
          <w:lang w:val="kk-KZ"/>
        </w:rPr>
        <w:t>4) көрсетілетін қызметті берушінің басшысы шешімге қол қояды –             1 жұмыс күні;</w:t>
      </w:r>
    </w:p>
    <w:p w:rsidR="003E483C" w:rsidRPr="00486CA8" w:rsidRDefault="003E483C" w:rsidP="001E1572">
      <w:pPr>
        <w:ind w:firstLine="709"/>
        <w:jc w:val="both"/>
        <w:rPr>
          <w:sz w:val="28"/>
          <w:szCs w:val="28"/>
          <w:lang w:val="kk-KZ"/>
        </w:rPr>
      </w:pPr>
      <w:r w:rsidRPr="00486CA8">
        <w:rPr>
          <w:sz w:val="28"/>
          <w:szCs w:val="28"/>
          <w:lang w:val="kk-KZ"/>
        </w:rPr>
        <w:t>5) көрсетілетін қызметті беруші кеңсесінің қызметкері көрсетілетін қызметті алушыға шешімді береді – 20 минут.</w:t>
      </w:r>
    </w:p>
    <w:p w:rsidR="003E483C" w:rsidRPr="00486CA8" w:rsidRDefault="003E483C" w:rsidP="001E1572">
      <w:pPr>
        <w:ind w:firstLine="709"/>
        <w:jc w:val="both"/>
        <w:rPr>
          <w:sz w:val="28"/>
          <w:szCs w:val="28"/>
          <w:lang w:val="kk-KZ"/>
        </w:rPr>
      </w:pPr>
      <w:r w:rsidRPr="00486CA8">
        <w:rPr>
          <w:color w:val="000000"/>
          <w:kern w:val="3"/>
          <w:sz w:val="28"/>
          <w:szCs w:val="28"/>
          <w:lang w:val="kk-KZ"/>
        </w:rPr>
        <w:t>6. Келесі рәсімді (іс-қимылдарды) орындауды бастау үшін негіз болатын мемлекеттік қызметті көрсету бойынша рәсімдердің (іс-қимылдардың) нәтижесі:</w:t>
      </w:r>
      <w:r w:rsidRPr="00486CA8">
        <w:rPr>
          <w:sz w:val="28"/>
          <w:szCs w:val="28"/>
          <w:lang w:val="kk-KZ"/>
        </w:rPr>
        <w:t xml:space="preserve"> </w:t>
      </w:r>
    </w:p>
    <w:p w:rsidR="003E483C" w:rsidRPr="00486CA8" w:rsidRDefault="003E483C" w:rsidP="001E1572">
      <w:pPr>
        <w:ind w:firstLine="709"/>
        <w:jc w:val="both"/>
        <w:rPr>
          <w:sz w:val="28"/>
          <w:szCs w:val="28"/>
          <w:lang w:val="kk-KZ"/>
        </w:rPr>
      </w:pPr>
      <w:r w:rsidRPr="00486CA8">
        <w:rPr>
          <w:sz w:val="28"/>
          <w:szCs w:val="28"/>
          <w:lang w:val="kk-KZ"/>
        </w:rPr>
        <w:t>1) көрсетілетін қызметті алушыға қолхат беру;</w:t>
      </w:r>
    </w:p>
    <w:p w:rsidR="003E483C" w:rsidRPr="00486CA8" w:rsidRDefault="003E483C" w:rsidP="001E1572">
      <w:pPr>
        <w:ind w:firstLine="709"/>
        <w:jc w:val="both"/>
        <w:rPr>
          <w:sz w:val="28"/>
          <w:szCs w:val="28"/>
          <w:lang w:val="kk-KZ"/>
        </w:rPr>
      </w:pPr>
      <w:r w:rsidRPr="00486CA8">
        <w:rPr>
          <w:sz w:val="28"/>
          <w:szCs w:val="28"/>
          <w:lang w:val="kk-KZ"/>
        </w:rPr>
        <w:t>2) орындау үшін жауапты орындаушыны белгілеу;</w:t>
      </w:r>
    </w:p>
    <w:p w:rsidR="003E483C" w:rsidRPr="00486CA8" w:rsidRDefault="003E483C" w:rsidP="001E1572">
      <w:pPr>
        <w:ind w:firstLine="709"/>
        <w:jc w:val="both"/>
        <w:rPr>
          <w:sz w:val="28"/>
          <w:szCs w:val="28"/>
          <w:lang w:val="kk-KZ"/>
        </w:rPr>
      </w:pPr>
      <w:r w:rsidRPr="00486CA8">
        <w:rPr>
          <w:sz w:val="28"/>
          <w:szCs w:val="28"/>
          <w:lang w:val="kk-KZ"/>
        </w:rPr>
        <w:t>3) шешімді дайындау;</w:t>
      </w:r>
    </w:p>
    <w:p w:rsidR="003E483C" w:rsidRPr="00486CA8" w:rsidRDefault="003E483C" w:rsidP="001E1572">
      <w:pPr>
        <w:ind w:firstLine="709"/>
        <w:jc w:val="both"/>
        <w:rPr>
          <w:sz w:val="28"/>
          <w:szCs w:val="28"/>
          <w:lang w:val="kk-KZ"/>
        </w:rPr>
      </w:pPr>
      <w:r w:rsidRPr="00486CA8">
        <w:rPr>
          <w:sz w:val="28"/>
          <w:szCs w:val="28"/>
          <w:lang w:val="kk-KZ"/>
        </w:rPr>
        <w:t>4) шешімге қол қою;</w:t>
      </w:r>
    </w:p>
    <w:p w:rsidR="003E483C" w:rsidRPr="00486CA8" w:rsidRDefault="003E483C" w:rsidP="001E1572">
      <w:pPr>
        <w:ind w:firstLine="709"/>
        <w:jc w:val="both"/>
        <w:rPr>
          <w:sz w:val="28"/>
          <w:szCs w:val="28"/>
          <w:lang w:val="kk-KZ"/>
        </w:rPr>
      </w:pPr>
      <w:r w:rsidRPr="00486CA8">
        <w:rPr>
          <w:sz w:val="28"/>
          <w:szCs w:val="28"/>
          <w:lang w:val="kk-KZ"/>
        </w:rPr>
        <w:t>5) көрсетілетін қызметті алушының мемлекеттік қызмет көрсету жөніндегі журналға қол қоюы.</w:t>
      </w:r>
    </w:p>
    <w:p w:rsidR="003E483C" w:rsidRPr="00486CA8" w:rsidRDefault="003E483C" w:rsidP="001E1572">
      <w:pPr>
        <w:ind w:firstLine="709"/>
        <w:jc w:val="both"/>
        <w:rPr>
          <w:sz w:val="28"/>
          <w:szCs w:val="28"/>
          <w:lang w:val="kk-KZ"/>
        </w:rPr>
      </w:pPr>
    </w:p>
    <w:p w:rsidR="003E483C" w:rsidRPr="00486CA8" w:rsidRDefault="003E483C" w:rsidP="001E1572">
      <w:pPr>
        <w:jc w:val="center"/>
        <w:rPr>
          <w:b/>
          <w:sz w:val="28"/>
          <w:szCs w:val="28"/>
          <w:lang w:val="kk-KZ"/>
        </w:rPr>
      </w:pPr>
      <w:r w:rsidRPr="00486CA8">
        <w:rPr>
          <w:b/>
          <w:sz w:val="28"/>
          <w:szCs w:val="28"/>
          <w:lang w:val="kk-KZ"/>
        </w:rPr>
        <w:lastRenderedPageBreak/>
        <w:t>3. Мемлекеттік қызмет көрсету процесінде көрсетілетін қызмет</w:t>
      </w:r>
    </w:p>
    <w:p w:rsidR="003E483C" w:rsidRPr="00486CA8" w:rsidRDefault="003E483C" w:rsidP="001E1572">
      <w:pPr>
        <w:jc w:val="center"/>
        <w:rPr>
          <w:sz w:val="28"/>
          <w:szCs w:val="28"/>
          <w:lang w:val="kk-KZ"/>
        </w:rPr>
      </w:pPr>
      <w:r w:rsidRPr="00486CA8">
        <w:rPr>
          <w:b/>
          <w:sz w:val="28"/>
          <w:szCs w:val="28"/>
          <w:lang w:val="kk-KZ"/>
        </w:rPr>
        <w:t xml:space="preserve"> берушінің құрылымдық бөлімшелерінің (қызметкерлерінің) өзара                     іс-қимылы тәртібін сипаттау</w:t>
      </w:r>
    </w:p>
    <w:p w:rsidR="003E483C" w:rsidRPr="00486CA8" w:rsidRDefault="003E483C" w:rsidP="001E1572">
      <w:pPr>
        <w:jc w:val="both"/>
        <w:rPr>
          <w:sz w:val="28"/>
          <w:szCs w:val="28"/>
          <w:lang w:val="kk-KZ"/>
        </w:rPr>
      </w:pPr>
    </w:p>
    <w:p w:rsidR="003E483C" w:rsidRPr="00486CA8" w:rsidRDefault="003E483C" w:rsidP="001E1572">
      <w:pPr>
        <w:ind w:firstLine="708"/>
        <w:jc w:val="both"/>
        <w:rPr>
          <w:sz w:val="28"/>
          <w:szCs w:val="28"/>
          <w:lang w:val="kk-KZ"/>
        </w:rPr>
      </w:pPr>
      <w:r w:rsidRPr="00486CA8">
        <w:rPr>
          <w:sz w:val="28"/>
          <w:szCs w:val="28"/>
          <w:lang w:val="kk-KZ"/>
        </w:rPr>
        <w:t>7. Мемлекеттік қызмет көрсету процесіне қатысатын көрсетілетін қызметті берушінің құрылымдық бөлімшелерінің (қызметкерлерінің) тізбесі:</w:t>
      </w:r>
    </w:p>
    <w:p w:rsidR="003E483C" w:rsidRPr="00486CA8" w:rsidRDefault="003E483C" w:rsidP="001E1572">
      <w:pPr>
        <w:ind w:firstLine="708"/>
        <w:jc w:val="both"/>
        <w:rPr>
          <w:sz w:val="28"/>
          <w:szCs w:val="28"/>
          <w:lang w:val="kk-KZ"/>
        </w:rPr>
      </w:pPr>
      <w:r w:rsidRPr="00486CA8">
        <w:rPr>
          <w:sz w:val="28"/>
          <w:szCs w:val="28"/>
          <w:lang w:val="kk-KZ"/>
        </w:rPr>
        <w:t>1) көрсетілетін қызметті беруші кеңсесінің қызметкері;</w:t>
      </w:r>
    </w:p>
    <w:p w:rsidR="003E483C" w:rsidRPr="00486CA8" w:rsidRDefault="003E483C" w:rsidP="001E1572">
      <w:pPr>
        <w:ind w:firstLine="708"/>
        <w:jc w:val="both"/>
        <w:rPr>
          <w:sz w:val="28"/>
          <w:szCs w:val="28"/>
          <w:lang w:val="kk-KZ"/>
        </w:rPr>
      </w:pPr>
      <w:r w:rsidRPr="00486CA8">
        <w:rPr>
          <w:sz w:val="28"/>
          <w:szCs w:val="28"/>
          <w:lang w:val="kk-KZ"/>
        </w:rPr>
        <w:t>2) көрсетілетін қызметті берушінің басшысы;</w:t>
      </w:r>
    </w:p>
    <w:p w:rsidR="003E483C" w:rsidRPr="00486CA8" w:rsidRDefault="003E483C" w:rsidP="001E1572">
      <w:pPr>
        <w:ind w:firstLine="708"/>
        <w:jc w:val="both"/>
        <w:rPr>
          <w:sz w:val="28"/>
          <w:szCs w:val="28"/>
          <w:lang w:val="kk-KZ"/>
        </w:rPr>
      </w:pPr>
      <w:r w:rsidRPr="00486CA8">
        <w:rPr>
          <w:sz w:val="28"/>
          <w:szCs w:val="28"/>
          <w:lang w:val="kk-KZ"/>
        </w:rPr>
        <w:t>3) көрсетілетін қызметті берушінің жауапты орындаушысы.</w:t>
      </w:r>
    </w:p>
    <w:p w:rsidR="003E483C" w:rsidRPr="00486CA8" w:rsidRDefault="003E483C" w:rsidP="001E1572">
      <w:pPr>
        <w:ind w:firstLine="708"/>
        <w:jc w:val="both"/>
        <w:rPr>
          <w:sz w:val="28"/>
          <w:szCs w:val="28"/>
          <w:lang w:val="kk-KZ"/>
        </w:rPr>
      </w:pPr>
      <w:r w:rsidRPr="00486CA8">
        <w:rPr>
          <w:sz w:val="28"/>
          <w:szCs w:val="28"/>
          <w:lang w:val="kk-KZ"/>
        </w:rPr>
        <w:t>8. Әрбір рәсімнің (іс-қимылдың) ұзақтығын көрсете отырып, құрылымдық бөлімшелер (қызметкерлер) арасындағы рәсімдердің                              (іс-қимылдардың) реттілігін сипаттау:</w:t>
      </w:r>
    </w:p>
    <w:p w:rsidR="003E483C" w:rsidRPr="00486CA8" w:rsidRDefault="003E483C" w:rsidP="001E1572">
      <w:pPr>
        <w:ind w:firstLine="709"/>
        <w:jc w:val="both"/>
        <w:rPr>
          <w:sz w:val="28"/>
          <w:szCs w:val="28"/>
          <w:lang w:val="kk-KZ"/>
        </w:rPr>
      </w:pPr>
      <w:r w:rsidRPr="00486CA8">
        <w:rPr>
          <w:sz w:val="28"/>
          <w:szCs w:val="28"/>
          <w:lang w:val="kk-KZ"/>
        </w:rPr>
        <w:t>1) көрсетілетін қызметті беруші кеңсесінің қызметкері құжаттарды бұрыштама қою үшін басшыға жолдайды – 20 минут;</w:t>
      </w:r>
    </w:p>
    <w:p w:rsidR="003E483C" w:rsidRPr="00486CA8" w:rsidRDefault="003E483C" w:rsidP="001E1572">
      <w:pPr>
        <w:ind w:firstLine="709"/>
        <w:jc w:val="both"/>
        <w:rPr>
          <w:sz w:val="28"/>
          <w:szCs w:val="28"/>
          <w:lang w:val="kk-KZ"/>
        </w:rPr>
      </w:pPr>
      <w:r w:rsidRPr="00486CA8">
        <w:rPr>
          <w:sz w:val="28"/>
          <w:szCs w:val="28"/>
          <w:lang w:val="kk-KZ"/>
        </w:rPr>
        <w:t>2) көрсетілетін қызметті берушінің басшысы бұрыштаманы қойып, құжаттарды жауапты орындаушыға жібереді – 20 минут;</w:t>
      </w:r>
    </w:p>
    <w:p w:rsidR="003E483C" w:rsidRPr="00486CA8" w:rsidRDefault="003E483C" w:rsidP="001E1572">
      <w:pPr>
        <w:ind w:firstLine="709"/>
        <w:jc w:val="both"/>
        <w:rPr>
          <w:sz w:val="28"/>
          <w:szCs w:val="28"/>
          <w:lang w:val="kk-KZ"/>
        </w:rPr>
      </w:pPr>
      <w:r w:rsidRPr="00486CA8">
        <w:rPr>
          <w:sz w:val="28"/>
          <w:szCs w:val="28"/>
          <w:lang w:val="kk-KZ"/>
        </w:rPr>
        <w:t>3) көрсетілетін қызметті берушінің жауапты орындаушысы құжаттардың толықтығын тексеруді жүзеге асырады, шешімнің жобасын дайындайды және материалдарымен қоса құжаттарды басшыға береді – 9 жұмыс күні;</w:t>
      </w:r>
    </w:p>
    <w:p w:rsidR="003E483C" w:rsidRPr="00486CA8" w:rsidRDefault="003E483C" w:rsidP="001E1572">
      <w:pPr>
        <w:ind w:firstLine="709"/>
        <w:jc w:val="both"/>
        <w:rPr>
          <w:sz w:val="28"/>
          <w:szCs w:val="28"/>
          <w:lang w:val="kk-KZ"/>
        </w:rPr>
      </w:pPr>
      <w:r w:rsidRPr="00486CA8">
        <w:rPr>
          <w:sz w:val="28"/>
          <w:szCs w:val="28"/>
          <w:lang w:val="kk-KZ"/>
        </w:rPr>
        <w:t>4) көрсетілетін қызметті берушінің басшысы шешімге қол қояды – 1 жұмыс күні.</w:t>
      </w:r>
    </w:p>
    <w:p w:rsidR="003E483C" w:rsidRPr="00486CA8" w:rsidRDefault="003E483C" w:rsidP="001E1572">
      <w:pPr>
        <w:ind w:firstLine="709"/>
        <w:jc w:val="both"/>
        <w:rPr>
          <w:color w:val="FF0000"/>
          <w:sz w:val="32"/>
          <w:szCs w:val="32"/>
          <w:lang w:val="kk-KZ"/>
        </w:rPr>
      </w:pPr>
    </w:p>
    <w:p w:rsidR="003E483C" w:rsidRPr="00486CA8" w:rsidRDefault="003E483C" w:rsidP="001E1572">
      <w:pPr>
        <w:ind w:left="5670"/>
        <w:jc w:val="both"/>
        <w:rPr>
          <w:color w:val="FF0000"/>
          <w:sz w:val="32"/>
          <w:szCs w:val="32"/>
          <w:lang w:val="kk-KZ"/>
        </w:rPr>
      </w:pPr>
    </w:p>
    <w:p w:rsidR="003E483C" w:rsidRPr="00486CA8" w:rsidRDefault="003E483C" w:rsidP="005D69D0">
      <w:pPr>
        <w:jc w:val="center"/>
        <w:rPr>
          <w:b/>
          <w:sz w:val="28"/>
          <w:szCs w:val="28"/>
          <w:lang w:val="kk-KZ"/>
        </w:rPr>
      </w:pPr>
      <w:r w:rsidRPr="00486CA8">
        <w:rPr>
          <w:b/>
          <w:sz w:val="28"/>
          <w:szCs w:val="28"/>
          <w:lang w:val="kk-KZ"/>
        </w:rPr>
        <w:t>4. «Азаматтарға арналған үкімет» мемлекеттік корпорациясымен және (немесе) өзге де көрсетілетін қызметті берушілермен өзара іс-қимыл тәртібін,  сондай-ақ мемлекеттік қызмет  көрсету процесінде ақпараттық жүйелерді пайдалану тәртібін сипаттау</w:t>
      </w:r>
    </w:p>
    <w:p w:rsidR="003E483C" w:rsidRPr="00486CA8" w:rsidRDefault="003E483C" w:rsidP="005D69D0">
      <w:pPr>
        <w:ind w:firstLine="709"/>
        <w:jc w:val="both"/>
        <w:rPr>
          <w:sz w:val="28"/>
          <w:szCs w:val="28"/>
          <w:lang w:val="kk-KZ"/>
        </w:rPr>
      </w:pPr>
    </w:p>
    <w:p w:rsidR="003E483C" w:rsidRPr="00486CA8" w:rsidRDefault="003E483C" w:rsidP="005D69D0">
      <w:pPr>
        <w:ind w:firstLine="709"/>
        <w:jc w:val="both"/>
        <w:rPr>
          <w:sz w:val="28"/>
          <w:szCs w:val="28"/>
          <w:lang w:val="kk-KZ"/>
        </w:rPr>
      </w:pPr>
      <w:r w:rsidRPr="00486CA8">
        <w:rPr>
          <w:sz w:val="28"/>
          <w:szCs w:val="28"/>
          <w:lang w:val="kk-KZ"/>
        </w:rPr>
        <w:t>9. «Азаматтарға арналған үкімет» мемлекеттік корпорациясына және (немесе) өзге де көрсетілетін қызметті берушілерге жүгіну тәртібін, көрсетілетін қызметті  алушының өтінішін өңдеу ұзақтығын сипаттау.</w:t>
      </w:r>
    </w:p>
    <w:p w:rsidR="003E483C" w:rsidRPr="00486CA8" w:rsidRDefault="003E483C" w:rsidP="005D69D0">
      <w:pPr>
        <w:jc w:val="both"/>
        <w:rPr>
          <w:sz w:val="2"/>
          <w:szCs w:val="2"/>
          <w:lang w:val="kk-KZ"/>
        </w:rPr>
      </w:pPr>
    </w:p>
    <w:p w:rsidR="003E483C" w:rsidRPr="00486CA8" w:rsidRDefault="003E483C" w:rsidP="005D69D0">
      <w:pPr>
        <w:ind w:firstLine="709"/>
        <w:jc w:val="both"/>
        <w:rPr>
          <w:sz w:val="28"/>
          <w:szCs w:val="28"/>
          <w:lang w:val="kk-KZ"/>
        </w:rPr>
      </w:pPr>
      <w:r w:rsidRPr="00486CA8">
        <w:rPr>
          <w:sz w:val="28"/>
          <w:szCs w:val="28"/>
          <w:lang w:val="kk-KZ"/>
        </w:rPr>
        <w:t>Көрсетілетін қызметті алушы мемлекеттік қызметті алу үшін Мемлекеттік корпорациясына жүгінеді.</w:t>
      </w:r>
    </w:p>
    <w:p w:rsidR="003E483C" w:rsidRPr="00486CA8" w:rsidRDefault="003E483C" w:rsidP="005D69D0">
      <w:pPr>
        <w:ind w:firstLine="709"/>
        <w:jc w:val="both"/>
        <w:rPr>
          <w:sz w:val="28"/>
          <w:szCs w:val="28"/>
          <w:lang w:val="kk-KZ"/>
        </w:rPr>
      </w:pPr>
      <w:r w:rsidRPr="00486CA8">
        <w:rPr>
          <w:sz w:val="28"/>
          <w:szCs w:val="28"/>
          <w:lang w:val="kk-KZ"/>
        </w:rPr>
        <w:t>Көрсетілетін қызметті алушы жүгінген кезде Стандарттың 9- тармағында көрсетілген құжаттарды тапсырады.</w:t>
      </w:r>
    </w:p>
    <w:p w:rsidR="003E483C" w:rsidRPr="00486CA8" w:rsidRDefault="003E483C" w:rsidP="001E1572">
      <w:pPr>
        <w:ind w:firstLine="709"/>
        <w:jc w:val="both"/>
        <w:rPr>
          <w:sz w:val="28"/>
          <w:szCs w:val="28"/>
          <w:lang w:val="kk-KZ"/>
        </w:rPr>
      </w:pPr>
      <w:r w:rsidRPr="00486CA8">
        <w:rPr>
          <w:sz w:val="28"/>
          <w:szCs w:val="28"/>
          <w:lang w:val="kk-KZ"/>
        </w:rPr>
        <w:t xml:space="preserve">Көрсетілетін қызметті алушының жеке басын растайтын құжаттарының, баланың туу туралы куәлігінің (бала 2007 жылғы 13 тамыздан кейін туылған жағдайда) </w:t>
      </w:r>
      <w:r w:rsidRPr="00486CA8">
        <w:rPr>
          <w:bCs/>
          <w:sz w:val="28"/>
          <w:szCs w:val="28"/>
          <w:lang w:val="kk-KZ"/>
        </w:rPr>
        <w:t xml:space="preserve">мәліметтерін </w:t>
      </w:r>
      <w:r w:rsidRPr="00486CA8">
        <w:rPr>
          <w:sz w:val="28"/>
          <w:szCs w:val="28"/>
          <w:lang w:val="kk-KZ"/>
        </w:rPr>
        <w:t>Мемлекеттік корпорация қызметкері және көрсетілетін қызметті беруші «электрондық үкімет» шлюзі арқылы тиісті мемлекеттік ақпараттық жүйеден алады.</w:t>
      </w:r>
    </w:p>
    <w:p w:rsidR="003E483C" w:rsidRPr="00486CA8" w:rsidRDefault="003E483C" w:rsidP="005D69D0">
      <w:pPr>
        <w:ind w:firstLine="708"/>
        <w:jc w:val="both"/>
        <w:rPr>
          <w:sz w:val="28"/>
          <w:szCs w:val="28"/>
          <w:lang w:val="kk-KZ"/>
        </w:rPr>
      </w:pPr>
      <w:r w:rsidRPr="00486CA8">
        <w:rPr>
          <w:sz w:val="28"/>
          <w:szCs w:val="28"/>
          <w:lang w:val="kk-KZ"/>
        </w:rPr>
        <w:t>Көрсетілетін қызметті беруші немесе Мемлекеттік корпорациясы арқылы құжаттарды қабылдау кезінде көрсетілетін қызметті алушыға тиісті құжаттардың қабылданғаны туралы қолхат береді.</w:t>
      </w:r>
    </w:p>
    <w:p w:rsidR="003E483C" w:rsidRPr="00486CA8" w:rsidRDefault="003E483C" w:rsidP="005D69D0">
      <w:pPr>
        <w:ind w:firstLine="708"/>
        <w:jc w:val="both"/>
        <w:rPr>
          <w:sz w:val="28"/>
          <w:szCs w:val="28"/>
          <w:lang w:val="kk-KZ"/>
        </w:rPr>
      </w:pPr>
      <w:r w:rsidRPr="00486CA8">
        <w:rPr>
          <w:sz w:val="28"/>
          <w:szCs w:val="28"/>
          <w:lang w:val="kk-KZ"/>
        </w:rPr>
        <w:lastRenderedPageBreak/>
        <w:t>Мемлекеттік корпорациясында дайын құжаттарды беру жеке куәлігін (немесе нотариалды расталған сенімхат бойынша оның өкілі) ұсыну кезінде құжаттарды қабылдау туралы қолхат негізінде жүзеге асырылады.</w:t>
      </w:r>
    </w:p>
    <w:p w:rsidR="003E483C" w:rsidRPr="00486CA8" w:rsidRDefault="003E483C" w:rsidP="00CC1BE0">
      <w:pPr>
        <w:pStyle w:val="ListParagraph1"/>
        <w:tabs>
          <w:tab w:val="left" w:pos="1134"/>
        </w:tabs>
        <w:spacing w:after="0" w:line="240" w:lineRule="auto"/>
        <w:ind w:left="0" w:firstLine="709"/>
        <w:jc w:val="both"/>
        <w:rPr>
          <w:rFonts w:ascii="Times New Roman" w:hAnsi="Times New Roman" w:cs="Times New Roman"/>
          <w:sz w:val="28"/>
          <w:szCs w:val="28"/>
          <w:lang w:val="kk-KZ"/>
        </w:rPr>
      </w:pPr>
      <w:r w:rsidRPr="00486CA8">
        <w:rPr>
          <w:rFonts w:ascii="Times New Roman" w:hAnsi="Times New Roman" w:cs="Times New Roman"/>
          <w:sz w:val="28"/>
          <w:szCs w:val="28"/>
          <w:lang w:val="kk-KZ"/>
        </w:rPr>
        <w:t xml:space="preserve">Көрсетілетін қызметті  берушінің  көрсетілетін  қызмет көрсетудің рұқсат </w:t>
      </w:r>
    </w:p>
    <w:p w:rsidR="003E483C" w:rsidRPr="00486CA8" w:rsidRDefault="003E483C" w:rsidP="002341EF">
      <w:pPr>
        <w:pStyle w:val="ListParagraph1"/>
        <w:tabs>
          <w:tab w:val="left" w:pos="1134"/>
        </w:tabs>
        <w:spacing w:after="0" w:line="240" w:lineRule="auto"/>
        <w:ind w:left="0"/>
        <w:jc w:val="both"/>
        <w:rPr>
          <w:rFonts w:ascii="Times New Roman" w:hAnsi="Times New Roman" w:cs="Times New Roman"/>
          <w:sz w:val="28"/>
          <w:szCs w:val="28"/>
          <w:lang w:val="kk-KZ"/>
        </w:rPr>
      </w:pPr>
      <w:r w:rsidRPr="00486CA8">
        <w:rPr>
          <w:rFonts w:ascii="Times New Roman" w:hAnsi="Times New Roman" w:cs="Times New Roman"/>
          <w:sz w:val="28"/>
          <w:szCs w:val="28"/>
          <w:lang w:val="kk-KZ"/>
        </w:rPr>
        <w:t xml:space="preserve">берілетін ең ұзақ уақыты –20минут. </w:t>
      </w:r>
    </w:p>
    <w:p w:rsidR="003E483C" w:rsidRPr="00486CA8" w:rsidRDefault="003E483C" w:rsidP="001E1572">
      <w:pPr>
        <w:ind w:firstLine="709"/>
        <w:jc w:val="both"/>
        <w:rPr>
          <w:sz w:val="28"/>
          <w:szCs w:val="28"/>
          <w:lang w:val="kk-KZ"/>
        </w:rPr>
      </w:pPr>
      <w:r w:rsidRPr="00486CA8">
        <w:rPr>
          <w:sz w:val="28"/>
          <w:szCs w:val="28"/>
          <w:lang w:val="kk-KZ"/>
        </w:rPr>
        <w:t>10. Портал арқылы көрсетілетін қызметті берушінің қадамдық іс-қимылдары мен шешімдері:</w:t>
      </w:r>
    </w:p>
    <w:p w:rsidR="003E483C" w:rsidRPr="00486CA8" w:rsidRDefault="003E483C" w:rsidP="001E1572">
      <w:pPr>
        <w:ind w:firstLine="709"/>
        <w:jc w:val="both"/>
        <w:rPr>
          <w:sz w:val="28"/>
          <w:szCs w:val="28"/>
          <w:lang w:val="kk-KZ"/>
        </w:rPr>
      </w:pPr>
      <w:r w:rsidRPr="00486CA8">
        <w:rPr>
          <w:sz w:val="28"/>
          <w:szCs w:val="28"/>
          <w:lang w:val="kk-KZ"/>
        </w:rPr>
        <w:t>1) көрсетілетін қызметті алушы порталда жеке сәйкестендіру нөмірінің (бұдан әрі – ЖСН), сондай-ақ парольдің (порталда тіркелмеген көрсетілетін қызметті алушылар үшін жүзеге асырылады) көмегімен тіркелуді жүзеге асырады;</w:t>
      </w:r>
    </w:p>
    <w:p w:rsidR="003E483C" w:rsidRPr="00486CA8" w:rsidRDefault="003E483C" w:rsidP="001E1572">
      <w:pPr>
        <w:ind w:firstLine="709"/>
        <w:jc w:val="both"/>
        <w:rPr>
          <w:sz w:val="28"/>
          <w:szCs w:val="28"/>
          <w:lang w:val="kk-KZ"/>
        </w:rPr>
      </w:pPr>
      <w:r w:rsidRPr="00486CA8">
        <w:rPr>
          <w:sz w:val="28"/>
          <w:szCs w:val="28"/>
          <w:lang w:val="kk-KZ"/>
        </w:rPr>
        <w:t>2) 1 процесс – көрсетілетін қызметті алушының қызметті алу үшін порталда ЖСН мен пароль енгізу процесі (авторизациялау процесі);</w:t>
      </w:r>
    </w:p>
    <w:p w:rsidR="003E483C" w:rsidRPr="00486CA8" w:rsidRDefault="003E483C" w:rsidP="001E1572">
      <w:pPr>
        <w:ind w:firstLine="709"/>
        <w:jc w:val="both"/>
        <w:rPr>
          <w:sz w:val="28"/>
          <w:szCs w:val="28"/>
          <w:lang w:val="kk-KZ"/>
        </w:rPr>
      </w:pPr>
      <w:r w:rsidRPr="00486CA8">
        <w:rPr>
          <w:sz w:val="28"/>
          <w:szCs w:val="28"/>
          <w:lang w:val="kk-KZ"/>
        </w:rPr>
        <w:t>3) 1 шарт – көрсетілетін қызметті алушының тіркелгені туралы ЖСН мен пароль арқылы деректердің түпнұсқалығын порталда тексеру;</w:t>
      </w:r>
    </w:p>
    <w:p w:rsidR="003E483C" w:rsidRPr="00486CA8" w:rsidRDefault="003E483C" w:rsidP="001E1572">
      <w:pPr>
        <w:ind w:firstLine="709"/>
        <w:jc w:val="both"/>
        <w:rPr>
          <w:sz w:val="2"/>
          <w:szCs w:val="2"/>
          <w:lang w:val="kk-KZ"/>
        </w:rPr>
      </w:pPr>
    </w:p>
    <w:p w:rsidR="003E483C" w:rsidRPr="00486CA8" w:rsidRDefault="003E483C" w:rsidP="001E1572">
      <w:pPr>
        <w:ind w:firstLine="709"/>
        <w:jc w:val="both"/>
        <w:rPr>
          <w:sz w:val="28"/>
          <w:szCs w:val="28"/>
          <w:lang w:val="kk-KZ"/>
        </w:rPr>
      </w:pPr>
      <w:r w:rsidRPr="00486CA8">
        <w:rPr>
          <w:sz w:val="28"/>
          <w:szCs w:val="28"/>
          <w:lang w:val="kk-KZ"/>
        </w:rPr>
        <w:t>4) 2 процесс – көрсетілетін қызметті алушының деректерінде бұзушылықтардың болуына байланысты авторизациялаудан бас тарту туралы хабарламаны порталмен құрастыру;</w:t>
      </w:r>
    </w:p>
    <w:p w:rsidR="003E483C" w:rsidRPr="00486CA8" w:rsidRDefault="003E483C" w:rsidP="001E1572">
      <w:pPr>
        <w:ind w:firstLine="709"/>
        <w:jc w:val="both"/>
        <w:rPr>
          <w:sz w:val="3"/>
          <w:szCs w:val="3"/>
          <w:lang w:val="kk-KZ"/>
        </w:rPr>
      </w:pPr>
    </w:p>
    <w:p w:rsidR="003E483C" w:rsidRPr="00486CA8" w:rsidRDefault="003E483C" w:rsidP="001E1572">
      <w:pPr>
        <w:ind w:firstLine="709"/>
        <w:jc w:val="both"/>
        <w:rPr>
          <w:sz w:val="28"/>
          <w:szCs w:val="28"/>
          <w:lang w:val="kk-KZ"/>
        </w:rPr>
      </w:pPr>
      <w:r w:rsidRPr="00486CA8">
        <w:rPr>
          <w:sz w:val="28"/>
          <w:szCs w:val="28"/>
          <w:lang w:val="kk-KZ"/>
        </w:rPr>
        <w:t>5) 3 процесс – көрсетілетін қызметті алушының осы регламентте көрсетілген қызметті таңдауы, экранға қызмет көрсетуге арналған сұрау салу нысанын шығаруы және</w:t>
      </w:r>
      <w:r w:rsidRPr="00486CA8">
        <w:rPr>
          <w:color w:val="FF0000"/>
          <w:sz w:val="28"/>
          <w:szCs w:val="28"/>
          <w:lang w:val="kk-KZ"/>
        </w:rPr>
        <w:t xml:space="preserve"> </w:t>
      </w:r>
      <w:r w:rsidRPr="00486CA8">
        <w:rPr>
          <w:sz w:val="28"/>
          <w:szCs w:val="28"/>
          <w:lang w:val="kk-KZ"/>
        </w:rPr>
        <w:t>оның құрылымы мен форматтық талаптарын ескере отырып, көрсетілетін қызметті алушының нысанды толтыруы (деректерді енгізуі), сұрау салудың нысанына Стандарттың 9 тармағында көрсетілген құжаттардың қажетті көшірмелерін электрондық түрде бекітуі, сондай-ақ сұрау салуды куәландыру (қол қою) үшін көрсетілетін қызметті алушының ЭЦҚ тіркеу куәлігін таңдауы;</w:t>
      </w:r>
    </w:p>
    <w:p w:rsidR="003E483C" w:rsidRPr="00486CA8" w:rsidRDefault="003E483C" w:rsidP="001E1572">
      <w:pPr>
        <w:ind w:firstLine="709"/>
        <w:jc w:val="both"/>
        <w:rPr>
          <w:sz w:val="3"/>
          <w:szCs w:val="3"/>
          <w:lang w:val="kk-KZ"/>
        </w:rPr>
      </w:pPr>
    </w:p>
    <w:p w:rsidR="003E483C" w:rsidRPr="00486CA8" w:rsidRDefault="003E483C" w:rsidP="001E1572">
      <w:pPr>
        <w:ind w:firstLine="709"/>
        <w:jc w:val="both"/>
        <w:rPr>
          <w:sz w:val="28"/>
          <w:szCs w:val="28"/>
          <w:lang w:val="kk-KZ"/>
        </w:rPr>
      </w:pPr>
      <w:r w:rsidRPr="00486CA8">
        <w:rPr>
          <w:sz w:val="28"/>
          <w:szCs w:val="28"/>
          <w:lang w:val="kk-KZ"/>
        </w:rPr>
        <w:t>6) 2 шарт – порталда ЭЦҚ тіркеу куәлігінің қолданылу мерзімін және кері қайтарылған (жойылған) тіркеу куәліктерінің тізімінде болмауын, сондай-ақ сәйкестендіру деректерінің (сұрау салуда көрсетілген ЖСН мен ЭЦҚ тіркеу куәлігінде көрсетілген ЖСН арасындағы) сәйкестігін тексеру;</w:t>
      </w:r>
    </w:p>
    <w:p w:rsidR="003E483C" w:rsidRPr="00486CA8" w:rsidRDefault="003E483C" w:rsidP="001E1572">
      <w:pPr>
        <w:ind w:firstLine="709"/>
        <w:jc w:val="both"/>
        <w:rPr>
          <w:sz w:val="2"/>
          <w:szCs w:val="2"/>
          <w:lang w:val="kk-KZ"/>
        </w:rPr>
      </w:pPr>
    </w:p>
    <w:p w:rsidR="003E483C" w:rsidRPr="00486CA8" w:rsidRDefault="003E483C" w:rsidP="001E1572">
      <w:pPr>
        <w:ind w:firstLine="709"/>
        <w:jc w:val="both"/>
        <w:rPr>
          <w:sz w:val="28"/>
          <w:szCs w:val="28"/>
          <w:lang w:val="kk-KZ"/>
        </w:rPr>
      </w:pPr>
      <w:r w:rsidRPr="00486CA8">
        <w:rPr>
          <w:sz w:val="28"/>
          <w:szCs w:val="28"/>
          <w:lang w:val="kk-KZ"/>
        </w:rPr>
        <w:t>7) 4 процесс – көрсетілетін қызметті алушының ЭЦҚ  түпнұсқалығының расталмауына байланысты сұралған қызметтен бас тарту туралы хабарламаны қалыптастыру;</w:t>
      </w:r>
    </w:p>
    <w:p w:rsidR="003E483C" w:rsidRPr="00486CA8" w:rsidRDefault="003E483C" w:rsidP="001E1572">
      <w:pPr>
        <w:ind w:firstLine="709"/>
        <w:jc w:val="both"/>
        <w:rPr>
          <w:sz w:val="3"/>
          <w:szCs w:val="3"/>
          <w:lang w:val="kk-KZ"/>
        </w:rPr>
      </w:pPr>
    </w:p>
    <w:p w:rsidR="003E483C" w:rsidRPr="00486CA8" w:rsidRDefault="003E483C" w:rsidP="001E1572">
      <w:pPr>
        <w:ind w:firstLine="709"/>
        <w:jc w:val="both"/>
        <w:rPr>
          <w:sz w:val="28"/>
          <w:szCs w:val="28"/>
          <w:lang w:val="kk-KZ"/>
        </w:rPr>
      </w:pPr>
      <w:r w:rsidRPr="00486CA8">
        <w:rPr>
          <w:sz w:val="28"/>
          <w:szCs w:val="28"/>
          <w:lang w:val="kk-KZ"/>
        </w:rPr>
        <w:t xml:space="preserve">8) 5 процесс –  көрсетілетін қызметті берушінің сұрау салуын өңдеу үшін </w:t>
      </w:r>
    </w:p>
    <w:p w:rsidR="003E483C" w:rsidRPr="00486CA8" w:rsidRDefault="003E483C" w:rsidP="001E1572">
      <w:pPr>
        <w:jc w:val="both"/>
        <w:rPr>
          <w:sz w:val="28"/>
          <w:szCs w:val="28"/>
          <w:lang w:val="kk-KZ"/>
        </w:rPr>
      </w:pPr>
      <w:r w:rsidRPr="00486CA8">
        <w:rPr>
          <w:sz w:val="28"/>
          <w:szCs w:val="28"/>
          <w:lang w:val="kk-KZ"/>
        </w:rPr>
        <w:t xml:space="preserve">көрсетілетін қызметті алушының ЭЦҚ куәландырылған (қол қойылған) электрондық құжатты (көрсетілетін қызметті алушының сұрау салуын) «электрондық үкіметтің» шлюзі (бұдан әрі – ЭҮШ) арқылы «электрондық үкіметтің»  өңірлік  шлюзінің  автоматтандырылған  жұмыс орнына (бұдан әрі – </w:t>
      </w:r>
    </w:p>
    <w:p w:rsidR="003E483C" w:rsidRPr="00486CA8" w:rsidRDefault="003E483C" w:rsidP="001E1572">
      <w:pPr>
        <w:jc w:val="both"/>
        <w:rPr>
          <w:sz w:val="28"/>
          <w:szCs w:val="28"/>
          <w:lang w:val="kk-KZ"/>
        </w:rPr>
      </w:pPr>
      <w:r w:rsidRPr="00486CA8">
        <w:rPr>
          <w:sz w:val="28"/>
          <w:szCs w:val="28"/>
          <w:lang w:val="kk-KZ"/>
        </w:rPr>
        <w:t>ЭҮӨШ АЖО) жолдау;</w:t>
      </w:r>
    </w:p>
    <w:p w:rsidR="003E483C" w:rsidRPr="00486CA8" w:rsidRDefault="003E483C" w:rsidP="001E1572">
      <w:pPr>
        <w:jc w:val="both"/>
        <w:rPr>
          <w:sz w:val="2"/>
          <w:szCs w:val="2"/>
          <w:lang w:val="kk-KZ"/>
        </w:rPr>
      </w:pPr>
    </w:p>
    <w:p w:rsidR="003E483C" w:rsidRPr="00486CA8" w:rsidRDefault="003E483C" w:rsidP="001E1572">
      <w:pPr>
        <w:ind w:firstLine="709"/>
        <w:jc w:val="both"/>
        <w:rPr>
          <w:sz w:val="28"/>
          <w:szCs w:val="28"/>
          <w:lang w:val="kk-KZ"/>
        </w:rPr>
      </w:pPr>
      <w:r w:rsidRPr="00486CA8">
        <w:rPr>
          <w:sz w:val="28"/>
          <w:szCs w:val="28"/>
          <w:lang w:val="kk-KZ"/>
        </w:rPr>
        <w:t>9) 3 шарт – көрсетілетін қызметті алушының Стандартта көзделген және қызметтерді  көрсету  үшін  негізделіп  қоса  берілген  құжаттарын  көрсетілетін қызметті берушімен тексеруі;</w:t>
      </w:r>
    </w:p>
    <w:p w:rsidR="003E483C" w:rsidRPr="00486CA8" w:rsidRDefault="003E483C" w:rsidP="001E1572">
      <w:pPr>
        <w:ind w:firstLine="709"/>
        <w:jc w:val="both"/>
        <w:rPr>
          <w:sz w:val="28"/>
          <w:szCs w:val="28"/>
          <w:lang w:val="kk-KZ"/>
        </w:rPr>
      </w:pPr>
      <w:r w:rsidRPr="00486CA8">
        <w:rPr>
          <w:sz w:val="28"/>
          <w:szCs w:val="28"/>
          <w:lang w:val="kk-KZ"/>
        </w:rPr>
        <w:lastRenderedPageBreak/>
        <w:t>10) 6 процесс – көрсетілетін қызметті алушының құжаттарында орын алған бұзушылықтарға байланысты сұрау салынған қызметтен бас тарту туралы хабарламаны қалыптастыру;</w:t>
      </w:r>
    </w:p>
    <w:p w:rsidR="003E483C" w:rsidRPr="00486CA8" w:rsidRDefault="003E483C" w:rsidP="001E1572">
      <w:pPr>
        <w:ind w:firstLine="709"/>
        <w:jc w:val="both"/>
        <w:rPr>
          <w:sz w:val="28"/>
          <w:szCs w:val="28"/>
          <w:lang w:val="kk-KZ"/>
        </w:rPr>
      </w:pPr>
      <w:r w:rsidRPr="00486CA8">
        <w:rPr>
          <w:sz w:val="28"/>
          <w:szCs w:val="28"/>
          <w:lang w:val="kk-KZ"/>
        </w:rPr>
        <w:t>11) 7 процесс – көрсетілетін қызметті алушы порталмен қалыптастырылған (электрондық құжат түрінде хабарлама) мемлекеттік қызмет көрсетудің нәтижесін алуы. Электрондық құжат көрсетілетін қызметті берушінің уәкілетті тұлғасының ЭЦҚ пайдаланумен қалыптасады.</w:t>
      </w:r>
    </w:p>
    <w:p w:rsidR="003E483C" w:rsidRPr="00486CA8" w:rsidRDefault="003E483C" w:rsidP="001E1572">
      <w:pPr>
        <w:spacing w:line="240" w:lineRule="atLeast"/>
        <w:ind w:firstLine="709"/>
        <w:jc w:val="both"/>
        <w:rPr>
          <w:sz w:val="28"/>
          <w:szCs w:val="28"/>
          <w:lang w:val="kk-KZ"/>
        </w:rPr>
      </w:pPr>
      <w:r w:rsidRPr="00486CA8">
        <w:rPr>
          <w:sz w:val="28"/>
          <w:szCs w:val="28"/>
          <w:lang w:val="kk-KZ"/>
        </w:rPr>
        <w:t>11. Портал, Мемлекеттік корпорация арқылы мемлекеттік көрсетілетін қызметтерді көрсетуге тартылған ақпараттық жүйелердің функционалдық өзара іс-қимылы осы Регламенттің 1 қосымшасына сәйкес 1, 2 диаграммаларда келтірілген.</w:t>
      </w:r>
    </w:p>
    <w:p w:rsidR="003E483C" w:rsidRPr="00486CA8" w:rsidRDefault="003E483C" w:rsidP="001E1572">
      <w:pPr>
        <w:pStyle w:val="a4"/>
        <w:spacing w:before="0" w:beforeAutospacing="0" w:after="0" w:afterAutospacing="0" w:line="240" w:lineRule="atLeast"/>
        <w:ind w:firstLine="709"/>
        <w:jc w:val="both"/>
        <w:rPr>
          <w:sz w:val="28"/>
          <w:szCs w:val="28"/>
          <w:lang w:val="kk-KZ"/>
        </w:rPr>
      </w:pPr>
      <w:r w:rsidRPr="00486CA8">
        <w:rPr>
          <w:color w:val="000000"/>
          <w:spacing w:val="2"/>
          <w:sz w:val="28"/>
          <w:szCs w:val="28"/>
          <w:shd w:val="clear" w:color="auto" w:fill="FFFFFF"/>
          <w:lang w:val="kk-KZ"/>
        </w:rPr>
        <w:t xml:space="preserve">12. Мемлекеттік қызмет көрсету процесінде рәсімдердің (іс–қимылдардың) ретін, көрсетілетін қызметті берушінің құрылымдық бөлімшелерінің (қызметкерлерінің) өзара іс–қимылдарының толық сипаттамасы, сондай-ақ өзге де көрсетілген қызметті берушілер және (немесе) </w:t>
      </w:r>
      <w:r w:rsidRPr="00486CA8">
        <w:rPr>
          <w:sz w:val="28"/>
          <w:szCs w:val="28"/>
          <w:lang w:val="kk-KZ"/>
        </w:rPr>
        <w:t>Мемлекеттік корпорация</w:t>
      </w:r>
      <w:r w:rsidRPr="00486CA8">
        <w:rPr>
          <w:color w:val="000000"/>
          <w:spacing w:val="2"/>
          <w:sz w:val="28"/>
          <w:szCs w:val="28"/>
          <w:shd w:val="clear" w:color="auto" w:fill="FFFFFF"/>
          <w:lang w:val="kk-KZ"/>
        </w:rPr>
        <w:t xml:space="preserve">мен өзара іс–қимыл тәртібінің және мемлекеттік қызмет көрсету процесінде ақпараттық жүйелерді қолдану тәртібінің сипаттамасы осы </w:t>
      </w:r>
      <w:r w:rsidRPr="00486CA8">
        <w:rPr>
          <w:bCs/>
          <w:sz w:val="28"/>
          <w:szCs w:val="28"/>
          <w:lang w:val="kk-KZ"/>
        </w:rPr>
        <w:t>Р</w:t>
      </w:r>
      <w:r w:rsidRPr="00486CA8">
        <w:rPr>
          <w:color w:val="000000"/>
          <w:spacing w:val="2"/>
          <w:sz w:val="28"/>
          <w:szCs w:val="28"/>
          <w:shd w:val="clear" w:color="auto" w:fill="FFFFFF"/>
          <w:lang w:val="kk-KZ"/>
        </w:rPr>
        <w:t>егламенттің  2 қосымшасына сәйкес мемлекеттік қызмет көрсетудің бизнес–процестерінің анықтамалығында көрсетіледі. Мемлекеттік қызмет көрсетудің бизнес–процестерінің анықтамалығы порталда және көрсетілетін қызметті берушінің интернет–ресурсында орналастырылады.</w:t>
      </w:r>
    </w:p>
    <w:p w:rsidR="003E483C" w:rsidRPr="00486CA8" w:rsidRDefault="003E483C" w:rsidP="001E1572">
      <w:pPr>
        <w:pStyle w:val="a4"/>
        <w:spacing w:after="0"/>
        <w:ind w:firstLine="709"/>
        <w:jc w:val="both"/>
        <w:rPr>
          <w:sz w:val="28"/>
          <w:szCs w:val="28"/>
          <w:lang w:val="kk-KZ"/>
        </w:rPr>
      </w:pPr>
    </w:p>
    <w:p w:rsidR="003E483C" w:rsidRPr="00486CA8" w:rsidRDefault="003E483C" w:rsidP="001E1572">
      <w:pPr>
        <w:pStyle w:val="a4"/>
        <w:spacing w:after="0"/>
        <w:ind w:firstLine="709"/>
        <w:jc w:val="both"/>
        <w:rPr>
          <w:sz w:val="28"/>
          <w:szCs w:val="28"/>
          <w:lang w:val="kk-KZ"/>
        </w:rPr>
      </w:pPr>
    </w:p>
    <w:p w:rsidR="003E483C" w:rsidRPr="00486CA8" w:rsidRDefault="003E483C" w:rsidP="001E1572">
      <w:pPr>
        <w:rPr>
          <w:sz w:val="28"/>
          <w:szCs w:val="28"/>
          <w:lang w:val="kk-KZ"/>
        </w:rPr>
      </w:pPr>
    </w:p>
    <w:p w:rsidR="003E483C" w:rsidRPr="00486CA8" w:rsidRDefault="003E483C" w:rsidP="001E1572">
      <w:pPr>
        <w:rPr>
          <w:sz w:val="28"/>
          <w:szCs w:val="28"/>
          <w:lang w:val="kk-KZ"/>
        </w:rPr>
      </w:pPr>
    </w:p>
    <w:p w:rsidR="003E483C" w:rsidRPr="00486CA8" w:rsidRDefault="003E483C" w:rsidP="001E1572">
      <w:pPr>
        <w:rPr>
          <w:sz w:val="28"/>
          <w:szCs w:val="28"/>
          <w:lang w:val="kk-KZ"/>
        </w:rPr>
      </w:pPr>
    </w:p>
    <w:p w:rsidR="003E483C" w:rsidRPr="00486CA8" w:rsidRDefault="003E483C" w:rsidP="001E1572">
      <w:pPr>
        <w:rPr>
          <w:sz w:val="28"/>
          <w:szCs w:val="28"/>
          <w:lang w:val="kk-KZ"/>
        </w:rPr>
      </w:pPr>
    </w:p>
    <w:p w:rsidR="003E483C" w:rsidRPr="00486CA8" w:rsidRDefault="003E483C" w:rsidP="001E1572">
      <w:pPr>
        <w:rPr>
          <w:sz w:val="28"/>
          <w:szCs w:val="28"/>
          <w:lang w:val="kk-KZ"/>
        </w:rPr>
      </w:pPr>
    </w:p>
    <w:p w:rsidR="003E483C" w:rsidRPr="00486CA8" w:rsidRDefault="003E483C" w:rsidP="001E1572">
      <w:pPr>
        <w:rPr>
          <w:sz w:val="28"/>
          <w:szCs w:val="28"/>
          <w:lang w:val="kk-KZ"/>
        </w:rPr>
      </w:pPr>
    </w:p>
    <w:p w:rsidR="003E483C" w:rsidRPr="00486CA8" w:rsidRDefault="003E483C" w:rsidP="001E1572">
      <w:pPr>
        <w:rPr>
          <w:sz w:val="28"/>
          <w:szCs w:val="28"/>
          <w:lang w:val="kk-KZ"/>
        </w:rPr>
      </w:pPr>
    </w:p>
    <w:p w:rsidR="003E483C" w:rsidRPr="00486CA8" w:rsidRDefault="003E483C" w:rsidP="001E1572">
      <w:pPr>
        <w:rPr>
          <w:sz w:val="28"/>
          <w:szCs w:val="28"/>
          <w:lang w:val="kk-KZ"/>
        </w:rPr>
      </w:pPr>
    </w:p>
    <w:p w:rsidR="003E483C" w:rsidRPr="00486CA8" w:rsidRDefault="003E483C" w:rsidP="001E1572">
      <w:pPr>
        <w:rPr>
          <w:sz w:val="28"/>
          <w:szCs w:val="28"/>
          <w:lang w:val="kk-KZ"/>
        </w:rPr>
      </w:pPr>
    </w:p>
    <w:p w:rsidR="003E483C" w:rsidRPr="00486CA8" w:rsidRDefault="003E483C" w:rsidP="001E1572">
      <w:pPr>
        <w:rPr>
          <w:sz w:val="28"/>
          <w:szCs w:val="28"/>
          <w:lang w:val="kk-KZ"/>
        </w:rPr>
      </w:pPr>
    </w:p>
    <w:p w:rsidR="003E483C" w:rsidRPr="00486CA8" w:rsidRDefault="003E483C" w:rsidP="001E1572">
      <w:pPr>
        <w:rPr>
          <w:sz w:val="28"/>
          <w:szCs w:val="28"/>
          <w:lang w:val="kk-KZ"/>
        </w:rPr>
      </w:pPr>
    </w:p>
    <w:p w:rsidR="003E483C" w:rsidRPr="00486CA8" w:rsidRDefault="003E483C" w:rsidP="001E1572">
      <w:pPr>
        <w:rPr>
          <w:sz w:val="28"/>
          <w:szCs w:val="28"/>
          <w:lang w:val="kk-KZ"/>
        </w:rPr>
      </w:pPr>
    </w:p>
    <w:p w:rsidR="003E483C" w:rsidRPr="00486CA8" w:rsidRDefault="003E483C" w:rsidP="001E1572">
      <w:pPr>
        <w:rPr>
          <w:sz w:val="28"/>
          <w:szCs w:val="28"/>
          <w:lang w:val="kk-KZ"/>
        </w:rPr>
        <w:sectPr w:rsidR="003E483C" w:rsidRPr="00486CA8" w:rsidSect="002341EF">
          <w:pgSz w:w="11906" w:h="16838"/>
          <w:pgMar w:top="1418" w:right="851" w:bottom="1418" w:left="1418" w:header="709" w:footer="709" w:gutter="0"/>
          <w:pgNumType w:start="1"/>
          <w:cols w:space="720"/>
        </w:sectPr>
      </w:pPr>
    </w:p>
    <w:p w:rsidR="003E483C" w:rsidRPr="00486CA8" w:rsidRDefault="003E483C" w:rsidP="00B67DA5">
      <w:pPr>
        <w:pStyle w:val="a4"/>
        <w:spacing w:before="0" w:beforeAutospacing="0" w:after="0" w:afterAutospacing="0" w:line="240" w:lineRule="atLeast"/>
        <w:ind w:left="7788" w:firstLine="708"/>
        <w:jc w:val="both"/>
        <w:rPr>
          <w:bCs/>
          <w:lang w:val="kk-KZ"/>
        </w:rPr>
      </w:pPr>
      <w:r w:rsidRPr="00486CA8">
        <w:rPr>
          <w:bCs/>
          <w:lang w:val="kk-KZ"/>
        </w:rPr>
        <w:lastRenderedPageBreak/>
        <w:t xml:space="preserve">«Қамқоршыларға немесе қорғаншыларға жетім </w:t>
      </w:r>
    </w:p>
    <w:p w:rsidR="003E483C" w:rsidRPr="00486CA8" w:rsidRDefault="003E483C" w:rsidP="00B67DA5">
      <w:pPr>
        <w:pStyle w:val="a4"/>
        <w:spacing w:before="0" w:beforeAutospacing="0" w:after="0" w:afterAutospacing="0" w:line="240" w:lineRule="atLeast"/>
        <w:ind w:left="8496"/>
        <w:jc w:val="both"/>
        <w:rPr>
          <w:bCs/>
          <w:lang w:val="kk-KZ"/>
        </w:rPr>
      </w:pPr>
      <w:r w:rsidRPr="00486CA8">
        <w:rPr>
          <w:bCs/>
          <w:lang w:val="kk-KZ"/>
        </w:rPr>
        <w:t xml:space="preserve">баланы (жетім балаларды) және ата-анасының </w:t>
      </w:r>
    </w:p>
    <w:p w:rsidR="003E483C" w:rsidRPr="00486CA8" w:rsidRDefault="003E483C" w:rsidP="00B67DA5">
      <w:pPr>
        <w:pStyle w:val="a4"/>
        <w:spacing w:before="0" w:beforeAutospacing="0" w:after="0" w:afterAutospacing="0" w:line="240" w:lineRule="atLeast"/>
        <w:ind w:left="8496"/>
        <w:jc w:val="both"/>
        <w:rPr>
          <w:bCs/>
          <w:lang w:val="kk-KZ"/>
        </w:rPr>
      </w:pPr>
      <w:r w:rsidRPr="00486CA8">
        <w:rPr>
          <w:bCs/>
          <w:lang w:val="kk-KZ"/>
        </w:rPr>
        <w:t>қамқорлығынсыз қалған баланы (балаларды)</w:t>
      </w:r>
    </w:p>
    <w:p w:rsidR="003E483C" w:rsidRPr="00486CA8" w:rsidRDefault="003E483C" w:rsidP="00B67DA5">
      <w:pPr>
        <w:pStyle w:val="a4"/>
        <w:spacing w:before="0" w:beforeAutospacing="0" w:after="0" w:afterAutospacing="0" w:line="240" w:lineRule="atLeast"/>
        <w:ind w:left="8496"/>
        <w:jc w:val="both"/>
        <w:rPr>
          <w:bCs/>
          <w:lang w:val="kk-KZ"/>
        </w:rPr>
      </w:pPr>
      <w:r w:rsidRPr="00486CA8">
        <w:rPr>
          <w:bCs/>
          <w:lang w:val="kk-KZ"/>
        </w:rPr>
        <w:t>асырап-бағуға жәрдемақы тағайындау</w:t>
      </w:r>
    </w:p>
    <w:p w:rsidR="003E483C" w:rsidRPr="00486CA8" w:rsidRDefault="003E483C" w:rsidP="00B67DA5">
      <w:pPr>
        <w:pStyle w:val="a4"/>
        <w:spacing w:before="0" w:beforeAutospacing="0" w:after="0" w:afterAutospacing="0" w:line="240" w:lineRule="atLeast"/>
        <w:ind w:left="8496"/>
        <w:jc w:val="both"/>
        <w:rPr>
          <w:lang w:val="kk-KZ"/>
        </w:rPr>
      </w:pPr>
      <w:r w:rsidRPr="00486CA8">
        <w:rPr>
          <w:lang w:val="kk-KZ"/>
        </w:rPr>
        <w:t>мемлекеттік көрсетілетін қызмет регламентіне</w:t>
      </w:r>
    </w:p>
    <w:p w:rsidR="003E483C" w:rsidRPr="00486CA8" w:rsidRDefault="003E483C" w:rsidP="00B67DA5">
      <w:pPr>
        <w:spacing w:line="240" w:lineRule="atLeast"/>
        <w:ind w:left="8496"/>
        <w:rPr>
          <w:lang w:val="kk-KZ"/>
        </w:rPr>
      </w:pPr>
      <w:r w:rsidRPr="00486CA8">
        <w:rPr>
          <w:lang w:val="kk-KZ"/>
        </w:rPr>
        <w:t>1 қосымша</w:t>
      </w:r>
    </w:p>
    <w:p w:rsidR="003E483C" w:rsidRPr="00486CA8" w:rsidRDefault="003E483C" w:rsidP="00B67DA5">
      <w:pPr>
        <w:spacing w:line="240" w:lineRule="atLeast"/>
        <w:jc w:val="center"/>
        <w:rPr>
          <w:b/>
          <w:sz w:val="28"/>
          <w:szCs w:val="28"/>
          <w:lang w:val="kk-KZ"/>
        </w:rPr>
      </w:pPr>
      <w:r w:rsidRPr="00486CA8">
        <w:rPr>
          <w:b/>
          <w:sz w:val="28"/>
          <w:szCs w:val="28"/>
          <w:lang w:val="kk-KZ"/>
        </w:rPr>
        <w:t>Мемлекеттік корпорация арқылы мемлекеттік көрсетілетін қызметтерді көрсетуге тартылған ақпараттық жүйелердің функционалдық өзара іс-қимылы 1 диаграмма</w:t>
      </w:r>
    </w:p>
    <w:p w:rsidR="003E483C" w:rsidRPr="00486CA8" w:rsidRDefault="003E483C" w:rsidP="00B67DA5">
      <w:pPr>
        <w:jc w:val="center"/>
        <w:rPr>
          <w:b/>
          <w:sz w:val="28"/>
          <w:szCs w:val="28"/>
          <w:lang w:val="kk-KZ"/>
        </w:rPr>
      </w:pPr>
    </w:p>
    <w:p w:rsidR="003E483C" w:rsidRPr="00486CA8" w:rsidRDefault="00486CA8" w:rsidP="00B67DA5">
      <w:pPr>
        <w:jc w:val="center"/>
        <w:rPr>
          <w:b/>
          <w:sz w:val="28"/>
          <w:szCs w:val="28"/>
          <w:lang w:val="kk-KZ"/>
        </w:rPr>
      </w:pPr>
      <w:r w:rsidRPr="00486CA8">
        <w:rPr>
          <w:noProof/>
        </w:rPr>
        <w:pict>
          <v:rect id="_x0000_s1977" style="position:absolute;left:0;text-align:left;margin-left:-9pt;margin-top:1.4pt;width:740.4pt;height:355.2pt;z-index:2518369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" strokeweight="1pt"/>
        </w:pict>
      </w:r>
      <w:r w:rsidRPr="00486CA8">
        <w:rPr>
          <w:noProof/>
        </w:rPr>
        <w:pict>
          <v:rect id="_x0000_s1978" style="position:absolute;left:0;text-align:left;margin-left:585pt;margin-top:116.5pt;width:51.55pt;height:55.45pt;z-index:2518860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" strokeweight="1pt">
            <v:textbox style="mso-next-textbox:#_x0000_s1978">
              <w:txbxContent>
                <w:p w:rsidR="003E483C" w:rsidRPr="008B612E" w:rsidRDefault="003E483C" w:rsidP="00B67DA5">
                  <w:pPr>
                    <w:pStyle w:val="ad"/>
                    <w:tabs>
                      <w:tab w:val="left" w:pos="142"/>
                    </w:tabs>
                    <w:ind w:left="0" w:right="-157" w:hanging="142"/>
                    <w:jc w:val="center"/>
                    <w:rPr>
                      <w:rFonts w:ascii="Times New Roman" w:hAnsi="Times New Roman" w:cs="Times New Roman"/>
                    </w:rPr>
                  </w:pPr>
                  <w:r w:rsidRPr="008B612E">
                    <w:rPr>
                      <w:rFonts w:ascii="Times New Roman" w:hAnsi="Times New Roman" w:cs="Times New Roman"/>
                      <w:lang w:val="kk-KZ"/>
                    </w:rPr>
                    <w:t>7-процесс</w:t>
                  </w:r>
                </w:p>
              </w:txbxContent>
            </v:textbox>
          </v:rect>
        </w:pict>
      </w:r>
      <w:r w:rsidRPr="00486CA8">
        <w:rPr>
          <w:noProof/>
        </w:rPr>
        <w:pict>
          <v:shape id="_x0000_s1979" type="#_x0000_t110" style="position:absolute;left:0;text-align:left;margin-left:657pt;margin-top:107.5pt;width:61.95pt;height:54.25pt;z-index:2519086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" strokeweight="1pt">
            <v:textbox style="mso-next-textbox:#_x0000_s1979">
              <w:txbxContent>
                <w:p w:rsidR="003E483C" w:rsidRPr="008B612E" w:rsidRDefault="003E483C" w:rsidP="00B67DA5">
                  <w:pPr>
                    <w:ind w:right="-122" w:hanging="142"/>
                    <w:jc w:val="center"/>
                  </w:pPr>
                  <w:r w:rsidRPr="008B612E">
                    <w:rPr>
                      <w:lang w:val="kk-KZ"/>
                    </w:rPr>
                    <w:t>3-шарт</w:t>
                  </w:r>
                </w:p>
                <w:p w:rsidR="003E483C" w:rsidRPr="00AC4BF9" w:rsidRDefault="003E483C" w:rsidP="00B67DA5">
                  <w:pPr>
                    <w:jc w:val="center"/>
                    <w:rPr>
                      <w:b/>
                      <w:lang w:val="kk-KZ"/>
                    </w:rPr>
                  </w:pPr>
                </w:p>
              </w:txbxContent>
            </v:textbox>
          </v:shape>
        </w:pict>
      </w:r>
      <w:r w:rsidRPr="00486CA8">
        <w:rPr>
          <w:noProof/>
        </w:rPr>
        <w:pict>
          <v:shape id="_x0000_s1980" type="#_x0000_t34" style="position:absolute;left:0;text-align:left;margin-left:639pt;margin-top:134.5pt;width:18.8pt;height:.3pt;z-index:251860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" adj=",-16538400,-810862" strokeweight="1pt">
            <v:stroke endarrow="open"/>
            <v:shadow on="t" color="black" opacity="24903f" origin=",.5" offset="0,.55556mm"/>
          </v:shape>
        </w:pict>
      </w:r>
      <w:r w:rsidRPr="00486CA8">
        <w:rPr>
          <w:noProof/>
        </w:rPr>
        <w:pict>
          <v:shape id="_x0000_s1981" type="#_x0000_t110" style="position:absolute;left:0;text-align:left;margin-left:513pt;margin-top:107.5pt;width:61.95pt;height:60.25pt;z-index:2518594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" strokeweight="1pt">
            <v:textbox style="mso-next-textbox:#_x0000_s1981">
              <w:txbxContent>
                <w:p w:rsidR="003E483C" w:rsidRPr="008B612E" w:rsidRDefault="003E483C" w:rsidP="00B67DA5">
                  <w:pPr>
                    <w:ind w:right="-122" w:hanging="142"/>
                    <w:jc w:val="center"/>
                  </w:pPr>
                  <w:r w:rsidRPr="008B612E">
                    <w:rPr>
                      <w:lang w:val="kk-KZ"/>
                    </w:rPr>
                    <w:t>2-шарт</w:t>
                  </w:r>
                </w:p>
                <w:p w:rsidR="003E483C" w:rsidRPr="00AC4BF9" w:rsidRDefault="003E483C" w:rsidP="00B67DA5">
                  <w:pPr>
                    <w:jc w:val="center"/>
                    <w:rPr>
                      <w:b/>
                      <w:lang w:val="kk-KZ"/>
                    </w:rPr>
                  </w:pPr>
                </w:p>
              </w:txbxContent>
            </v:textbox>
          </v:shape>
        </w:pict>
      </w:r>
      <w:r w:rsidRPr="00486CA8">
        <w:rPr>
          <w:noProof/>
        </w:rPr>
        <w:pict>
          <v:shape id="_x0000_s1982" type="#_x0000_t75" style="position:absolute;left:0;text-align:left;margin-left:33.1pt;margin-top:257.5pt;width:11.9pt;height:11.65pt;z-index:251862528;visibility:visible">
            <v:imagedata r:id="rId39" o:title=""/>
          </v:shape>
        </w:pict>
      </w:r>
      <w:r w:rsidRPr="00486CA8">
        <w:rPr>
          <w:noProof/>
        </w:rPr>
        <w:pict>
          <v:group id="_x0000_s1983" style="position:absolute;left:0;text-align:left;margin-left:8in;margin-top:238.8pt;width:18pt;height:21.75pt;z-index:251896320" coordorigin="2605,6795" coordsize="364,496">
            <v:oval id="Овал 54" o:spid="_x0000_s1984" style="position:absolute;left:2605;top:6795;width:364;height:4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" fillcolor="window" strokecolor="windowText" strokeweight="1pt"/>
            <v:shape id="Поле 58" o:spid="_x0000_s1985" type="#_x0000_t202" style="position:absolute;left:2738;top:6863;width:142;height:410;flip:x 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" stroked="f" strokeweight="1pt">
              <v:textbox>
                <w:txbxContent>
                  <w:p w:rsidR="003E483C" w:rsidRPr="00E53CDD" w:rsidRDefault="003E483C" w:rsidP="00B67DA5">
                    <w:pPr>
                      <w:ind w:left="-142"/>
                    </w:pPr>
                    <w:r w:rsidRPr="00E53CDD">
                      <w:t>N</w:t>
                    </w:r>
                  </w:p>
                </w:txbxContent>
              </v:textbox>
            </v:shape>
          </v:group>
        </w:pict>
      </w:r>
      <w:r w:rsidRPr="00486CA8">
        <w:rPr>
          <w:noProof/>
        </w:rPr>
        <w:pict>
          <v:oval id="_x0000_s1986" style="position:absolute;left:0;text-align:left;margin-left:27pt;margin-top:251.5pt;width:22.8pt;height:21.85pt;z-index:2518502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" strokeweight="1pt"/>
        </w:pict>
      </w:r>
      <w:r w:rsidRPr="00486CA8">
        <w:rPr>
          <w:noProof/>
        </w:rPr>
        <w:pict>
          <v:shape id="_x0000_s1987" type="#_x0000_t202" style="position:absolute;left:0;text-align:left;margin-left:18.9pt;margin-top:278.5pt;width:25.75pt;height:73.55pt;z-index:251876864" stroked="f">
            <v:textbox style="layout-flow:vertical;mso-layout-flow-alt:bottom-to-top;mso-next-textbox:#_x0000_s1987">
              <w:txbxContent>
                <w:p w:rsidR="003E483C" w:rsidRPr="00665220" w:rsidRDefault="003E483C" w:rsidP="00B67DA5">
                  <w:pPr>
                    <w:rPr>
                      <w:b/>
                      <w:lang w:val="kk-KZ"/>
                    </w:rPr>
                  </w:pPr>
                  <w:r>
                    <w:rPr>
                      <w:b/>
                      <w:lang w:val="kk-KZ"/>
                    </w:rPr>
                    <w:t>с</w:t>
                  </w:r>
                  <w:r w:rsidRPr="00665220">
                    <w:rPr>
                      <w:b/>
                      <w:lang w:val="kk-KZ"/>
                    </w:rPr>
                    <w:t>ұ</w:t>
                  </w:r>
                  <w:r>
                    <w:rPr>
                      <w:b/>
                      <w:lang w:val="kk-KZ"/>
                    </w:rPr>
                    <w:t>рау салу</w:t>
                  </w:r>
                </w:p>
              </w:txbxContent>
            </v:textbox>
          </v:shape>
        </w:pict>
      </w:r>
      <w:r w:rsidRPr="00486CA8">
        <w:rPr>
          <w:noProof/>
        </w:rPr>
        <w:pict>
          <v:rect id="_x0000_s1988" style="position:absolute;left:0;text-align:left;margin-left:136.35pt;margin-top:114.05pt;width:61.4pt;height:55.45pt;z-index:2518850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" strokeweight="1pt">
            <v:textbox style="mso-next-textbox:#_x0000_s1988">
              <w:txbxContent>
                <w:p w:rsidR="003E483C" w:rsidRPr="008B612E" w:rsidRDefault="003E483C" w:rsidP="00B67DA5">
                  <w:pPr>
                    <w:pStyle w:val="ad"/>
                    <w:tabs>
                      <w:tab w:val="left" w:pos="142"/>
                    </w:tabs>
                    <w:ind w:left="-180" w:right="-191" w:hanging="142"/>
                    <w:jc w:val="center"/>
                    <w:rPr>
                      <w:rFonts w:ascii="Times New Roman" w:hAnsi="Times New Roman" w:cs="Times New Roman"/>
                    </w:rPr>
                  </w:pPr>
                  <w:r w:rsidRPr="008B612E">
                    <w:rPr>
                      <w:rFonts w:ascii="Times New Roman" w:hAnsi="Times New Roman" w:cs="Times New Roman"/>
                    </w:rPr>
                    <w:t>2-</w:t>
                  </w:r>
                  <w:r w:rsidRPr="008B612E">
                    <w:rPr>
                      <w:rFonts w:ascii="Times New Roman" w:hAnsi="Times New Roman" w:cs="Times New Roman"/>
                      <w:lang w:val="kk-KZ"/>
                    </w:rPr>
                    <w:t xml:space="preserve">процесс </w:t>
                  </w:r>
                </w:p>
              </w:txbxContent>
            </v:textbox>
          </v:rect>
        </w:pict>
      </w:r>
      <w:r w:rsidRPr="00486CA8">
        <w:rPr>
          <w:noProof/>
        </w:rPr>
        <w:pict>
          <v:rect id="_x0000_s1989" style="position:absolute;left:0;text-align:left;margin-left:438.45pt;margin-top:111.05pt;width:63.1pt;height:55.45pt;z-index:2518574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" strokeweight="1pt">
            <v:textbox style="mso-next-textbox:#_x0000_s1989">
              <w:txbxContent>
                <w:p w:rsidR="003E483C" w:rsidRPr="008B612E" w:rsidRDefault="003E483C" w:rsidP="00B67DA5">
                  <w:pPr>
                    <w:pStyle w:val="ad"/>
                    <w:tabs>
                      <w:tab w:val="left" w:pos="142"/>
                    </w:tabs>
                    <w:ind w:left="-142" w:right="-192" w:hanging="142"/>
                    <w:jc w:val="center"/>
                    <w:rPr>
                      <w:rFonts w:ascii="Times New Roman" w:hAnsi="Times New Roman" w:cs="Times New Roman"/>
                    </w:rPr>
                  </w:pPr>
                  <w:r w:rsidRPr="008B612E">
                    <w:rPr>
                      <w:rFonts w:ascii="Times New Roman" w:hAnsi="Times New Roman" w:cs="Times New Roman"/>
                      <w:lang w:val="kk-KZ"/>
                    </w:rPr>
                    <w:t>6-процесс</w:t>
                  </w:r>
                </w:p>
              </w:txbxContent>
            </v:textbox>
          </v:rect>
        </w:pict>
      </w:r>
      <w:r w:rsidRPr="00486CA8">
        <w:rPr>
          <w:noProof/>
        </w:rPr>
        <w:pict>
          <v:rect id="_x0000_s1990" style="position:absolute;left:0;text-align:left;margin-left:366.55pt;margin-top:111.05pt;width:60.2pt;height:55.45pt;z-index:2518553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" strokeweight="1pt">
            <v:textbox style="mso-next-textbox:#_x0000_s1990">
              <w:txbxContent>
                <w:p w:rsidR="003E483C" w:rsidRPr="008B612E" w:rsidRDefault="003E483C" w:rsidP="00B67DA5">
                  <w:pPr>
                    <w:pStyle w:val="ad"/>
                    <w:tabs>
                      <w:tab w:val="left" w:pos="142"/>
                    </w:tabs>
                    <w:ind w:left="-142" w:right="-208" w:hanging="142"/>
                    <w:jc w:val="center"/>
                    <w:rPr>
                      <w:rFonts w:ascii="Times New Roman" w:hAnsi="Times New Roman" w:cs="Times New Roman"/>
                    </w:rPr>
                  </w:pPr>
                  <w:r w:rsidRPr="008B612E">
                    <w:rPr>
                      <w:rFonts w:ascii="Times New Roman" w:hAnsi="Times New Roman" w:cs="Times New Roman"/>
                      <w:lang w:val="kk-KZ"/>
                    </w:rPr>
                    <w:t xml:space="preserve">5-процесс </w:t>
                  </w:r>
                </w:p>
              </w:txbxContent>
            </v:textbox>
          </v:rect>
        </w:pict>
      </w:r>
      <w:r w:rsidRPr="00486CA8">
        <w:rPr>
          <w:noProof/>
        </w:rPr>
        <w:pict>
          <v:rect id="_x0000_s1991" style="position:absolute;left:0;text-align:left;margin-left:214.3pt;margin-top:113.7pt;width:57.9pt;height:55.45pt;z-index:2518512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" strokeweight="1pt">
            <v:textbox style="mso-next-textbox:#_x0000_s1991">
              <w:txbxContent>
                <w:p w:rsidR="003E483C" w:rsidRPr="008B612E" w:rsidRDefault="003E483C" w:rsidP="00B67DA5">
                  <w:pPr>
                    <w:pStyle w:val="ad"/>
                    <w:tabs>
                      <w:tab w:val="left" w:pos="142"/>
                    </w:tabs>
                    <w:ind w:left="-142" w:right="-65" w:hanging="142"/>
                    <w:jc w:val="center"/>
                    <w:rPr>
                      <w:rFonts w:ascii="Times New Roman" w:hAnsi="Times New Roman" w:cs="Times New Roman"/>
                    </w:rPr>
                  </w:pPr>
                  <w:r w:rsidRPr="008B612E">
                    <w:rPr>
                      <w:rFonts w:ascii="Times New Roman" w:hAnsi="Times New Roman" w:cs="Times New Roman"/>
                      <w:lang w:val="kk-KZ"/>
                    </w:rPr>
                    <w:t xml:space="preserve">  </w:t>
                  </w:r>
                  <w:r w:rsidRPr="008B612E">
                    <w:rPr>
                      <w:rFonts w:ascii="Times New Roman" w:hAnsi="Times New Roman" w:cs="Times New Roman"/>
                      <w:lang w:val="kk-KZ"/>
                    </w:rPr>
                    <w:t xml:space="preserve">3-процесс </w:t>
                  </w:r>
                </w:p>
              </w:txbxContent>
            </v:textbox>
          </v:rect>
        </w:pict>
      </w:r>
      <w:r w:rsidRPr="00486CA8">
        <w:rPr>
          <w:noProof/>
        </w:rPr>
        <w:pict>
          <v:shape id="_x0000_s1992" type="#_x0000_t32" style="position:absolute;left:0;text-align:left;margin-left:550.2pt;margin-top:69.45pt;width:95.95pt;height:39.65pt;flip:y;z-index:251907584" o:connectortype="straight" strokeweight="1pt">
            <v:stroke endarrow="block"/>
          </v:shape>
        </w:pict>
      </w:r>
      <w:r w:rsidRPr="00486CA8">
        <w:rPr>
          <w:noProof/>
        </w:rPr>
        <w:pict>
          <v:shape id="_x0000_s1993" type="#_x0000_t32" style="position:absolute;left:0;text-align:left;margin-left:492.2pt;margin-top:53.8pt;width:28.2pt;height:0;flip:x;z-index:251906560" o:connectortype="straight" strokeweight="1pt">
            <v:stroke endarrow="block"/>
          </v:shape>
        </w:pict>
      </w:r>
      <w:r w:rsidRPr="00486CA8">
        <w:rPr>
          <w:noProof/>
        </w:rPr>
        <w:pict>
          <v:shape id="_x0000_s1994" type="#_x0000_t32" style="position:absolute;left:0;text-align:left;margin-left:492.2pt;margin-top:45.55pt;width:28.2pt;height:0;z-index:251905536" o:connectortype="straight" strokeweight="1pt">
            <v:stroke endarrow="block"/>
          </v:shape>
        </w:pict>
      </w:r>
      <w:r w:rsidRPr="00486CA8">
        <w:rPr>
          <w:noProof/>
        </w:rPr>
        <w:pict>
          <v:shape id="_x0000_s1995" type="#_x0000_t32" style="position:absolute;left:0;text-align:left;margin-left:477.15pt;margin-top:68.7pt;width:56.6pt;height:41.45pt;flip:x;z-index:251903488" o:connectortype="straight" strokeweight="1pt">
            <v:stroke endarrow="block"/>
          </v:shape>
        </w:pict>
      </w:r>
      <w:r w:rsidRPr="00486CA8">
        <w:rPr>
          <w:noProof/>
        </w:rPr>
        <w:pict>
          <v:shape id="_x0000_s1996" type="#_x0000_t32" style="position:absolute;left:0;text-align:left;margin-left:485.9pt;margin-top:69.45pt;width:59.25pt;height:41.45pt;flip:y;z-index:251904512" o:connectortype="straight" strokeweight="1pt">
            <v:stroke endarrow="block"/>
          </v:shape>
        </w:pict>
      </w:r>
      <w:r w:rsidRPr="00486CA8">
        <w:rPr>
          <w:noProof/>
        </w:rPr>
        <w:pict>
          <v:shape id="_x0000_s1997" type="#_x0000_t32" style="position:absolute;left:0;text-align:left;margin-left:228.8pt;margin-top:69.45pt;width:0;height:44.45pt;flip:x;z-index:251901440" o:connectortype="straight" strokeweight="1pt">
            <v:stroke endarrow="block"/>
          </v:shape>
        </w:pict>
      </w:r>
      <w:r w:rsidRPr="00486CA8">
        <w:rPr>
          <w:noProof/>
        </w:rPr>
        <w:pict>
          <v:shape id="_x0000_s1998" type="#_x0000_t32" style="position:absolute;left:0;text-align:left;margin-left:236.65pt;margin-top:68.4pt;width:0;height:44.45pt;flip:y;z-index:251902464" o:connectortype="straight" strokeweight="1pt">
            <v:stroke endarrow="block"/>
          </v:shape>
        </w:pict>
      </w:r>
      <w:r w:rsidRPr="00486CA8">
        <w:rPr>
          <w:noProof/>
        </w:rPr>
        <w:pict>
          <v:shape id="_x0000_s1999" type="#_x0000_t75" style="position:absolute;left:0;text-align:left;margin-left:577.7pt;margin-top:279.45pt;width:15.35pt;height:15.1pt;z-index:251899392;visibility:visible">
            <v:imagedata r:id="rId40" o:title=""/>
          </v:shape>
        </w:pict>
      </w:r>
      <w:r w:rsidRPr="00486CA8">
        <w:rPr>
          <w:noProof/>
        </w:rPr>
        <w:pict>
          <v:shape id="_x0000_s2000" type="#_x0000_t202" style="position:absolute;left:0;text-align:left;margin-left:550.2pt;margin-top:297pt;width:33.25pt;height:60.4pt;z-index:251898368" stroked="f">
            <v:textbox style="layout-flow:vertical;mso-layout-flow-alt:bottom-to-top;mso-next-textbox:#_x0000_s2000">
              <w:txbxContent>
                <w:p w:rsidR="003E483C" w:rsidRPr="00665220" w:rsidRDefault="003E483C" w:rsidP="00B67DA5">
                  <w:pPr>
                    <w:rPr>
                      <w:b/>
                      <w:lang w:val="kk-KZ"/>
                    </w:rPr>
                  </w:pPr>
                  <w:r>
                    <w:rPr>
                      <w:b/>
                      <w:lang w:val="kk-KZ"/>
                    </w:rPr>
                    <w:t>б</w:t>
                  </w:r>
                  <w:r w:rsidRPr="00665220">
                    <w:rPr>
                      <w:b/>
                      <w:lang w:val="kk-KZ"/>
                    </w:rPr>
                    <w:t>ас тарту</w:t>
                  </w:r>
                </w:p>
              </w:txbxContent>
            </v:textbox>
          </v:shape>
        </w:pict>
      </w:r>
      <w:r w:rsidRPr="00486CA8">
        <w:rPr>
          <w:noProof/>
        </w:rPr>
        <w:pict>
          <v:shape id="_x0000_s2001" type="#_x0000_t32" style="position:absolute;left:0;text-align:left;margin-left:586.7pt;margin-top:231.45pt;width:.05pt;height:45.45pt;z-index:251895296" o:connectortype="straight" strokeweight="2.25pt">
            <v:stroke endarrow="block"/>
          </v:shape>
        </w:pict>
      </w:r>
      <w:r w:rsidRPr="00486CA8">
        <w:rPr>
          <w:noProof/>
        </w:rPr>
        <w:pict>
          <v:shape id="_x0000_s2002" type="#_x0000_t32" style="position:absolute;left:0;text-align:left;margin-left:611.15pt;margin-top:230.55pt;width:.05pt;height:45.45pt;z-index:251894272" o:connectortype="straight" strokeweight="1pt">
            <v:stroke endarrow="block"/>
          </v:shape>
        </w:pict>
      </w:r>
      <w:r w:rsidRPr="00486CA8">
        <w:rPr>
          <w:noProof/>
        </w:rPr>
        <w:pict>
          <v:oval id="_x0000_s2003" style="position:absolute;left:0;text-align:left;margin-left:602.25pt;margin-top:276.15pt;width:21.45pt;height:21pt;z-index:2518932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" strokeweight="1pt"/>
        </w:pict>
      </w:r>
      <w:r w:rsidRPr="00486CA8">
        <w:rPr>
          <w:noProof/>
        </w:rPr>
        <w:pict>
          <v:oval id="_x0000_s2004" style="position:absolute;left:0;text-align:left;margin-left:574.15pt;margin-top:277.9pt;width:22.75pt;height:19.15pt;z-index:2518922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" strokeweight="1pt"/>
        </w:pict>
      </w:r>
      <w:r w:rsidRPr="00486CA8">
        <w:rPr>
          <w:noProof/>
        </w:rPr>
        <w:pict>
          <v:shape id="_x0000_s2005" type="#_x0000_t32" style="position:absolute;left:0;text-align:left;margin-left:586.55pt;margin-top:297.05pt;width:0;height:60.9pt;z-index:251897344" o:connectortype="straight" strokeweight="1pt"/>
        </w:pict>
      </w:r>
      <w:r w:rsidRPr="00486CA8">
        <w:rPr>
          <w:noProof/>
        </w:rPr>
        <w:pict>
          <v:shape id="_x0000_s2006" type="#_x0000_t75" style="position:absolute;left:0;text-align:left;margin-left:679.05pt;margin-top:263.5pt;width:15.4pt;height:15.1pt;z-index:251874816;visibility:visible">
            <v:imagedata r:id="rId40" o:title=""/>
          </v:shape>
        </w:pict>
      </w:r>
      <w:r w:rsidRPr="00486CA8">
        <w:rPr>
          <w:noProof/>
        </w:rPr>
        <w:pict>
          <v:oval id="_x0000_s2007" style="position:absolute;left:0;text-align:left;margin-left:675.55pt;margin-top:259.8pt;width:22.8pt;height:21.85pt;z-index:251873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" strokeweight="1pt"/>
        </w:pict>
      </w:r>
      <w:r w:rsidRPr="00486CA8">
        <w:rPr>
          <w:noProof/>
        </w:rPr>
        <w:pict>
          <v:shape id="_x0000_s2008" type="#_x0000_t32" style="position:absolute;left:0;text-align:left;margin-left:687.3pt;margin-top:169.5pt;width:0;height:170.45pt;z-index:251872768" o:connectortype="straight" strokeweight="1pt">
            <v:stroke endarrow="block"/>
          </v:shape>
        </w:pict>
      </w:r>
      <w:r w:rsidRPr="00486CA8">
        <w:rPr>
          <w:noProof/>
        </w:rPr>
        <w:pict>
          <v:shape id="_x0000_s2009" type="#_x0000_t202" style="position:absolute;left:0;text-align:left;margin-left:258.75pt;margin-top:291.65pt;width:33.25pt;height:60.4pt;z-index:251877888" stroked="f">
            <v:textbox style="layout-flow:vertical;mso-layout-flow-alt:bottom-to-top;mso-next-textbox:#_x0000_s2009">
              <w:txbxContent>
                <w:p w:rsidR="003E483C" w:rsidRPr="00665220" w:rsidRDefault="003E483C" w:rsidP="00B67DA5">
                  <w:pPr>
                    <w:rPr>
                      <w:b/>
                      <w:lang w:val="kk-KZ"/>
                    </w:rPr>
                  </w:pPr>
                  <w:r>
                    <w:rPr>
                      <w:b/>
                      <w:lang w:val="kk-KZ"/>
                    </w:rPr>
                    <w:t>б</w:t>
                  </w:r>
                  <w:r w:rsidRPr="00665220">
                    <w:rPr>
                      <w:b/>
                      <w:lang w:val="kk-KZ"/>
                    </w:rPr>
                    <w:t xml:space="preserve">ас </w:t>
                  </w:r>
                  <w:r w:rsidRPr="00665220">
                    <w:rPr>
                      <w:b/>
                      <w:lang w:val="kk-KZ"/>
                    </w:rPr>
                    <w:t>тарту</w:t>
                  </w:r>
                </w:p>
              </w:txbxContent>
            </v:textbox>
          </v:shape>
        </w:pict>
      </w:r>
      <w:r w:rsidRPr="00486CA8">
        <w:rPr>
          <w:noProof/>
        </w:rPr>
        <w:pict>
          <v:shape id="_x0000_s2010" type="#_x0000_t32" style="position:absolute;left:0;text-align:left;margin-left:304.55pt;margin-top:297.1pt;width:0;height:60.9pt;z-index:251891200" o:connectortype="straight" strokeweight="1pt"/>
        </w:pict>
      </w:r>
      <w:r w:rsidRPr="00486CA8">
        <w:rPr>
          <w:noProof/>
        </w:rPr>
        <w:pict>
          <v:group id="_x0000_s2011" style="position:absolute;left:0;text-align:left;margin-left:296.55pt;margin-top:238.7pt;width:13.05pt;height:21.75pt;z-index:251890176" coordorigin="2605,6795" coordsize="364,496">
            <v:oval id="Овал 54" o:spid="_x0000_s2012" style="position:absolute;left:2605;top:6795;width:364;height:4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" fillcolor="window" strokecolor="windowText" strokeweight="1pt"/>
            <v:shape id="Поле 58" o:spid="_x0000_s2013" type="#_x0000_t202" style="position:absolute;left:2738;top:6863;width:142;height:410;flip:x 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" stroked="f" strokeweight="1pt">
              <v:textbox>
                <w:txbxContent>
                  <w:p w:rsidR="003E483C" w:rsidRPr="00E53CDD" w:rsidRDefault="003E483C" w:rsidP="00B67DA5">
                    <w:pPr>
                      <w:ind w:left="-142"/>
                    </w:pPr>
                    <w:r w:rsidRPr="00E53CDD">
                      <w:t>N</w:t>
                    </w:r>
                  </w:p>
                </w:txbxContent>
              </v:textbox>
            </v:shape>
          </v:group>
        </w:pict>
      </w:r>
      <w:r w:rsidRPr="00486CA8">
        <w:rPr>
          <w:noProof/>
        </w:rPr>
        <w:pict>
          <v:shape id="_x0000_s2014" type="#_x0000_t32" style="position:absolute;left:0;text-align:left;margin-left:304.55pt;margin-top:231.5pt;width:.05pt;height:45.45pt;z-index:251888128" o:connectortype="straight" strokeweight="1pt">
            <v:stroke endarrow="block"/>
          </v:shape>
        </w:pict>
      </w:r>
      <w:r w:rsidRPr="00486CA8">
        <w:rPr>
          <w:noProof/>
        </w:rPr>
        <w:pict>
          <v:shape id="_x0000_s2015" type="#_x0000_t75" style="position:absolute;left:0;text-align:left;margin-left:295.95pt;margin-top:279.5pt;width:15.4pt;height:15.1pt;z-index:251869696;visibility:visible">
            <v:imagedata r:id="rId40" o:title=""/>
          </v:shape>
        </w:pict>
      </w:r>
      <w:r w:rsidRPr="00486CA8">
        <w:rPr>
          <w:noProof/>
        </w:rPr>
        <w:pict>
          <v:oval id="_x0000_s2016" style="position:absolute;left:0;text-align:left;margin-left:292pt;margin-top:277.95pt;width:22.75pt;height:19.15pt;z-index:2518686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" strokeweight="1pt"/>
        </w:pict>
      </w:r>
      <w:r w:rsidRPr="00486CA8">
        <w:rPr>
          <w:noProof/>
        </w:rPr>
        <w:pict>
          <v:shape id="_x0000_s2017" type="#_x0000_t32" style="position:absolute;left:0;text-align:left;margin-left:328.85pt;margin-top:230.6pt;width:.05pt;height:45.45pt;z-index:251871744" o:connectortype="straight" strokeweight="1pt">
            <v:stroke endarrow="block"/>
          </v:shape>
        </w:pict>
      </w:r>
      <w:r w:rsidRPr="00486CA8">
        <w:rPr>
          <w:noProof/>
        </w:rPr>
        <w:pict>
          <v:oval id="_x0000_s2018" style="position:absolute;left:0;text-align:left;margin-left:320.1pt;margin-top:276.05pt;width:21.45pt;height:21pt;z-index:2518707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" strokeweight="1pt"/>
        </w:pict>
      </w:r>
      <w:r w:rsidRPr="00486CA8">
        <w:rPr>
          <w:noProof/>
        </w:rPr>
        <w:pict>
          <v:shape id="_x0000_s2019" type="#_x0000_t32" style="position:absolute;left:0;text-align:left;margin-left:45.55pt;margin-top:291.65pt;width:.05pt;height:66.35pt;flip:x y;z-index:251889152" o:connectortype="straight" strokeweight="1pt">
            <v:stroke endarrow="block"/>
          </v:shape>
        </w:pict>
      </w:r>
      <w:r w:rsidRPr="00486CA8">
        <w:rPr>
          <w:noProof/>
        </w:rPr>
        <w:pict>
          <v:line id="_x0000_s2021" style="position:absolute;left:0;text-align:left;flip:x;z-index:251838976;visibility:visible" from="16.25pt,92.35pt" to="18.9pt,3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" strokeweight="1pt">
            <v:shadow on="t" color="black" opacity="24903f" origin=",.5" offset="0,.55556mm"/>
          </v:line>
        </w:pict>
      </w:r>
      <w:r w:rsidRPr="00486CA8">
        <w:rPr>
          <w:noProof/>
        </w:rPr>
        <w:pict>
          <v:line id="_x0000_s2022" style="position:absolute;left:0;text-align:left;flip:x;z-index:251845120;visibility:visible" from="44.5pt,140.6pt" to="44.5pt,2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" strokeweight="1pt">
            <v:shadow on="t" color="black" opacity="24903f" origin=",.5" offset="0,.55556mm"/>
          </v:line>
        </w:pict>
      </w:r>
      <w:r w:rsidRPr="00486CA8">
        <w:rPr>
          <w:noProof/>
        </w:rPr>
        <w:pict>
          <v:shape id="_x0000_s2023" type="#_x0000_t34" style="position:absolute;left:0;text-align:left;margin-left:565.4pt;margin-top:139.1pt;width:18.8pt;height:.3pt;z-index:251887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" adj=",-16538400,-810862" strokeweight="1pt">
            <v:stroke endarrow="open"/>
            <v:shadow on="t" color="black" opacity="24903f" origin=",.5" offset="0,.55556mm"/>
          </v:shape>
        </w:pict>
      </w:r>
      <w:r w:rsidRPr="00486CA8">
        <w:rPr>
          <w:noProof/>
        </w:rPr>
        <w:pict>
          <v:shape id="_x0000_s2024" type="#_x0000_t32" style="position:absolute;left:0;text-align:left;margin-left:494.95pt;margin-top:139.1pt;width:20.45pt;height:0;z-index:251858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" adj="-615890,-1,-615890" strokeweight="1pt">
            <v:stroke endarrow="open"/>
            <v:shadow on="t" color="black" opacity="24903f" origin=",.5" offset="0,.55556mm"/>
          </v:shape>
        </w:pict>
      </w:r>
      <w:r w:rsidRPr="00486CA8">
        <w:rPr>
          <w:noProof/>
        </w:rPr>
        <w:pict>
          <v:shape id="_x0000_s2025" type="#_x0000_t32" style="position:absolute;left:0;text-align:left;margin-left:418.5pt;margin-top:138.65pt;width:24.9pt;height:0;z-index:251856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" adj="-439504,-1,-439504" strokeweight="1pt">
            <v:stroke endarrow="open"/>
            <v:shadow on="t" color="black" opacity="24903f" origin=",.5" offset="0,.55556mm"/>
          </v:shape>
        </w:pict>
      </w:r>
      <w:r w:rsidRPr="00486CA8">
        <w:rPr>
          <w:noProof/>
        </w:rPr>
        <w:pict>
          <v:shape id="_x0000_s2026" type="#_x0000_t32" style="position:absolute;left:0;text-align:left;margin-left:348.65pt;margin-top:140.6pt;width:17.2pt;height:0;z-index:251854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" adj="-533595,-1,-533595" strokeweight="1pt">
            <v:stroke endarrow="open"/>
            <v:shadow on="t" color="black" opacity="24903f" origin=",.5" offset="0,.55556mm"/>
          </v:shape>
        </w:pict>
      </w:r>
      <w:r w:rsidRPr="00486CA8">
        <w:rPr>
          <w:noProof/>
        </w:rPr>
        <w:pict>
          <v:shape id="_x0000_s2027" type="#_x0000_t110" style="position:absolute;left:0;text-align:left;margin-left:285.4pt;margin-top:111.35pt;width:63.25pt;height:60.25pt;z-index:2518522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" strokeweight="1pt">
            <v:textbox style="mso-next-textbox:#_x0000_s2027">
              <w:txbxContent>
                <w:p w:rsidR="003E483C" w:rsidRPr="008B612E" w:rsidRDefault="003E483C" w:rsidP="00B67DA5">
                  <w:pPr>
                    <w:ind w:right="-122" w:hanging="142"/>
                    <w:jc w:val="center"/>
                  </w:pPr>
                  <w:r w:rsidRPr="008B612E">
                    <w:rPr>
                      <w:lang w:val="kk-KZ"/>
                    </w:rPr>
                    <w:t>1-шарт</w:t>
                  </w:r>
                </w:p>
                <w:p w:rsidR="003E483C" w:rsidRPr="00AC4BF9" w:rsidRDefault="003E483C" w:rsidP="00B67DA5">
                  <w:pPr>
                    <w:jc w:val="center"/>
                    <w:rPr>
                      <w:b/>
                      <w:lang w:val="kk-KZ"/>
                    </w:rPr>
                  </w:pPr>
                </w:p>
              </w:txbxContent>
            </v:textbox>
          </v:shape>
        </w:pict>
      </w:r>
      <w:r w:rsidRPr="00486CA8">
        <w:rPr>
          <w:noProof/>
        </w:rPr>
        <w:pict>
          <v:rect id="_x0000_s2028" style="position:absolute;left:0;text-align:left;margin-left:283.6pt;margin-top:204.95pt;width:74.1pt;height:25.5pt;z-index:2518645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" strokeweight="1pt">
            <v:textbox style="mso-next-textbox:#_x0000_s2028">
              <w:txbxContent>
                <w:p w:rsidR="003E483C" w:rsidRPr="008B612E" w:rsidRDefault="003E483C" w:rsidP="00B67DA5">
                  <w:pPr>
                    <w:pStyle w:val="ad"/>
                    <w:tabs>
                      <w:tab w:val="left" w:pos="142"/>
                    </w:tabs>
                    <w:ind w:left="0" w:hanging="142"/>
                    <w:jc w:val="center"/>
                    <w:rPr>
                      <w:rFonts w:ascii="Times New Roman" w:hAnsi="Times New Roman" w:cs="Times New Roman"/>
                    </w:rPr>
                  </w:pPr>
                  <w:r w:rsidRPr="008B612E">
                    <w:rPr>
                      <w:rFonts w:ascii="Times New Roman" w:hAnsi="Times New Roman" w:cs="Times New Roman"/>
                      <w:lang w:val="kk-KZ"/>
                    </w:rPr>
                    <w:t xml:space="preserve">4-процесс </w:t>
                  </w:r>
                </w:p>
              </w:txbxContent>
            </v:textbox>
          </v:rect>
        </w:pict>
      </w:r>
      <w:r w:rsidRPr="00486CA8">
        <w:rPr>
          <w:noProof/>
        </w:rPr>
        <w:pict>
          <v:shape id="_x0000_s2029" type="#_x0000_t32" style="position:absolute;left:0;text-align:left;margin-left:320.1pt;margin-top:172.35pt;width:0;height:31.3pt;z-index:251865600" o:connectortype="straight" strokeweight="1pt">
            <v:stroke endarrow="block"/>
          </v:shape>
        </w:pict>
      </w:r>
      <w:r w:rsidRPr="00486CA8">
        <w:rPr>
          <w:noProof/>
        </w:rPr>
        <w:pict>
          <v:shape id="_x0000_s2030" type="#_x0000_t32" style="position:absolute;left:0;text-align:left;margin-left:264.4pt;margin-top:140.6pt;width:24.9pt;height:0;z-index:251853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" strokeweight="1pt">
            <v:stroke endarrow="open"/>
            <v:shadow on="t" color="black" opacity="24903f" origin=",.5" offset="0,.55556mm"/>
          </v:shape>
        </w:pict>
      </w:r>
      <w:r w:rsidRPr="00486CA8">
        <w:rPr>
          <w:noProof/>
        </w:rPr>
        <w:pict>
          <v:shape id="_x0000_s2031" type="#_x0000_t32" style="position:absolute;left:0;text-align:left;margin-left:189.4pt;margin-top:140.3pt;width:24.9pt;height:0;z-index:251849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" strokeweight="1pt">
            <v:stroke endarrow="open"/>
            <v:shadow on="t" color="black" opacity="24903f" origin=",.5" offset="0,.55556mm"/>
          </v:shape>
        </w:pict>
      </w:r>
      <w:r w:rsidRPr="00486CA8">
        <w:rPr>
          <w:noProof/>
        </w:rPr>
        <w:pict>
          <v:shape id="_x0000_s2032" type="#_x0000_t32" style="position:absolute;left:0;text-align:left;margin-left:113.4pt;margin-top:140.6pt;width:24.9pt;height:0;z-index:251848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" strokeweight="1pt">
            <v:stroke endarrow="open"/>
            <v:shadow on="t" color="black" opacity="24903f" origin=",.5" offset="0,.55556mm"/>
          </v:shape>
        </w:pict>
      </w:r>
      <w:r w:rsidRPr="00486CA8">
        <w:rPr>
          <w:noProof/>
        </w:rPr>
        <w:pict>
          <v:shape id="_x0000_s2033" type="#_x0000_t32" style="position:absolute;left:0;text-align:left;margin-left:88.8pt;margin-top:69.25pt;width:0;height:44.45pt;flip:y;z-index:251863552" o:connectortype="straight" strokeweight="1pt">
            <v:stroke endarrow="block"/>
          </v:shape>
        </w:pict>
      </w:r>
      <w:r w:rsidRPr="00486CA8">
        <w:rPr>
          <w:noProof/>
        </w:rPr>
        <w:pict>
          <v:shape id="_x0000_s2034" type="#_x0000_t32" style="position:absolute;left:0;text-align:left;margin-left:44.5pt;margin-top:140.6pt;width:14.7pt;height:0;z-index:251861504" o:connectortype="straight" strokeweight="1pt">
            <v:stroke endarrow="block"/>
          </v:shape>
        </w:pict>
      </w:r>
      <w:r w:rsidRPr="00486CA8">
        <w:rPr>
          <w:noProof/>
        </w:rPr>
        <w:pict>
          <v:rect id="_x0000_s2035" style="position:absolute;left:0;text-align:left;margin-left:623.7pt;margin-top:28.7pt;width:74.65pt;height:39.7pt;z-index:2518840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" fillcolor="window" strokecolor="windowText" strokeweight="1pt">
            <v:textbox style="mso-next-textbox:#_x0000_s2035">
              <w:txbxContent>
                <w:p w:rsidR="003E483C" w:rsidRPr="008B612E" w:rsidRDefault="003E483C" w:rsidP="00B67DA5">
                  <w:pPr>
                    <w:contextualSpacing/>
                    <w:jc w:val="center"/>
                    <w:rPr>
                      <w:color w:val="000000"/>
                      <w:lang w:val="kk-KZ"/>
                    </w:rPr>
                  </w:pPr>
                  <w:r w:rsidRPr="008B612E">
                    <w:rPr>
                      <w:color w:val="000000"/>
                      <w:lang w:val="kk-KZ"/>
                    </w:rPr>
                    <w:t>ЭҮ</w:t>
                  </w:r>
                  <w:r>
                    <w:rPr>
                      <w:color w:val="000000"/>
                      <w:lang w:val="kk-KZ"/>
                    </w:rPr>
                    <w:t>Ө</w:t>
                  </w:r>
                  <w:r w:rsidRPr="008B612E">
                    <w:rPr>
                      <w:color w:val="000000"/>
                      <w:lang w:val="kk-KZ"/>
                    </w:rPr>
                    <w:t xml:space="preserve">Ш </w:t>
                  </w:r>
                  <w:r w:rsidRPr="008B612E">
                    <w:rPr>
                      <w:color w:val="000000"/>
                      <w:lang w:val="kk-KZ"/>
                    </w:rPr>
                    <w:t xml:space="preserve">АЖО </w:t>
                  </w:r>
                </w:p>
                <w:p w:rsidR="003E483C" w:rsidRPr="00B62B62" w:rsidRDefault="003E483C" w:rsidP="00B67DA5"/>
              </w:txbxContent>
            </v:textbox>
          </v:rect>
        </w:pict>
      </w:r>
      <w:r w:rsidRPr="00486CA8">
        <w:rPr>
          <w:noProof/>
        </w:rPr>
        <w:pict>
          <v:shape id="_x0000_s2036" type="#_x0000_t34" style="position:absolute;left:0;text-align:left;margin-left:248.55pt;margin-top:45.55pt;width:67.1pt;height:.05pt;z-index:251841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" adj=",-58298400,-102833" strokeweight="1pt">
            <v:stroke endarrow="open"/>
            <v:shadow on="t" color="black" opacity="24903f" origin=",.5" offset="0,.55556mm"/>
          </v:shape>
        </w:pict>
      </w:r>
      <w:r w:rsidRPr="00486CA8">
        <w:rPr>
          <w:noProof/>
        </w:rPr>
        <w:pict>
          <v:shape id="_x0000_s2037" type="#_x0000_t32" style="position:absolute;left:0;text-align:left;margin-left:248.55pt;margin-top:53.8pt;width:65.3pt;height:0;rotation:180;z-index:251842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" adj="-127268,-1,-127268" strokeweight="1pt">
            <v:stroke endarrow="open"/>
            <v:shadow on="t" color="black" opacity="24903f" origin=",.5" offset="0,.55556mm"/>
          </v:shape>
        </w:pict>
      </w:r>
      <w:r w:rsidRPr="00486CA8">
        <w:rPr>
          <w:noProof/>
        </w:rPr>
        <w:pict>
          <v:rect id="_x0000_s2038" style="position:absolute;left:0;text-align:left;margin-left:173.85pt;margin-top:28.7pt;width:74.7pt;height:39.7pt;z-index:251879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" fillcolor="window" strokecolor="windowText" strokeweight="1pt">
            <v:textbox style="mso-next-textbox:#_x0000_s2038">
              <w:txbxContent>
                <w:p w:rsidR="003E483C" w:rsidRPr="008B612E" w:rsidRDefault="003E483C" w:rsidP="00B67DA5">
                  <w:pPr>
                    <w:contextualSpacing/>
                    <w:jc w:val="center"/>
                    <w:rPr>
                      <w:color w:val="000000"/>
                      <w:lang w:val="kk-KZ"/>
                    </w:rPr>
                  </w:pPr>
                  <w:r w:rsidRPr="008B612E">
                    <w:rPr>
                      <w:color w:val="000000"/>
                      <w:lang w:val="kk-KZ"/>
                    </w:rPr>
                    <w:t>ЭҮ</w:t>
                  </w:r>
                  <w:r>
                    <w:rPr>
                      <w:color w:val="000000"/>
                      <w:lang w:val="kk-KZ"/>
                    </w:rPr>
                    <w:t>Ө</w:t>
                  </w:r>
                  <w:r w:rsidRPr="008B612E">
                    <w:rPr>
                      <w:color w:val="000000"/>
                      <w:lang w:val="kk-KZ"/>
                    </w:rPr>
                    <w:t xml:space="preserve">Ш </w:t>
                  </w:r>
                </w:p>
                <w:p w:rsidR="003E483C" w:rsidRPr="008B612E" w:rsidRDefault="003E483C" w:rsidP="00B67DA5">
                  <w:pPr>
                    <w:contextualSpacing/>
                    <w:jc w:val="center"/>
                    <w:rPr>
                      <w:color w:val="000000"/>
                      <w:lang w:val="kk-KZ"/>
                    </w:rPr>
                  </w:pPr>
                  <w:r w:rsidRPr="008B612E">
                    <w:rPr>
                      <w:color w:val="000000"/>
                      <w:lang w:val="kk-KZ"/>
                    </w:rPr>
                    <w:t>А</w:t>
                  </w:r>
                  <w:r>
                    <w:rPr>
                      <w:color w:val="000000"/>
                      <w:lang w:val="kk-KZ"/>
                    </w:rPr>
                    <w:t>ЖО</w:t>
                  </w:r>
                </w:p>
                <w:p w:rsidR="003E483C" w:rsidRPr="00B62B62" w:rsidRDefault="003E483C" w:rsidP="00B67DA5"/>
              </w:txbxContent>
            </v:textbox>
          </v:rect>
        </w:pict>
      </w:r>
      <w:r w:rsidRPr="00486CA8">
        <w:rPr>
          <w:noProof/>
        </w:rPr>
        <w:pict>
          <v:rect id="_x0000_s2039" style="position:absolute;left:0;text-align:left;margin-left:315.65pt;margin-top:29.6pt;width:71.8pt;height:39.7pt;z-index:2518809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" fillcolor="window" strokecolor="windowText" strokeweight="1pt">
            <v:textbox style="mso-next-textbox:#_x0000_s2039">
              <w:txbxContent>
                <w:p w:rsidR="003E483C" w:rsidRPr="008B612E" w:rsidRDefault="003E483C" w:rsidP="00B67DA5">
                  <w:pPr>
                    <w:contextualSpacing/>
                    <w:jc w:val="center"/>
                    <w:rPr>
                      <w:color w:val="000000"/>
                      <w:lang w:val="kk-KZ"/>
                    </w:rPr>
                  </w:pPr>
                  <w:r w:rsidRPr="008B612E">
                    <w:rPr>
                      <w:color w:val="000000"/>
                      <w:lang w:val="kk-KZ"/>
                    </w:rPr>
                    <w:t>ЖТ МБД</w:t>
                  </w:r>
                </w:p>
                <w:p w:rsidR="003E483C" w:rsidRPr="00B62B62" w:rsidRDefault="003E483C" w:rsidP="00B67DA5"/>
              </w:txbxContent>
            </v:textbox>
          </v:rect>
        </w:pict>
      </w:r>
      <w:r w:rsidRPr="00486CA8">
        <w:rPr>
          <w:noProof/>
        </w:rPr>
        <w:pict>
          <v:rect id="_x0000_s2040" style="position:absolute;left:0;text-align:left;margin-left:418.5pt;margin-top:29.65pt;width:73.7pt;height:39.7pt;z-index:2518819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" fillcolor="window" strokecolor="windowText" strokeweight="1pt">
            <v:textbox style="mso-next-textbox:#_x0000_s2040">
              <w:txbxContent>
                <w:p w:rsidR="003E483C" w:rsidRPr="008B612E" w:rsidRDefault="003E483C" w:rsidP="00B67DA5">
                  <w:pPr>
                    <w:contextualSpacing/>
                    <w:jc w:val="center"/>
                    <w:rPr>
                      <w:color w:val="000000"/>
                      <w:lang w:val="kk-KZ"/>
                    </w:rPr>
                  </w:pPr>
                  <w:r w:rsidRPr="008B612E">
                    <w:rPr>
                      <w:color w:val="000000"/>
                      <w:lang w:val="kk-KZ"/>
                    </w:rPr>
                    <w:t>ЭҮ</w:t>
                  </w:r>
                  <w:r>
                    <w:rPr>
                      <w:color w:val="000000"/>
                      <w:lang w:val="kk-KZ"/>
                    </w:rPr>
                    <w:t>Ө</w:t>
                  </w:r>
                  <w:r w:rsidRPr="008B612E">
                    <w:rPr>
                      <w:color w:val="000000"/>
                      <w:lang w:val="kk-KZ"/>
                    </w:rPr>
                    <w:t>Ш</w:t>
                  </w:r>
                  <w:r w:rsidRPr="00F649E7">
                    <w:rPr>
                      <w:color w:val="000000"/>
                      <w:lang w:val="kk-KZ"/>
                    </w:rPr>
                    <w:t xml:space="preserve"> </w:t>
                  </w:r>
                  <w:r w:rsidRPr="008B612E">
                    <w:rPr>
                      <w:color w:val="000000"/>
                      <w:lang w:val="kk-KZ"/>
                    </w:rPr>
                    <w:t>АЖО</w:t>
                  </w:r>
                </w:p>
                <w:p w:rsidR="003E483C" w:rsidRPr="00B62B62" w:rsidRDefault="003E483C" w:rsidP="00B67DA5"/>
              </w:txbxContent>
            </v:textbox>
          </v:rect>
        </w:pict>
      </w:r>
      <w:r w:rsidRPr="00486CA8">
        <w:rPr>
          <w:noProof/>
        </w:rPr>
        <w:pict>
          <v:rect id="_x0000_s2041" style="position:absolute;left:0;text-align:left;margin-left:520.4pt;margin-top:29.6pt;width:75.35pt;height:39.7pt;z-index:2518830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" fillcolor="window" strokecolor="windowText" strokeweight="1pt">
            <v:textbox style="mso-next-textbox:#_x0000_s2041">
              <w:txbxContent>
                <w:p w:rsidR="003E483C" w:rsidRPr="008B612E" w:rsidRDefault="003E483C" w:rsidP="00B67DA5">
                  <w:pPr>
                    <w:contextualSpacing/>
                    <w:jc w:val="center"/>
                    <w:rPr>
                      <w:color w:val="000000"/>
                      <w:lang w:val="kk-KZ"/>
                    </w:rPr>
                  </w:pPr>
                  <w:r w:rsidRPr="008B612E">
                    <w:rPr>
                      <w:color w:val="000000"/>
                      <w:lang w:val="kk-KZ"/>
                    </w:rPr>
                    <w:t>ЭҮ</w:t>
                  </w:r>
                  <w:r>
                    <w:rPr>
                      <w:color w:val="000000"/>
                      <w:lang w:val="kk-KZ"/>
                    </w:rPr>
                    <w:t>Ө</w:t>
                  </w:r>
                  <w:r w:rsidRPr="008B612E">
                    <w:rPr>
                      <w:color w:val="000000"/>
                      <w:lang w:val="kk-KZ"/>
                    </w:rPr>
                    <w:t xml:space="preserve">Ш </w:t>
                  </w:r>
                  <w:r w:rsidRPr="008B612E">
                    <w:rPr>
                      <w:color w:val="000000"/>
                      <w:lang w:val="kk-KZ"/>
                    </w:rPr>
                    <w:t xml:space="preserve">АЖО </w:t>
                  </w:r>
                </w:p>
                <w:p w:rsidR="003E483C" w:rsidRPr="00B62B62" w:rsidRDefault="003E483C" w:rsidP="00B67DA5"/>
              </w:txbxContent>
            </v:textbox>
          </v:rect>
        </w:pict>
      </w:r>
      <w:r w:rsidRPr="00486CA8">
        <w:rPr>
          <w:noProof/>
        </w:rPr>
        <w:pict>
          <v:rect id="_x0000_s2042" style="position:absolute;left:0;text-align:left;margin-left:50.3pt;margin-top:28.7pt;width:77.9pt;height:39.7pt;z-index:2518461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" fillcolor="window" strokecolor="windowText" strokeweight="1pt"/>
        </w:pict>
      </w:r>
      <w:r w:rsidRPr="00486CA8">
        <w:rPr>
          <w:noProof/>
        </w:rPr>
        <w:pict>
          <v:shape id="_x0000_s2043" type="#_x0000_t202" style="position:absolute;left:0;text-align:left;margin-left:54.75pt;margin-top:33.25pt;width:68.55pt;height:30pt;z-index:251847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" stroked="f" strokeweight=".5pt">
            <v:textbox style="mso-next-textbox:#_x0000_s2043">
              <w:txbxContent>
                <w:p w:rsidR="003E483C" w:rsidRPr="006E4E75" w:rsidRDefault="003E483C" w:rsidP="00B67DA5">
                  <w:pPr>
                    <w:spacing w:after="100" w:afterAutospacing="1"/>
                    <w:contextualSpacing/>
                    <w:jc w:val="center"/>
                    <w:rPr>
                      <w:b/>
                      <w:lang w:val="kk-KZ"/>
                    </w:rPr>
                  </w:pPr>
                  <w:r w:rsidRPr="00486CA8">
                    <w:rPr>
                      <w:lang w:val="kk-KZ"/>
                    </w:rPr>
                    <w:t xml:space="preserve">мемлекк </w:t>
                  </w:r>
                  <w:r w:rsidRPr="00486CA8">
                    <w:rPr>
                      <w:lang w:val="kk-KZ"/>
                    </w:rPr>
                    <w:t>АЖО</w:t>
                  </w:r>
                  <w:bookmarkStart w:id="2" w:name="_GoBack"/>
                  <w:bookmarkEnd w:id="2"/>
                  <w:r>
                    <w:rPr>
                      <w:b/>
                      <w:lang w:val="kk-KZ"/>
                    </w:rPr>
                    <w:t xml:space="preserve"> </w:t>
                  </w:r>
                </w:p>
                <w:p w:rsidR="003E483C" w:rsidRPr="00B62B62" w:rsidRDefault="003E483C" w:rsidP="00B67DA5"/>
              </w:txbxContent>
            </v:textbox>
          </v:shape>
        </w:pict>
      </w:r>
      <w:r w:rsidRPr="00486CA8">
        <w:rPr>
          <w:noProof/>
        </w:rPr>
        <w:pict>
          <v:line id="_x0000_s2044" style="position:absolute;left:0;text-align:left;z-index:251837952;visibility:visible" from="-7.95pt,78.2pt" to="732.45pt,7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" strokeweight="1pt">
            <v:shadow on="t" color="black" opacity="24903f" origin=",.5" offset="0,.55556mm"/>
          </v:line>
        </w:pict>
      </w:r>
      <w:r w:rsidRPr="00486CA8">
        <w:rPr>
          <w:noProof/>
        </w:rPr>
        <w:pict>
          <v:shape id="_x0000_s2045" type="#_x0000_t32" style="position:absolute;left:0;text-align:left;margin-left:-8.7pt;margin-top:330.55pt;width:740.4pt;height:0;z-index:251867648" o:connectortype="straight" strokeweight="1pt"/>
        </w:pict>
      </w:r>
      <w:r w:rsidRPr="00486CA8">
        <w:rPr>
          <w:noProof/>
        </w:rPr>
        <w:pict>
          <v:shape id="_x0000_s2046" type="#_x0000_t32" style="position:absolute;left:0;text-align:left;margin-left:601.1pt;margin-top:171.6pt;width:0;height:31.3pt;z-index:251866624" o:connectortype="straight" strokeweight="1pt">
            <v:stroke endarrow="block"/>
          </v:shape>
        </w:pict>
      </w:r>
      <w:r w:rsidRPr="00486CA8">
        <w:rPr>
          <w:noProof/>
        </w:rPr>
        <w:pict>
          <v:line id="_x0000_s2047" style="position:absolute;left:0;text-align:left;z-index:251840000;visibility:visible" from="-7.95pt,91.5pt" to="731.55pt,9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" strokecolor="windowText" strokeweight="1pt">
            <v:shadow on="t" color="black" opacity="24903f" origin=",.5" offset="0,.55556mm"/>
          </v:line>
        </w:pict>
      </w:r>
    </w:p>
    <w:p w:rsidR="003E483C" w:rsidRPr="00486CA8" w:rsidRDefault="003E483C" w:rsidP="00B67DA5">
      <w:pPr>
        <w:ind w:left="7938"/>
        <w:rPr>
          <w:color w:val="FF0000"/>
          <w:lang w:val="kk-KZ"/>
        </w:rPr>
      </w:pPr>
    </w:p>
    <w:p w:rsidR="003E483C" w:rsidRPr="00486CA8" w:rsidRDefault="003E483C" w:rsidP="00B67DA5">
      <w:pPr>
        <w:ind w:left="7938"/>
        <w:rPr>
          <w:color w:val="FF0000"/>
          <w:lang w:val="kk-KZ"/>
        </w:rPr>
      </w:pPr>
    </w:p>
    <w:p w:rsidR="003E483C" w:rsidRPr="00486CA8" w:rsidRDefault="003E483C" w:rsidP="00B67DA5">
      <w:pPr>
        <w:ind w:left="7938"/>
        <w:rPr>
          <w:color w:val="FF0000"/>
          <w:lang w:val="kk-KZ"/>
        </w:rPr>
      </w:pPr>
    </w:p>
    <w:p w:rsidR="003E483C" w:rsidRPr="00486CA8" w:rsidRDefault="003E483C" w:rsidP="00B67DA5">
      <w:pPr>
        <w:ind w:left="7938"/>
        <w:rPr>
          <w:color w:val="FF0000"/>
          <w:lang w:val="kk-KZ"/>
        </w:rPr>
      </w:pPr>
    </w:p>
    <w:p w:rsidR="003E483C" w:rsidRPr="00486CA8" w:rsidRDefault="003E483C" w:rsidP="00B67DA5">
      <w:pPr>
        <w:ind w:left="7938"/>
        <w:rPr>
          <w:color w:val="FF0000"/>
          <w:lang w:val="kk-KZ"/>
        </w:rPr>
      </w:pPr>
    </w:p>
    <w:p w:rsidR="003E483C" w:rsidRPr="00486CA8" w:rsidRDefault="003E483C" w:rsidP="00B67DA5">
      <w:pPr>
        <w:ind w:left="7938"/>
        <w:rPr>
          <w:color w:val="FF0000"/>
          <w:lang w:val="kk-KZ"/>
        </w:rPr>
      </w:pPr>
    </w:p>
    <w:p w:rsidR="003E483C" w:rsidRPr="00486CA8" w:rsidRDefault="005814A9" w:rsidP="00B67DA5">
      <w:pPr>
        <w:ind w:left="7938"/>
        <w:rPr>
          <w:color w:val="FF0000"/>
          <w:lang w:val="kk-KZ"/>
        </w:rPr>
      </w:pPr>
      <w:r w:rsidRPr="00486CA8">
        <w:rPr>
          <w:noProof/>
        </w:rPr>
        <w:pict>
          <v:shape id="_x0000_s2020" type="#_x0000_t202" style="position:absolute;left:0;text-align:left;margin-left:-9.65pt;margin-top:12pt;width:28.55pt;height:171.05pt;z-index:251843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" stroked="f" strokeweight=".5pt">
            <v:fill opacity="0"/>
            <v:textbox style="layout-flow:vertical;mso-layout-flow-alt:bottom-to-top;mso-next-textbox:#_x0000_s2020">
              <w:txbxContent>
                <w:p w:rsidR="003E483C" w:rsidRPr="00B67DA5" w:rsidRDefault="005814A9" w:rsidP="005814A9">
                  <w:pPr>
                    <w:rPr>
                      <w:b/>
                      <w:sz w:val="20"/>
                      <w:lang w:val="kk-KZ"/>
                    </w:rPr>
                  </w:pPr>
                  <w:r>
                    <w:rPr>
                      <w:b/>
                      <w:sz w:val="20"/>
                      <w:lang w:val="kk-KZ"/>
                    </w:rPr>
                    <w:t>М</w:t>
                  </w:r>
                  <w:r w:rsidR="003E483C" w:rsidRPr="005814A9">
                    <w:rPr>
                      <w:b/>
                      <w:sz w:val="20"/>
                      <w:lang w:val="kk-KZ"/>
                    </w:rPr>
                    <w:t>емлеке</w:t>
                  </w:r>
                  <w:r>
                    <w:rPr>
                      <w:b/>
                      <w:sz w:val="20"/>
                      <w:lang w:val="kk-KZ"/>
                    </w:rPr>
                    <w:t>ттік корпорация</w:t>
                  </w:r>
                </w:p>
              </w:txbxContent>
            </v:textbox>
          </v:shape>
        </w:pict>
      </w:r>
      <w:r w:rsidR="00486CA8" w:rsidRPr="00486CA8">
        <w:rPr>
          <w:noProof/>
        </w:rPr>
        <w:pict>
          <v:rect id="_x0000_s2048" style="position:absolute;left:0;text-align:left;margin-left:54pt;margin-top:10.7pt;width:57.65pt;height:55.45pt;z-index:2518440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" strokeweight="1pt">
            <v:textbox style="mso-next-textbox:#_x0000_s2048">
              <w:txbxContent>
                <w:p w:rsidR="003E483C" w:rsidRPr="008B612E" w:rsidRDefault="003E483C" w:rsidP="00B67DA5">
                  <w:pPr>
                    <w:pStyle w:val="ad"/>
                    <w:tabs>
                      <w:tab w:val="left" w:pos="142"/>
                    </w:tabs>
                    <w:ind w:left="-142" w:right="-153" w:hanging="142"/>
                    <w:jc w:val="center"/>
                    <w:rPr>
                      <w:rFonts w:ascii="Times New Roman" w:hAnsi="Times New Roman" w:cs="Times New Roman"/>
                    </w:rPr>
                  </w:pPr>
                  <w:r w:rsidRPr="008B612E">
                    <w:rPr>
                      <w:rFonts w:ascii="Times New Roman" w:hAnsi="Times New Roman" w:cs="Times New Roman"/>
                      <w:lang w:val="kk-KZ"/>
                    </w:rPr>
                    <w:t xml:space="preserve">1-процесс </w:t>
                  </w:r>
                </w:p>
              </w:txbxContent>
            </v:textbox>
          </v:rect>
        </w:pict>
      </w:r>
    </w:p>
    <w:p w:rsidR="003E483C" w:rsidRPr="00486CA8" w:rsidRDefault="003E483C" w:rsidP="00B67DA5">
      <w:pPr>
        <w:ind w:left="7938"/>
        <w:rPr>
          <w:color w:val="FF0000"/>
          <w:lang w:val="kk-KZ"/>
        </w:rPr>
      </w:pPr>
    </w:p>
    <w:p w:rsidR="003E483C" w:rsidRPr="00486CA8" w:rsidRDefault="003E483C" w:rsidP="00B67DA5">
      <w:pPr>
        <w:ind w:left="7938"/>
        <w:rPr>
          <w:color w:val="FF0000"/>
          <w:lang w:val="kk-KZ"/>
        </w:rPr>
      </w:pPr>
    </w:p>
    <w:p w:rsidR="003E483C" w:rsidRPr="00486CA8" w:rsidRDefault="003E483C" w:rsidP="00B67DA5">
      <w:pPr>
        <w:ind w:left="7938"/>
        <w:rPr>
          <w:color w:val="FF0000"/>
          <w:lang w:val="kk-KZ"/>
        </w:rPr>
      </w:pPr>
    </w:p>
    <w:p w:rsidR="003E483C" w:rsidRPr="00486CA8" w:rsidRDefault="003E483C" w:rsidP="00B67DA5">
      <w:pPr>
        <w:ind w:left="7938"/>
        <w:rPr>
          <w:color w:val="FF0000"/>
          <w:lang w:val="kk-KZ"/>
        </w:rPr>
      </w:pPr>
    </w:p>
    <w:p w:rsidR="003E483C" w:rsidRPr="00486CA8" w:rsidRDefault="003E483C" w:rsidP="00B67DA5">
      <w:pPr>
        <w:ind w:left="7938"/>
        <w:rPr>
          <w:color w:val="FF0000"/>
          <w:lang w:val="kk-KZ"/>
        </w:rPr>
      </w:pPr>
    </w:p>
    <w:p w:rsidR="003E483C" w:rsidRPr="00486CA8" w:rsidRDefault="003E483C" w:rsidP="00B67DA5">
      <w:pPr>
        <w:ind w:left="7938"/>
        <w:rPr>
          <w:color w:val="FF0000"/>
          <w:lang w:val="kk-KZ"/>
        </w:rPr>
      </w:pPr>
    </w:p>
    <w:p w:rsidR="003E483C" w:rsidRPr="00486CA8" w:rsidRDefault="003E483C" w:rsidP="00B67DA5">
      <w:pPr>
        <w:ind w:left="7938"/>
        <w:rPr>
          <w:color w:val="FF0000"/>
          <w:lang w:val="kk-KZ"/>
        </w:rPr>
      </w:pPr>
    </w:p>
    <w:p w:rsidR="003E483C" w:rsidRPr="00486CA8" w:rsidRDefault="003E483C" w:rsidP="00B67DA5">
      <w:pPr>
        <w:ind w:left="7938"/>
        <w:rPr>
          <w:color w:val="FF0000"/>
          <w:lang w:val="kk-KZ"/>
        </w:rPr>
      </w:pPr>
    </w:p>
    <w:p w:rsidR="003E483C" w:rsidRPr="00486CA8" w:rsidRDefault="003E483C" w:rsidP="00B67DA5">
      <w:pPr>
        <w:ind w:left="7938"/>
        <w:rPr>
          <w:color w:val="FF0000"/>
          <w:lang w:val="kk-KZ"/>
        </w:rPr>
      </w:pPr>
    </w:p>
    <w:p w:rsidR="003E483C" w:rsidRPr="00486CA8" w:rsidRDefault="003E483C" w:rsidP="00B67DA5">
      <w:pPr>
        <w:ind w:left="7938"/>
        <w:rPr>
          <w:color w:val="FF0000"/>
          <w:lang w:val="kk-KZ"/>
        </w:rPr>
      </w:pPr>
    </w:p>
    <w:p w:rsidR="003E483C" w:rsidRPr="00486CA8" w:rsidRDefault="003E483C" w:rsidP="00B67DA5">
      <w:pPr>
        <w:ind w:left="7938"/>
        <w:rPr>
          <w:color w:val="FF0000"/>
          <w:lang w:val="kk-KZ"/>
        </w:rPr>
      </w:pPr>
    </w:p>
    <w:p w:rsidR="003E483C" w:rsidRPr="00486CA8" w:rsidRDefault="003E483C" w:rsidP="00B67DA5">
      <w:pPr>
        <w:ind w:left="7938"/>
        <w:rPr>
          <w:color w:val="FF0000"/>
          <w:lang w:val="kk-KZ"/>
        </w:rPr>
      </w:pPr>
    </w:p>
    <w:p w:rsidR="003E483C" w:rsidRPr="00486CA8" w:rsidRDefault="003E483C" w:rsidP="00B67DA5">
      <w:pPr>
        <w:ind w:left="7938"/>
        <w:rPr>
          <w:color w:val="FF0000"/>
          <w:lang w:val="kk-KZ"/>
        </w:rPr>
      </w:pPr>
    </w:p>
    <w:p w:rsidR="003E483C" w:rsidRPr="00486CA8" w:rsidRDefault="003E483C" w:rsidP="00B67DA5">
      <w:pPr>
        <w:ind w:left="7938"/>
        <w:rPr>
          <w:color w:val="FF0000"/>
          <w:lang w:val="kk-KZ"/>
        </w:rPr>
      </w:pPr>
    </w:p>
    <w:p w:rsidR="003E483C" w:rsidRPr="00486CA8" w:rsidRDefault="003E483C" w:rsidP="00B67DA5">
      <w:pPr>
        <w:ind w:left="7938"/>
        <w:rPr>
          <w:color w:val="FF0000"/>
          <w:lang w:val="kk-KZ"/>
        </w:rPr>
      </w:pPr>
    </w:p>
    <w:p w:rsidR="003E483C" w:rsidRPr="00486CA8" w:rsidRDefault="00486CA8" w:rsidP="00B67DA5">
      <w:pPr>
        <w:ind w:left="7938"/>
        <w:rPr>
          <w:color w:val="FF0000"/>
          <w:lang w:val="kk-KZ"/>
        </w:rPr>
      </w:pPr>
      <w:r w:rsidRPr="00486CA8">
        <w:rPr>
          <w:noProof/>
        </w:rPr>
        <w:pict>
          <v:shape id="_x0000_s2049" type="#_x0000_t202" style="position:absolute;left:0;text-align:left;margin-left:297pt;margin-top:24.45pt;width:121.5pt;height:20.45pt;z-index:251878912" stroked="f">
            <v:textbox style="mso-next-textbox:#_x0000_s2049">
              <w:txbxContent>
                <w:p w:rsidR="003E483C" w:rsidRPr="00665220" w:rsidRDefault="003E483C" w:rsidP="00B67DA5">
                  <w:pPr>
                    <w:rPr>
                      <w:b/>
                      <w:lang w:val="kk-KZ"/>
                    </w:rPr>
                  </w:pPr>
                  <w:r>
                    <w:rPr>
                      <w:b/>
                      <w:lang w:val="kk-KZ"/>
                    </w:rPr>
                    <w:t xml:space="preserve">  </w:t>
                  </w:r>
                  <w:r>
                    <w:rPr>
                      <w:b/>
                      <w:lang w:val="kk-KZ"/>
                    </w:rPr>
                    <w:t>Қызмет беруші</w:t>
                  </w:r>
                </w:p>
              </w:txbxContent>
            </v:textbox>
          </v:shape>
        </w:pict>
      </w:r>
      <w:r w:rsidRPr="00486CA8">
        <w:rPr>
          <w:noProof/>
        </w:rPr>
        <w:pict>
          <v:shape id="_x0000_s2050" type="#_x0000_t65" style="position:absolute;left:0;text-align:left;margin-left:674pt;margin-top:24.45pt;width:20.45pt;height:12.6pt;flip:y;z-index:2519004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" adj="10800" strokeweight="1pt"/>
        </w:pict>
      </w:r>
      <w:r w:rsidRPr="00486CA8">
        <w:rPr>
          <w:noProof/>
        </w:rPr>
        <w:pict>
          <v:shape id="_x0000_s2051" type="#_x0000_t32" style="position:absolute;left:0;text-align:left;margin-left:-9pt;margin-top:24.45pt;width:740.4pt;height:0;z-index:251875840" o:connectortype="straight" strokeweight="1pt"/>
        </w:pict>
      </w:r>
    </w:p>
    <w:p w:rsidR="003E483C" w:rsidRPr="00486CA8" w:rsidRDefault="003E483C" w:rsidP="00B67DA5">
      <w:pPr>
        <w:jc w:val="center"/>
        <w:rPr>
          <w:b/>
          <w:sz w:val="28"/>
          <w:szCs w:val="28"/>
          <w:lang w:val="kk-KZ"/>
        </w:rPr>
      </w:pPr>
    </w:p>
    <w:p w:rsidR="003E483C" w:rsidRPr="00486CA8" w:rsidRDefault="003E483C" w:rsidP="00B67DA5">
      <w:pPr>
        <w:jc w:val="center"/>
        <w:rPr>
          <w:b/>
          <w:sz w:val="28"/>
          <w:szCs w:val="28"/>
          <w:lang w:val="kk-KZ"/>
        </w:rPr>
      </w:pPr>
      <w:r w:rsidRPr="00486CA8">
        <w:rPr>
          <w:b/>
          <w:sz w:val="28"/>
          <w:szCs w:val="28"/>
          <w:lang w:val="kk-KZ"/>
        </w:rPr>
        <w:t>Портал арқылы мемлекеттік көрсетілетін қызметтерді көрсетуге тартылған ақпараттық жүйелердің функционалдық өзара іс-қимылы 2 диаграмма</w:t>
      </w:r>
    </w:p>
    <w:p w:rsidR="003E483C" w:rsidRPr="00486CA8" w:rsidRDefault="003E483C" w:rsidP="00B67DA5">
      <w:pPr>
        <w:jc w:val="center"/>
        <w:rPr>
          <w:b/>
          <w:sz w:val="28"/>
          <w:szCs w:val="28"/>
          <w:lang w:val="kk-KZ"/>
        </w:rPr>
      </w:pPr>
    </w:p>
    <w:p w:rsidR="003E483C" w:rsidRPr="00486CA8" w:rsidRDefault="00486CA8" w:rsidP="00B67DA5">
      <w:pPr>
        <w:ind w:firstLine="709"/>
        <w:jc w:val="center"/>
        <w:rPr>
          <w:b/>
          <w:color w:val="000000"/>
          <w:sz w:val="20"/>
          <w:szCs w:val="20"/>
          <w:lang w:val="kk-KZ"/>
        </w:rPr>
      </w:pPr>
      <w:r w:rsidRPr="00486CA8">
        <w:rPr>
          <w:noProof/>
        </w:rPr>
        <w:pict>
          <v:group id="_x0000_s2052" style="position:absolute;left:0;text-align:left;margin-left:14.6pt;margin-top:5.6pt;width:705.75pt;height:307.5pt;z-index:251835904" coordsize="63627,56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">
            <v:group id="Группа 1246" o:spid="_x0000_s2053" style="position:absolute;width:63627;height:56978" coordsize="63627,569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GDrcUAAADdAAAADwAAAGRycy9kb3ducmV2LnhtbERPTWvCQBC9F/wPyxS8&#10;NZtoGyTNKiJWPIRCVSi9DdkxCWZnQ3abxH/fLRR6m8f7nHwzmVYM1LvGsoIkikEQl1Y3XCm4nN+e&#10;ViCcR9bYWiYFd3KwWc8ecsy0HfmDhpOvRAhhl6GC2vsuk9KVNRl0ke2IA3e1vUEfYF9J3eMYwk0r&#10;F3GcSoMNh4YaO9rVVN5O30bBYcRxu0z2Q3G77u5f55f3zyIhpeaP0/YVhKfJ/4v/3Ecd5i+e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SRg63FAAAA3QAA&#10;AA8AAAAAAAAAAAAAAAAAqgIAAGRycy9kb3ducmV2LnhtbFBLBQYAAAAABAAEAPoAAACcAwAAAAA=&#10;">
              <v:group id="Группа 1244" o:spid="_x0000_s2054" style="position:absolute;width:63627;height:56978" coordsize="63627,569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4QcUAAADdAAAADwAAAGRycy9kb3ducmV2LnhtbERPTWvCQBC9F/wPyxS8&#10;NZtoWiTNKiJWPIRCVSi9DdkxCWZnQ3abxH/fLRR6m8f7nHwzmVYM1LvGsoIkikEQl1Y3XCm4nN+e&#10;ViCcR9bYWiYFd3KwWc8ecsy0HfmDhpOvRAhhl6GC2vsuk9KVNRl0ke2IA3e1vUEfYF9J3eMYwk0r&#10;F3H8Ig02HBpq7GhXU3k7fRsFhxHH7TLZD8Xturt/nZ/fP4uElJo/TttXEJ4m/y/+cx91mL9I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sPuEHFAAAA3QAA&#10;AA8AAAAAAAAAAAAAAAAAqgIAAGRycy9kb3ducmV2LnhtbFBLBQYAAAAABAAEAPoAAACcAwAAAAA=&#10;">
                <v:group id="Группа 1242" o:spid="_x0000_s2055" style="position:absolute;width:63627;height:56978"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6qFrsQAAADdAAAADwAAAGRycy9kb3ducmV2LnhtbERPS2vCQBC+F/wPywje&#10;6iaxFYmuIqLSgxR8gHgbsmMSzM6G7JrEf98tFHqbj+85i1VvKtFS40rLCuJxBII4s7rkXMHlvHuf&#10;gXAeWWNlmRS8yMFqOXhbYKptx0dqTz4XIYRdigoK7+tUSpcVZNCNbU0cuLttDPoAm1zqBrsQbiqZ&#10;RNFUGiw5NBRY06ag7HF6GgX7Drv1JN62h8d987qdP7+vh5iUGg379RyEp97/i//cXzrMTz4S+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6qFrsQAAADdAAAA&#10;DwAAAAAAAAAAAAAAAACqAgAAZHJzL2Rvd25yZXYueG1sUEsFBgAAAAAEAAQA+gAAAJsDAAAAAA==&#10;">
                  <v:group id="Группа 1239" o:spid="_x0000_s2056"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QhkosUAAADdAAAADwAAAGRycy9kb3ducmV2LnhtbERPS2vCQBC+F/wPyxR6&#10;q5sHlpq6BhFbPIhQFUpvQ3ZMQrKzIbtN4r/vFoTe5uN7ziqfTCsG6l1tWUE8j0AQF1bXXCq4nN+f&#10;X0E4j6yxtUwKbuQgX88eVphpO/InDSdfihDCLkMFlfddJqUrKjLo5rYjDtzV9gZ9gH0pdY9jCDet&#10;TKLoRRqsOTRU2NG2oqI5/RgFHyOOmzTeDYfmur19nxfHr0NMSj09Tps3EJ4m/y++u/c6zE/SJ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0IZKLFAAAA3QAA&#10;AA8AAAAAAAAAAAAAAAAAqgIAAGRycy9kb3ducmV2LnhtbFBLBQYAAAAABAAEAPoAAACcAwAAAAA=&#10;">
                    <v:group id="Группа 1237" o:spid="_x0000_s2057"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9tVS8UAAADdAAAADwAAAGRycy9kb3ducmV2LnhtbERPS2vCQBC+F/wPyxR6&#10;q5sHtpK6BhFbPIhQFUpvQ3ZMQrKzIbtN4r/vFoTe5uN7ziqfTCsG6l1tWUE8j0AQF1bXXCq4nN+f&#10;lyCcR9bYWiYFN3KQr2cPK8y0HfmThpMvRQhhl6GCyvsuk9IVFRl0c9sRB+5qe4M+wL6UuscxhJtW&#10;JlH0Ig3WHBoq7GhbUdGcfoyCjxHHTRrvhkNz3d6+z4vj1yEmpZ4ep80bCE+T/xff3Xsd5ifpK/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PbVUvFAAAA3QAA&#10;AA8AAAAAAAAAAAAAAAAAqgIAAGRycy9kb3ducmV2LnhtbFBLBQYAAAAABAAEAPoAAACcAwAAAAA=&#10;">
                      <v:group id="Группа 1235" o:spid="_x0000_s2058"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cRW6nwwAAAN0AAAAP&#10;AAAAAAAAAAAAAAAAAKoCAABkcnMvZG93bnJldi54bWxQSwUGAAAAAAQABAD6AAAAmgMAAAAA&#10;">
                        <v:group id="Группа 1234" o:spid="_x0000_s2059"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nLPMUAAADdAAAADwAAAGRycy9kb3ducmV2LnhtbERPS2vCQBC+F/wPyxR6&#10;q5uHLZK6BhFbPIhQFUpvQ3ZMQrKzIbtN4r/vFoTe5uN7ziqfTCsG6l1tWUE8j0AQF1bXXCq4nN+f&#10;lyCcR9bYWiYFN3KQr2cPK8y0HfmThpMvRQhhl6GCyvsuk9IVFRl0c9sRB+5qe4M+wL6UuscxhJtW&#10;JlH0Kg3WHBoq7GhbUdGcfoyCjxHHTRrvhkNz3d6+zy/Hr0NMSj09Tps3EJ4m/y++u/c6zE/SB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JyzzFAAAA3QAA&#10;AA8AAAAAAAAAAAAAAAAAqgIAAGRycy9kb3ducmV2LnhtbFBLBQYAAAAABAAEAPoAAACcAwAAAAA=&#10;">
                          <v:group id="Группа 1233" o:spid="_x0000_s2060"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84FNIwwAAAN0AAAAP&#10;AAAAAAAAAAAAAAAAAKoCAABkcnMvZG93bnJldi54bWxQSwUGAAAAAAQABAD6AAAAmgMAAAAA&#10;">
                            <v:group id="Группа 1232" o:spid="_x0000_s2061"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rPbTwwAAAN0AAAAP&#10;AAAAAAAAAAAAAAAAAKoCAABkcnMvZG93bnJldi54bWxQSwUGAAAAAAQABAD6AAAAmgMAAAAA&#10;">
                              <v:group id="Группа 1231" o:spid="_x0000_s2062"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35opMQAAADdAAAADwAAAGRycy9kb3ducmV2LnhtbERPTWvCQBC9F/oflin0&#10;1myitEh0DUG09CBCjSDehuyYBLOzIbtN4r/vCoXe5vE+Z5VNphUD9a6xrCCJYhDEpdUNVwpOxe5t&#10;AcJ5ZI2tZVJwJwfZ+vlpham2I3/TcPSVCCHsUlRQe9+lUrqyJoMush1x4K62N+gD7CupexxDuGnl&#10;LI4/pMGGQ0ONHW1qKm/HH6Pgc8QxnyfbYX+7bu6X4v1w3iek1OvLlC9BeJr8v/jP/aXD/Nk8gc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35opMQAAADdAAAA&#10;DwAAAAAAAAAAAAAAAACqAgAAZHJzL2Rvd25yZXYueG1sUEsFBgAAAAAEAAQA+gAAAJsDAAAAAA==&#10;">
                                <v:group id="Группа 1230" o:spid="_x0000_s2063"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Ms0/xgAAAN0A&#10;AAAPAAAAAAAAAAAAAAAAAKoCAABkcnMvZG93bnJldi54bWxQSwUGAAAAAAQABAD6AAAAnQMAAAAA&#10;">
                                  <v:rect id="Прямоугольник 1022" o:spid="_x0000_s2064" style="position:absolute;left:34519;top:20182;width:6350;height:44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jREcQA&#10;AADdAAAADwAAAGRycy9kb3ducmV2LnhtbERP22rCQBB9L/gPywi+SN0khVpSVwmCKCgUL5T2bchO&#10;s6HZ2ZBdNf59VxD6Nodzndmit424UOdrxwrSSQKCuHS65krB6bh6fgPhA7LGxjEpuJGHxXzwNMNc&#10;uyvv6XIIlYgh7HNUYEJocyl9aciin7iWOHI/rrMYIuwqqTu8xnDbyCxJXqXFmmODwZaWhsrfw9kq&#10;mJ5f5C5Nb2b9+T3mrPoo/ParUGo07It3EIH68C9+uDc6zk+yDO7fxBP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I0RHEAAAA3QAAAA8AAAAAAAAAAAAAAAAAmAIAAGRycy9k&#10;b3ducmV2LnhtbFBLBQYAAAAABAAEAPUAAACJAwAAAAA=&#10;" strokecolor="white" strokeweight="2pt">
                                    <v:fill opacity="0"/>
                                    <v:textbox>
                                      <w:txbxContent>
                                        <w:p w:rsidR="003E483C" w:rsidRDefault="003E483C" w:rsidP="00B67DA5">
                                          <w:pPr>
                                            <w:jc w:val="center"/>
                                            <w:rPr>
                                              <w:b/>
                                              <w:color w:val="000000"/>
                                              <w:sz w:val="10"/>
                                              <w:lang w:val="kk-KZ"/>
                                            </w:rPr>
                                          </w:pPr>
                                          <w:r>
                                            <w:rPr>
                                              <w:b/>
                                              <w:color w:val="000000"/>
                                              <w:sz w:val="10"/>
                                              <w:lang w:val="kk-KZ"/>
                                            </w:rPr>
                                            <w:t xml:space="preserve"> </w:t>
                                          </w:r>
                                          <w:r>
                                            <w:rPr>
                                              <w:b/>
                                              <w:color w:val="000000"/>
                                              <w:sz w:val="10"/>
                                              <w:lang w:val="kk-KZ"/>
                                            </w:rPr>
                                            <w:t xml:space="preserve">Условие </w:t>
                                          </w:r>
                                          <w:r>
                                            <w:rPr>
                                              <w:b/>
                                              <w:color w:val="000000"/>
                                              <w:sz w:val="10"/>
                                              <w:lang w:val="kk-KZ"/>
                                            </w:rPr>
                                            <w:t>2</w:t>
                                          </w:r>
                                        </w:p>
                                      </w:txbxContent>
                                    </v:textbox>
                                  </v:rect>
                                  <v:group id="Группа 1229" o:spid="_x0000_s2065"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Hyf8QAAADdAAAADwAAAGRycy9kb3ducmV2LnhtbERPS2vCQBC+F/wPywje&#10;6iaRFo2uIqLSgxR8gHgbsmMSzM6G7JrEf98tFHqbj+85i1VvKtFS40rLCuJxBII4s7rkXMHlvHuf&#10;gnAeWWNlmRS8yMFqOXhbYKptx0dqTz4XIYRdigoK7+tUSpcVZNCNbU0cuLttDPoAm1zqBrsQbiqZ&#10;RNGnNFhyaCiwpk1B2eP0NAr2HXbrSbxtD4/75nU7f3xfDzEpNRr26zkIT73/F/+5v3SYnyQz+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NHyf8QAAADdAAAA&#10;DwAAAAAAAAAAAAAAAACqAgAAZHJzL2Rvd25yZXYueG1sUEsFBgAAAAAEAAQA+gAAAJsDAAAAAA==&#10;">
                                    <v:group id="Группа 1228" o:spid="_x0000_s2066"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nVfkxgAAAN0A&#10;AAAPAAAAAAAAAAAAAAAAAKoCAABkcnMvZG93bnJldi54bWxQSwUGAAAAAAQABAD6AAAAnQMAAAAA&#10;">
                                      <v:group id="Группа 1227" o:spid="_x0000_s2067"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LDlsQAAADdAAAADwAAAGRycy9kb3ducmV2LnhtbERPS2vCQBC+F/wPywje&#10;6iaRVomuIqLSgxR8gHgbsmMSzM6G7JrEf98tFHqbj+85i1VvKtFS40rLCuJxBII4s7rkXMHlvHuf&#10;gXAeWWNlmRS8yMFqOXhbYKptx0dqTz4XIYRdigoK7+tUSpcVZNCNbU0cuLttDPoAm1zqBrsQbiqZ&#10;RNGnNFhyaCiwpk1B2eP0NAr2HXbrSbxtD4/75nU7f3xfDzEpNRr26zkIT73/F/+5v3SYnyRT+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gLDlsQAAADdAAAA&#10;DwAAAAAAAAAAAAAAAACqAgAAZHJzL2Rvd25yZXYueG1sUEsFBgAAAAAEAAQA+gAAAJsDAAAAAA==&#10;">
                                        <v:group id="Группа 1226" o:spid="_x0000_s2068" style="position:absolute;width:63627;height:56980" coordsize="63627,56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U5mDcMAAADdAAAADwAAAGRycy9kb3ducmV2LnhtbERPTYvCMBC9L/gfwgje&#10;1rSVFalGEVHxIAurgngbmrEtNpPSxLb+e7OwsLd5vM9ZrHpTiZYaV1pWEI8jEMSZ1SXnCi7n3ecM&#10;hPPIGivLpOBFDlbLwccCU207/qH25HMRQtilqKDwvk6ldFlBBt3Y1sSBu9vGoA+wyaVusAvhppJJ&#10;FE2lwZJDQ4E1bQrKHqenUbDvsFtP4m17fNw3r9v56/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pTmYNwwAAAN0AAAAP&#10;AAAAAAAAAAAAAAAAAKoCAABkcnMvZG93bnJldi54bWxQSwUGAAAAAAQABAD6AAAAmgMAAAAA&#10;">
                                          <v:group id="Группа 1225" o:spid="_x0000_s2069" style="position:absolute;width:63627;height:53333" coordsize="63627,53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nPh6wwAAAN0AAAAP&#10;AAAAAAAAAAAAAAAAAKoCAABkcnMvZG93bnJldi54bWxQSwUGAAAAAAQABAD6AAAAmgMAAAAA&#10;">
                                            <v:group id="Группа 1224" o:spid="_x0000_s2070" style="position:absolute;width:63627;height:53333" coordsize="63627,53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tBd4cQAAADdAAAADwAAAGRycy9kb3ducmV2LnhtbERPS2vCQBC+F/wPywje&#10;6iaxFYmuIqLSgxR8gHgbsmMSzM6G7JrEf98tFHqbj+85i1VvKtFS40rLCuJxBII4s7rkXMHlvHuf&#10;gXAeWWNlmRS8yMFqOXhbYKptx0dqTz4XIYRdigoK7+tUSpcVZNCNbU0cuLttDPoAm1zqBrsQbiqZ&#10;RNFUGiw5NBRY06ag7HF6GgX7Drv1JN62h8d987qdP7+vh5iUGg379RyEp97/i//cXzrMT5IP+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tBd4cQAAADdAAAA&#10;DwAAAAAAAAAAAAAAAACqAgAAZHJzL2Rvd25yZXYueG1sUEsFBgAAAAAEAAQA+gAAAJsDAAAAAA==&#10;">
                                              <v:group id="Группа 1222" o:spid="_x0000_s2071" style="position:absolute;width:63627;height:53333" coordsize="63627,533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dWAOwwAAAN0AAAAP&#10;AAAAAAAAAAAAAAAAAKoCAABkcnMvZG93bnJldi54bWxQSwUGAAAAAAQABAD6AAAAmgMAAAAA&#10;">
                                                <v:group id="Группа 1221" o:spid="_x0000_s2072"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mp/55wwAAAN0AAAAP&#10;AAAAAAAAAAAAAAAAAKoCAABkcnMvZG93bnJldi54bWxQSwUGAAAAAAQABAD6AAAAmgMAAAAA&#10;">
                                                  <v:group id="Группа 1220" o:spid="_x0000_s2073"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61vixgAAAN0A&#10;AAAPAAAAAAAAAAAAAAAAAKoCAABkcnMvZG93bnJldi54bWxQSwUGAAAAAAQABAD6AAAAnQMAAAAA&#10;">
                                                    <v:group id="Группа 1219" o:spid="_x0000_s2074"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r04wsUAAADdAAAADwAAAGRycy9kb3ducmV2LnhtbERPS2vCQBC+F/wPywi9&#10;1U0iLTZ1FREtPUjBRCi9DdkxCWZnQ3bN4993C4Xe5uN7zno7mkb01LnasoJ4EYEgLqyuuVRwyY9P&#10;KxDOI2tsLJOCiRxsN7OHNabaDnymPvOlCCHsUlRQed+mUrqiIoNuYVviwF1tZ9AH2JVSdziEcNPI&#10;JIpepMGaQ0OFLe0rKm7Z3Sh4H3DYLeNDf7pd99N3/vz5dYpJqcf5uHsD4Wn0/+I/94cO85P4F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a9OMLFAAAA3QAA&#10;AA8AAAAAAAAAAAAAAAAAqgIAAGRycy9kb3ducmV2LnhtbFBLBQYAAAAABAAEAPoAAACcAwAAAAA=&#10;">
                                                      <v:group id="Группа 1217" o:spid="_x0000_s2075" style="position:absolute;width:63627;height:51072" coordsize="63627,5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4JK8UAAADdAAAADwAAAGRycy9kb3ducmV2LnhtbERPS2vCQBC+F/wPywi9&#10;1U0irSV1FREtPUjBRCi9DdkxCWZnQ3bN4993C4Xe5uN7zno7mkb01LnasoJ4EYEgLqyuuVRwyY9P&#10;ryCcR9bYWCYFEznYbmYPa0y1HfhMfeZLEULYpaig8r5NpXRFRQbdwrbEgbvazqAPsCul7nAI4aaR&#10;SRS9SIM1h4YKW9pXVNyyu1HwPuCwW8aH/nS77qfv/Pnz6xSTUo/zcfcGwtPo/8V/7g8d5ifxCn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huCSvFAAAA3QAA&#10;AA8AAAAAAAAAAAAAAAAAqgIAAGRycy9kb3ducmV2LnhtbFBLBQYAAAAABAAEAPoAAACcAwAAAAA=&#10;">
                                                        <v:group id="Группа 1216" o:spid="_x0000_s2076" style="position:absolute;width:63627;height:15845" coordsize="63627,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nIqywwwAAAN0AAAAP&#10;AAAAAAAAAAAAAAAAAKoCAABkcnMvZG93bnJldi54bWxQSwUGAAAAAAQABAD6AAAAmgMAAAAA&#10;">
                                                          <v:rect id="Rectangle 126" o:spid="_x0000_s2077" style="position:absolute;left:7868;top:12227;width:542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Hp5cMA&#10;AADdAAAADwAAAGRycy9kb3ducmV2LnhtbERPTWvCQBC9C/0PyxS86W4jFY2uUlqUetR48TZmxyRt&#10;djZkV4399V1B8DaP9znzZWdrcaHWV441vA0VCOLcmYoLDftsNZiA8AHZYO2YNNzIw3Lx0ptjatyV&#10;t3TZhULEEPYpaihDaFIpfV6SRT90DXHkTq61GCJsC2lavMZwW8tEqbG0WHFsKLGhz5Ly393ZajhW&#10;yR7/ttla2elqFDZd9nM+fGndf+0+ZiACdeEpfri/TZyvkne4fxNP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Hp5cMAAADdAAAADwAAAAAAAAAAAAAAAACYAgAAZHJzL2Rv&#10;d25yZXYueG1sUEsFBgAAAAAEAAQA9QAAAIgDAAAAAA==&#10;">
                                                            <v:textbox>
                                                              <w:txbxContent>
                                                                <w:p w:rsidR="003E483C" w:rsidRDefault="003E483C" w:rsidP="00B67DA5">
                                                                  <w:pPr>
                                                                    <w:jc w:val="center"/>
                                                                    <w:rPr>
                                                                      <w:b/>
                                                                      <w:sz w:val="10"/>
                                                                      <w:lang w:val="kk-KZ"/>
                                                                    </w:rPr>
                                                                  </w:pPr>
                                                                </w:p>
                                                                <w:p w:rsidR="003E483C" w:rsidRDefault="003E483C" w:rsidP="00B67DA5">
                                                                  <w:pPr>
                                                                    <w:jc w:val="center"/>
                                                                    <w:rPr>
                                                                      <w:b/>
                                                                      <w:sz w:val="10"/>
                                                                      <w:lang w:val="kk-KZ"/>
                                                                    </w:rPr>
                                                                  </w:pPr>
                                                                  <w:r>
                                                                    <w:rPr>
                                                                      <w:b/>
                                                                      <w:sz w:val="10"/>
                                                                      <w:lang w:val="kk-KZ"/>
                                                                    </w:rPr>
                                                                    <w:t xml:space="preserve">Процесс </w:t>
                                                                  </w:r>
                                                                  <w:r>
                                                                    <w:rPr>
                                                                      <w:b/>
                                                                      <w:sz w:val="10"/>
                                                                      <w:lang w:val="kk-KZ"/>
                                                                    </w:rPr>
                                                                    <w:t>1</w:t>
                                                                  </w:r>
                                                                </w:p>
                                                              </w:txbxContent>
                                                            </v:textbox>
                                                          </v:rect>
                                                          <v:rect id="Rectangle 138" o:spid="_x0000_s2078" style="position:absolute;width:63627;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m/gMEA&#10;AADdAAAADwAAAGRycy9kb3ducmV2LnhtbERPTYvCMBC9C/6HMII3TVSQtRpFdlH0qPWyt9lmbKvN&#10;pDRRu/vrjbDgbR7vcxar1lbiTo0vHWsYDRUI4syZknMNp3Qz+ADhA7LByjFp+CUPq2W3s8DEuAcf&#10;6H4MuYgh7BPUUIRQJ1L6rCCLfuhq4sidXWMxRNjk0jT4iOG2kmOlptJiybGhwJo+C8qux5vV8FOO&#10;T/h3SLfKzjaTsG/Ty+37S+t+r13PQQRqw1v8796ZOF+pGby+iSf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5v4DBAAAA3QAAAA8AAAAAAAAAAAAAAAAAmAIAAGRycy9kb3du&#10;cmV2LnhtbFBLBQYAAAAABAAEAPUAAACGAwAAAAA=&#10;"/>
                                                        </v:group>
                                                        <v:group id="Группа 1215" o:spid="_x0000_s2079" style="position:absolute;top:1594;width:63627;height:49478" coordsize="63627,49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Ayx8MAAADdAAAADwAAAGRycy9kb3ducmV2LnhtbERPTYvCMBC9C/6HMII3&#10;TasoUo0isrt4kAXrwuJtaMa22ExKk23rvzcLgrd5vM/Z7HpTiZYaV1pWEE8jEMSZ1SXnCn4un5MV&#10;COeRNVaWScGDHOy2w8EGE207PlOb+lyEEHYJKii8rxMpXVaQQTe1NXHgbrYx6ANscqkb7EK4qeQs&#10;ipbSYMmhocCaDgVl9/TPKPjqsNvP44/2dL8dHtfL4vv3FJNS41G/X4Pw1Pu3+OU+6jB/Fi/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X8DLHwwAAAN0AAAAP&#10;AAAAAAAAAAAAAAAAAKoCAABkcnMvZG93bnJldi54bWxQSwUGAAAAAAQABAD6AAAAmgMAAAAA&#10;">
                                                          <v:group id="Группа 1214" o:spid="_x0000_s2080" style="position:absolute;width:63627;height:45143" coordsize="63627,45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LyXXMUAAADdAAAADwAAAGRycy9kb3ducmV2LnhtbERPS2vCQBC+F/wPywi9&#10;1U1iKyV1FREtPUjBRCi9DdkxCWZnQ3bN4993C4Xe5uN7zno7mkb01LnasoJ4EYEgLqyuuVRwyY9P&#10;ryCcR9bYWCYFEznYbmYPa0y1HfhMfeZLEULYpaig8r5NpXRFRQbdwrbEgbvazqAPsCul7nAI4aaR&#10;SRStpMGaQ0OFLe0rKm7Z3Sh4H3DYLeNDf7pd99N3/vL5dYpJqcf5uHsD4Wn0/+I/94cO85P4G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8l1zFAAAA3QAA&#10;AA8AAAAAAAAAAAAAAAAAqgIAAGRycy9kb3ducmV2LnhtbFBLBQYAAAAABAAEAPoAAACcAwAAAAA=&#10;">
                                                            <v:rect id="Rectangle 89" o:spid="_x0000_s2081" style="position:absolute;top:8187;width:63627;height:369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KfcUA&#10;AADdAAAADwAAAGRycy9kb3ducmV2LnhtbESPQW/CMAyF75P2HyJP4jYSijSNQkBoE4gdoVx28xrT&#10;FhqnagJ0+/XzYdJutt7ze58Xq8G36kZ9bAJbmIwNKOIyuIYrC8di8/wKKiZkh21gsvBNEVbLx4cF&#10;5i7ceU+3Q6qUhHDM0UKdUpdrHcuaPMZx6IhFO4XeY5K1r7Tr8S7hvtWZMS/aY8PSUGNHbzWVl8PV&#10;W/hqsiP+7Iut8bPNNH0Mxfn6+W7t6GlYz0ElGtK/+e965wTfZMIv38gI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tkp9xQAAAN0AAAAPAAAAAAAAAAAAAAAAAJgCAABkcnMv&#10;ZG93bnJldi54bWxQSwUGAAAAAAQABAD1AAAAigMAAAAA&#10;"/>
                                                            <v:rect id="Rectangle 103" o:spid="_x0000_s2082" style="position:absolute;left:14353;top:21158;width:533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SMsMA&#10;AADdAAAADwAAAGRycy9kb3ducmV2LnhtbERPTWvCQBC9F/wPywje6m5tkRrdhNKi2KPGi7cxOyax&#10;2dmQXTX213cFobd5vM9ZZL1txIU6XzvW8DJWIIgLZ2ouNezy5fM7CB+QDTaOScONPGTp4GmBiXFX&#10;3tBlG0oRQ9gnqKEKoU2k9EVFFv3YtcSRO7rOYoiwK6Xp8BrDbSMnSk2lxZpjQ4UtfVZU/GzPVsOh&#10;nuzwd5OvlJ0tX8N3n5/O+y+tR8P+Yw4iUB/+xQ/32sT56m0K92/iCT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ySMsMAAADdAAAADwAAAAAAAAAAAAAAAACYAgAAZHJzL2Rv&#10;d25yZXYueG1sUEsFBgAAAAAEAAQA9QAAAIgDAAAAAA==&#10;">
                                                              <v:textbox>
                                                                <w:txbxContent>
                                                                  <w:p w:rsidR="003E483C" w:rsidRDefault="003E483C" w:rsidP="00B67DA5">
                                                                    <w:pPr>
                                                                      <w:jc w:val="center"/>
                                                                      <w:rPr>
                                                                        <w:sz w:val="20"/>
                                                                        <w:szCs w:val="20"/>
                                                                        <w:lang w:val="kk-KZ"/>
                                                                      </w:rPr>
                                                                    </w:pPr>
                                                                    <w:r>
                                                                      <w:rPr>
                                                                        <w:sz w:val="20"/>
                                                                        <w:szCs w:val="20"/>
                                                                        <w:lang w:val="kk-KZ"/>
                                                                      </w:rPr>
                                                                      <w:t>2-процесс</w:t>
                                                                    </w:r>
                                                                  </w:p>
                                                                  <w:p w:rsidR="003E483C" w:rsidRDefault="003E483C" w:rsidP="00B67DA5">
                                                                    <w:pPr>
                                                                      <w:rPr>
                                                                        <w:sz w:val="32"/>
                                                                      </w:rPr>
                                                                    </w:pPr>
                                                                  </w:p>
                                                                </w:txbxContent>
                                                              </v:textbox>
                                                            </v:rect>
                                                            <v:rect id="Rectangle 125" o:spid="_x0000_s2083" style="position:absolute;top:8187;width:3047;height:369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rv5sIA&#10;AADdAAAADwAAAGRycy9kb3ducmV2LnhtbERPTYvCMBC9L/gfwgje1sQKslajLLsoetR68TY2Y1u3&#10;mZQmand/vREWvM3jfc582dla3Kj1lWMNo6ECQZw7U3Gh4ZCt3j9A+IBssHZMGn7Jw3LRe5tjatyd&#10;d3Tbh0LEEPYpaihDaFIpfV6SRT90DXHkzq61GCJsC2lavMdwW8tEqYm0WHFsKLGhr5Lyn/3VajhV&#10;yQH/dtla2elqHLZddrkev7Ue9LvPGYhAXXiJ/90bE+erZATPb+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u/mwgAAAN0AAAAPAAAAAAAAAAAAAAAAAJgCAABkcnMvZG93&#10;bnJldi54bWxQSwUGAAAAAAQABAD1AAAAhwMAAAAA&#10;">
                                                              <v:textbox style="layout-flow:vertical;mso-layout-flow-alt:bottom-to-top">
                                                                <w:txbxContent>
                                                                  <w:p w:rsidR="003E483C" w:rsidRDefault="003E483C" w:rsidP="00B67DA5">
                                                                    <w:pPr>
                                                                      <w:jc w:val="center"/>
                                                                      <w:rPr>
                                                                        <w:sz w:val="20"/>
                                                                        <w:szCs w:val="20"/>
                                                                        <w:lang w:val="kk-KZ"/>
                                                                      </w:rPr>
                                                                    </w:pPr>
                                                                    <w:r>
                                                                      <w:rPr>
                                                                        <w:sz w:val="20"/>
                                                                        <w:szCs w:val="20"/>
                                                                        <w:lang w:val="kk-KZ"/>
                                                                      </w:rPr>
                                                                      <w:t>Портал</w:t>
                                                                    </w:r>
                                                                  </w:p>
                                                                  <w:p w:rsidR="003E483C" w:rsidRDefault="003E483C" w:rsidP="00B67DA5">
                                                                    <w:pPr>
                                                                      <w:rPr>
                                                                        <w:sz w:val="16"/>
                                                                        <w:lang w:val="kk-KZ"/>
                                                                      </w:rPr>
                                                                    </w:pPr>
                                                                  </w:p>
                                                                  <w:p w:rsidR="003E483C" w:rsidRDefault="003E483C" w:rsidP="00B67DA5">
                                                                    <w:pPr>
                                                                      <w:rPr>
                                                                        <w:sz w:val="16"/>
                                                                        <w:lang w:val="kk-KZ"/>
                                                                      </w:rPr>
                                                                    </w:pPr>
                                                                  </w:p>
                                                                  <w:p w:rsidR="003E483C" w:rsidRDefault="003E483C" w:rsidP="00B67DA5">
                                                                    <w:pPr>
                                                                      <w:jc w:val="center"/>
                                                                      <w:rPr>
                                                                        <w:sz w:val="16"/>
                                                                        <w:lang w:val="kk-KZ"/>
                                                                      </w:rPr>
                                                                    </w:pPr>
                                                                    <w:r>
                                                                      <w:rPr>
                                                                        <w:sz w:val="20"/>
                                                                        <w:szCs w:val="20"/>
                                                                        <w:lang w:val="kk-KZ"/>
                                                                      </w:rPr>
                                                                      <w:t>Портал</w:t>
                                                                    </w:r>
                                                                  </w:p>
                                                                </w:txbxContent>
                                                              </v:textbox>
                                                            </v:rect>
                                                            <v:rect id="Rectangle 128" o:spid="_x0000_s2084" style="position:absolute;left:33598;top:10632;width:4850;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SCcMA&#10;AADdAAAADwAAAGRycy9kb3ducmV2LnhtbERPTWvCQBC9C/0PyxS86W4jVI2uUlqUetR48TZmxyRt&#10;djZkV4399V1B8DaP9znzZWdrcaHWV441vA0VCOLcmYoLDftsNZiA8AHZYO2YNNzIw3Lx0ptjatyV&#10;t3TZhULEEPYpaihDaFIpfV6SRT90DXHkTq61GCJsC2lavMZwW8tEqXdpseLYUGJDnyXlv7uz1XCs&#10;kj3+bbO1stPVKGy67Od8+NK6/9p9zEAE6sJT/HB/mzhfJWO4fxNP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SCcMAAADdAAAADwAAAAAAAAAAAAAAAACYAgAAZHJzL2Rv&#10;d25yZXYueG1sUEsFBgAAAAAEAAQA9QAAAIgDAAAAAA==&#10;">
                                                              <v:textbox>
                                                                <w:txbxContent>
                                                                  <w:p w:rsidR="003E483C" w:rsidRDefault="003E483C" w:rsidP="00B67DA5">
                                                                    <w:pPr>
                                                                      <w:ind w:left="-142"/>
                                                                      <w:jc w:val="center"/>
                                                                      <w:rPr>
                                                                        <w:sz w:val="20"/>
                                                                        <w:szCs w:val="20"/>
                                                                        <w:lang w:val="kk-KZ"/>
                                                                      </w:rPr>
                                                                    </w:pPr>
                                                                    <w:r>
                                                                      <w:rPr>
                                                                        <w:sz w:val="20"/>
                                                                        <w:szCs w:val="20"/>
                                                                        <w:lang w:val="kk-KZ"/>
                                                                      </w:rPr>
                                                                      <w:t>5-процесс</w:t>
                                                                    </w:r>
                                                                  </w:p>
                                                                  <w:p w:rsidR="003E483C" w:rsidRDefault="003E483C" w:rsidP="00B67DA5">
                                                                    <w:pPr>
                                                                      <w:jc w:val="center"/>
                                                                      <w:rPr>
                                                                        <w:sz w:val="32"/>
                                                                      </w:rPr>
                                                                    </w:pPr>
                                                                  </w:p>
                                                                  <w:p w:rsidR="003E483C" w:rsidRDefault="003E483C" w:rsidP="00B67DA5">
                                                                    <w:pPr>
                                                                      <w:jc w:val="center"/>
                                                                      <w:rPr>
                                                                        <w:sz w:val="32"/>
                                                                      </w:rPr>
                                                                    </w:pPr>
                                                                  </w:p>
                                                                </w:txbxContent>
                                                              </v:textbox>
                                                            </v:rect>
                                                            <v:rect id="Rectangle 130" o:spid="_x0000_s2085" style="position:absolute;left:53375;top:10632;width:509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zj4MIA&#10;AADdAAAADwAAAGRycy9kb3ducmV2LnhtbERPTYvCMBC9L/gfwgje1sQKi3aNIoriHrVevI3NbNvd&#10;ZlKaqNVfv1kQvM3jfc5s0dlaXKn1lWMNo6ECQZw7U3Gh4Zht3icgfEA2WDsmDXfysJj33maYGnfj&#10;PV0PoRAxhH2KGsoQmlRKn5dk0Q9dQxy5b9daDBG2hTQt3mK4rWWi1Ie0WHFsKLGhVUn57+FiNZyr&#10;5IiPfbZVdroZh68u+7mc1loP+t3yE0SgLrzET/fOxPkqmcL/N/EE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jOPgwgAAAN0AAAAPAAAAAAAAAAAAAAAAAJgCAABkcnMvZG93&#10;bnJldi54bWxQSwUGAAAAAAQABAD1AAAAhwMAAAAA&#10;">
                                                              <v:textbox>
                                                                <w:txbxContent>
                                                                  <w:p w:rsidR="003E483C" w:rsidRDefault="003E483C" w:rsidP="00B67DA5">
                                                                    <w:pPr>
                                                                      <w:ind w:left="-142" w:right="-153"/>
                                                                      <w:jc w:val="center"/>
                                                                      <w:rPr>
                                                                        <w:sz w:val="20"/>
                                                                        <w:szCs w:val="20"/>
                                                                        <w:lang w:val="kk-KZ"/>
                                                                      </w:rPr>
                                                                    </w:pPr>
                                                                    <w:r>
                                                                      <w:rPr>
                                                                        <w:sz w:val="20"/>
                                                                        <w:szCs w:val="20"/>
                                                                        <w:lang w:val="kk-KZ"/>
                                                                      </w:rPr>
                                                                      <w:t xml:space="preserve">7-процесс </w:t>
                                                                    </w:r>
                                                                  </w:p>
                                                                  <w:p w:rsidR="003E483C" w:rsidRDefault="003E483C" w:rsidP="00B67DA5">
                                                                    <w:pPr>
                                                                      <w:rPr>
                                                                        <w:sz w:val="32"/>
                                                                      </w:rPr>
                                                                    </w:pPr>
                                                                  </w:p>
                                                                  <w:p w:rsidR="003E483C" w:rsidRDefault="003E483C" w:rsidP="00B67DA5">
                                                                    <w:pPr>
                                                                      <w:rPr>
                                                                        <w:sz w:val="32"/>
                                                                      </w:rPr>
                                                                    </w:pPr>
                                                                  </w:p>
                                                                </w:txbxContent>
                                                              </v:textbox>
                                                            </v:rect>
                                                            <v:shape id="AutoShape 142" o:spid="_x0000_s2086" type="#_x0000_t130" style="position:absolute;left:6804;top:105;width:7635;height:44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HoQcUA&#10;AADdAAAADwAAAGRycy9kb3ducmV2LnhtbESPQWvCQBCF70L/wzKF3nQ3LdSQZiNFUTxaFaG3ITtN&#10;QndnQ3bVtL/eLRS8zfDe++ZNuRidFRcaQudZQzZTIIhrbzpuNBwP62kOIkRkg9YzafihAIvqYVJi&#10;YfyVP+iyj41IEA4Famhj7AspQ92SwzDzPXHSvvzgMKZ1aKQZ8JrgzspnpV6lw47ThRZ7WrZUf+/P&#10;LlHU54lOv1kt58vVzm9yu1pvrdZPj+P7G4hIY7yb/9Nbk+qr7AX+vkkjy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QehBxQAAAN0AAAAPAAAAAAAAAAAAAAAAAJgCAABkcnMv&#10;ZG93bnJldi54bWxQSwUGAAAAAAQABAD1AAAAigMAAAAA&#10;">
                                                              <v:textbox>
                                                                <w:txbxContent>
                                                                  <w:p w:rsidR="003E483C" w:rsidRDefault="003E483C" w:rsidP="00B67DA5">
                                                                    <w:pPr>
                                                                      <w:ind w:left="-284" w:right="-204"/>
                                                                      <w:jc w:val="center"/>
                                                                      <w:rPr>
                                                                        <w:sz w:val="20"/>
                                                                        <w:szCs w:val="20"/>
                                                                        <w:lang w:val="kk-KZ"/>
                                                                      </w:rPr>
                                                                    </w:pPr>
                                                                    <w:r w:rsidRPr="004758B4">
                                                                      <w:rPr>
                                                                        <w:sz w:val="20"/>
                                                                        <w:szCs w:val="20"/>
                                                                        <w:lang w:val="kk-KZ"/>
                                                                      </w:rPr>
                                                                      <w:t>П</w:t>
                                                                    </w:r>
                                                                    <w:r>
                                                                      <w:rPr>
                                                                        <w:sz w:val="20"/>
                                                                        <w:szCs w:val="20"/>
                                                                        <w:lang w:val="kk-KZ"/>
                                                                      </w:rPr>
                                                                      <w:t>ортал</w:t>
                                                                    </w:r>
                                                                    <w:r w:rsidRPr="004758B4">
                                                                      <w:rPr>
                                                                        <w:sz w:val="20"/>
                                                                        <w:szCs w:val="20"/>
                                                                        <w:lang w:val="kk-KZ"/>
                                                                      </w:rPr>
                                                                      <w:t xml:space="preserve"> </w:t>
                                                                    </w:r>
                                                                    <w:r>
                                                                      <w:rPr>
                                                                        <w:sz w:val="20"/>
                                                                        <w:szCs w:val="20"/>
                                                                        <w:lang w:val="kk-KZ"/>
                                                                      </w:rPr>
                                                                      <w:t>АЖО</w:t>
                                                                    </w:r>
                                                                  </w:p>
                                                                </w:txbxContent>
                                                              </v:textbox>
                                                            </v:shape>
                                                            <v:rect id="Rectangle 146" o:spid="_x0000_s2087" style="position:absolute;left:27006;top:21158;width:533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A3qcMA&#10;AADdAAAADwAAAGRycy9kb3ducmV2LnhtbERPS4vCMBC+L/gfwgje1kRX9lGNIi6Ke9R62dvYjG21&#10;mZQmavXXbxYEb/PxPWcya20lLtT40rGGQV+BIM6cKTnXsEuXr58gfEA2WDkmDTfyMJt2XiaYGHfl&#10;DV22IRcxhH2CGooQ6kRKnxVk0fddTRy5g2sshgibXJoGrzHcVnKo1Lu0WHJsKLCmRUHZaXu2Gvbl&#10;cIf3TbpS9mv5Fn7a9Hj+/da6123nYxCB2vAUP9xrE+er0Qf8fxNPkN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A3qcMAAADdAAAADwAAAAAAAAAAAAAAAACYAgAAZHJzL2Rv&#10;d25yZXYueG1sUEsFBgAAAAAEAAQA9QAAAIgDAAAAAA==&#10;">
                                                              <v:textbox>
                                                                <w:txbxContent>
                                                                  <w:p w:rsidR="003E483C" w:rsidRDefault="003E483C" w:rsidP="00B67DA5">
                                                                    <w:pPr>
                                                                      <w:jc w:val="center"/>
                                                                      <w:rPr>
                                                                        <w:sz w:val="20"/>
                                                                        <w:szCs w:val="20"/>
                                                                        <w:lang w:val="kk-KZ"/>
                                                                      </w:rPr>
                                                                    </w:pPr>
                                                                    <w:r>
                                                                      <w:rPr>
                                                                        <w:sz w:val="20"/>
                                                                        <w:szCs w:val="20"/>
                                                                        <w:lang w:val="kk-KZ"/>
                                                                      </w:rPr>
                                                                      <w:t>4-процесс</w:t>
                                                                    </w:r>
                                                                  </w:p>
                                                                  <w:p w:rsidR="003E483C" w:rsidRDefault="003E483C" w:rsidP="00B67DA5">
                                                                    <w:pPr>
                                                                      <w:rPr>
                                                                        <w:sz w:val="32"/>
                                                                      </w:rPr>
                                                                    </w:pPr>
                                                                  </w:p>
                                                                  <w:p w:rsidR="003E483C" w:rsidRDefault="003E483C" w:rsidP="00B67DA5">
                                                                    <w:pPr>
                                                                      <w:rPr>
                                                                        <w:sz w:val="32"/>
                                                                      </w:rPr>
                                                                    </w:pPr>
                                                                  </w:p>
                                                                </w:txbxContent>
                                                              </v:textbox>
                                                            </v:rect>
                                                            <v:rect id="Rectangle 156" o:spid="_x0000_s2088" style="position:absolute;left:45932;top:21158;width:5333;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j28UA&#10;AADdAAAADwAAAGRycy9kb3ducmV2LnhtbESPQW/CMAyF75P4D5GRdhvJYJpYR0AIxARHKJfdvMZr&#10;uzVO1QQo+/X4MImbrff83ufZoveNOlMX68AWnkcGFHERXM2lhWO+eZqCignZYROYLFwpwmI+eJhh&#10;5sKF93Q+pFJJCMcMLVQptZnWsajIYxyFlli079B5TLJ2pXYdXiTcN3pszKv2WLM0VNjSqqLi93Dy&#10;Fr7q8RH/9vmH8W+bSdr1+c/pc23t47BfvoNK1Ke7+f966wTfvAiufCMj6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H6PbxQAAAN0AAAAPAAAAAAAAAAAAAAAAAJgCAABkcnMv&#10;ZG93bnJldi54bWxQSwUGAAAAAAQABAD1AAAAigMAAAAA&#10;">
                                                              <v:textbox>
                                                                <w:txbxContent>
                                                                  <w:p w:rsidR="003E483C" w:rsidRDefault="003E483C" w:rsidP="00B67DA5">
                                                                    <w:pPr>
                                                                      <w:jc w:val="center"/>
                                                                      <w:rPr>
                                                                        <w:sz w:val="20"/>
                                                                        <w:szCs w:val="20"/>
                                                                        <w:lang w:val="kk-KZ"/>
                                                                      </w:rPr>
                                                                    </w:pPr>
                                                                    <w:r>
                                                                      <w:rPr>
                                                                        <w:sz w:val="20"/>
                                                                        <w:szCs w:val="20"/>
                                                                        <w:lang w:val="kk-KZ"/>
                                                                      </w:rPr>
                                                                      <w:t xml:space="preserve">6-процесс </w:t>
                                                                    </w:r>
                                                                  </w:p>
                                                                  <w:p w:rsidR="003E483C" w:rsidRDefault="003E483C" w:rsidP="00B67DA5">
                                                                    <w:pPr>
                                                                      <w:rPr>
                                                                        <w:sz w:val="32"/>
                                                                      </w:rPr>
                                                                    </w:pPr>
                                                                  </w:p>
                                                                  <w:p w:rsidR="003E483C" w:rsidRDefault="003E483C" w:rsidP="00B67DA5">
                                                                    <w:pPr>
                                                                      <w:jc w:val="center"/>
                                                                      <w:rPr>
                                                                        <w:sz w:val="32"/>
                                                                      </w:rPr>
                                                                    </w:pPr>
                                                                  </w:p>
                                                                </w:txbxContent>
                                                              </v:textbox>
                                                            </v:rect>
                                                            <v:rect id="Rectangle 146" o:spid="_x0000_s2089" style="position:absolute;left:20946;width:5327;height:36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w:txbxContent>
                                                                  <w:p w:rsidR="003E483C" w:rsidRDefault="003E483C" w:rsidP="00B67DA5">
                                                                    <w:pPr>
                                                                      <w:jc w:val="center"/>
                                                                      <w:rPr>
                                                                        <w:sz w:val="20"/>
                                                                        <w:szCs w:val="20"/>
                                                                      </w:rPr>
                                                                    </w:pPr>
                                                                    <w:r>
                                                                      <w:rPr>
                                                                        <w:sz w:val="20"/>
                                                                        <w:szCs w:val="20"/>
                                                                        <w:lang w:val="kk-KZ"/>
                                                                      </w:rPr>
                                                                      <w:t>Портал</w:t>
                                                                    </w:r>
                                                                  </w:p>
                                                                  <w:p w:rsidR="003E483C" w:rsidRDefault="003E483C" w:rsidP="00B67DA5">
                                                                    <w:pPr>
                                                                      <w:rPr>
                                                                        <w:sz w:val="32"/>
                                                                      </w:rPr>
                                                                    </w:pPr>
                                                                  </w:p>
                                                                </w:txbxContent>
                                                              </v:textbox>
                                                            </v:rect>
                                                          </v:group>
                                                          <v:shape id="AutoShape 120" o:spid="_x0000_s2090" type="#_x0000_t65" style="position:absolute;left:54545;top:47102;width:2868;height:2375;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aQGMMA&#10;AADdAAAADwAAAGRycy9kb3ducmV2LnhtbERPTWvCQBC9F/wPywi9NZsK1TZ1FQ0K3krSll6H7DQJ&#10;zc7G3Y3Gf+8WBG/zeJ+zXI+mEydyvrWs4DlJQRBXVrdcK/j63D+9gvABWWNnmRRcyMN6NXlYYqbt&#10;mQs6laEWMYR9hgqaEPpMSl81ZNAntieO3K91BkOErpba4TmGm07O0nQuDbYcGxrsKW+o+isHo6DY&#10;DdviOy9fws9xvtMf2vqLOSj1OB037yACjeEuvrkPOs5P3xbw/008Qa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aQGMMAAADdAAAADwAAAAAAAAAAAAAAAACYAgAAZHJzL2Rv&#10;d25yZXYueG1sUEsFBgAAAAAEAAQA9QAAAIgDAAAAAA==&#10;" adj="16567"/>
                                                        </v:group>
                                                        <v:shape id="AutoShape 140" o:spid="_x0000_s2091" type="#_x0000_t130" style="position:absolute;left:41253;top:1700;width:9756;height:36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N2NsQA&#10;AADdAAAADwAAAGRycy9kb3ducmV2LnhtbESPQWsCMRCF7wX/Qxiht5qsh1ZWo4hi8WhtEXobNuPu&#10;YjJZNlG3/vrOodDbG+bNN+8tVkPw6kZ9aiNbKCYGFHEVXcu1ha/P3csMVMrIDn1ksvBDCVbL0dMC&#10;Sxfv/EG3Y66VQDiVaKHJuSu1TlVDAdMkdsSyO8c+YJaxr7Xr8S7w4PXUmFcdsGX50GBHm4aqy/Ea&#10;hGK+T3R6FJV+22wP8X3mt7u9t/Z5PKznoDIN+d/8d713Et8Ukl/aiAS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TdjbEAAAA3QAAAA8AAAAAAAAAAAAAAAAAmAIAAGRycy9k&#10;b3ducmV2LnhtbFBLBQYAAAAABAAEAPUAAACJAwAAAAA=&#10;">
                                                          <v:textbox>
                                                            <w:txbxContent>
                                                              <w:p w:rsidR="003E483C" w:rsidRDefault="003E483C" w:rsidP="00B67DA5">
                                                                <w:pPr>
                                                                  <w:ind w:left="-284"/>
                                                                  <w:jc w:val="center"/>
                                                                  <w:rPr>
                                                                    <w:sz w:val="20"/>
                                                                    <w:szCs w:val="20"/>
                                                                  </w:rPr>
                                                                </w:pPr>
                                                                <w:r>
                                                                  <w:rPr>
                                                                    <w:sz w:val="20"/>
                                                                    <w:szCs w:val="20"/>
                                                                    <w:lang w:val="kk-KZ"/>
                                                                  </w:rPr>
                                                                  <w:t>ЭҮӨШ АЖО</w:t>
                                                                </w:r>
                                                              </w:p>
                                                            </w:txbxContent>
                                                          </v:textbox>
                                                        </v:shape>
                                                        <v:shape id="AutoShape 143" o:spid="_x0000_s2092" type="#_x0000_t32" style="position:absolute;left:39021;top:2551;width:238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Pmf8QAAADdAAAADwAAAGRycy9kb3ducmV2LnhtbERPTWvCQBC9C/0PyxR6002kFI2uUgqW&#10;YvGgllBvQ3ZMgtnZsLtq9Ne7guBtHu9zpvPONOJEzteWFaSDBARxYXXNpYK/7aI/AuEDssbGMim4&#10;kIf57KU3xUzbM6/ptAmliCHsM1RQhdBmUvqiIoN+YFviyO2tMxgidKXUDs8x3DRymCQf0mDNsaHC&#10;lr4qKg6bo1Hw/zs+5pd8Rcs8HS936Iy/br+VenvtPicgAnXhKX64f3Scn6TvcP8mniB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M+Z/xAAAAN0AAAAPAAAAAAAAAAAA&#10;AAAAAKECAABkcnMvZG93bnJldi54bWxQSwUGAAAAAAQABAD5AAAAkgMAAAAA&#10;">
                                                          <v:stroke endarrow="block"/>
                                                        </v:shape>
                                                        <v:shape id="AutoShape 144" o:spid="_x0000_s2093" type="#_x0000_t32" style="position:absolute;left:39021;top:4040;width:238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SwjsIAAADdAAAADwAAAGRycy9kb3ducmV2LnhtbERPTWvDMAy9D/ofjAq9rU4KHSOrE7ZA&#10;oexS1g22o4jVxDSWQ+zF6b+vC4Pd9Hif2lWz7cVEozeOFeTrDARx47ThVsHX5/7xGYQPyBp7x6Tg&#10;Sh6qcvGww0K7yB80nUIrUgj7AhV0IQyFlL7pyKJfu4E4cWc3WgwJjq3UI8YUbnu5ybInadFwauhw&#10;oLqj5nL6tQpMPJppONTx7f37x+tI5rp1RqnVcn59ARFoDv/iP/dBp/lZvoX7N+kE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RSwjsIAAADdAAAADwAAAAAAAAAAAAAA&#10;AAChAgAAZHJzL2Rvd25yZXYueG1sUEsFBgAAAAAEAAQA+QAAAJADAAAAAA==&#10;">
                                                          <v:stroke endarrow="block"/>
                                                        </v:shape>
                                                      </v:group>
                                                      <v:shape id="AutoShape 94" o:spid="_x0000_s2094" type="#_x0000_t32" style="position:absolute;left:38486;top:14057;width:7633;height: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QkaMQAAADdAAAADwAAAGRycy9kb3ducmV2LnhtbERPTWsCMRC9C/0PYQreNKuC1q1RSkER&#10;xYNalvY2bKa7SzeTJYm6+uuNIPQ2j/c5s0VranEm5yvLCgb9BARxbnXFhYKv47L3BsIHZI21ZVJw&#10;JQ+L+Utnhqm2F97T+RAKEUPYp6igDKFJpfR5SQZ93zbEkfu1zmCI0BVSO7zEcFPLYZKMpcGKY0OJ&#10;DX2WlP8dTkbB93Z6yq7ZjjbZYLr5QWf87bhSqvvafryDCNSGf/HTvdZxfjKawOObeIK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VCRoxAAAAN0AAAAPAAAAAAAAAAAA&#10;AAAAAKECAABkcnMvZG93bnJldi54bWxQSwUGAAAAAAQABAD5AAAAkgMAAAAA&#10;">
                                                        <v:stroke endarrow="block"/>
                                                      </v:shape>
                                                      <v:shape id="AutoShape 97" o:spid="_x0000_s2095" type="#_x0000_t32" style="position:absolute;left:56024;top:15899;width:6;height:2276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hZa8EAAADdAAAADwAAAGRycy9kb3ducmV2LnhtbERPS2sCMRC+F/ofwhS81aQiRbZGKYXS&#10;Xn3U8zSZ3axuJksSdfffG6HQ23x8z1muB9+JC8XUBtbwMlUgiE2wLTca9rvP5wWIlJEtdoFJw0gJ&#10;1qvHhyVWNlx5Q5dtbkQJ4VShBpdzX0mZjCOPaRp64sLVIXrMBcZG2ojXEu47OVPqVXpsuTQ47OnD&#10;kTltz15Dv7D18Weufkf3Zc9xPJh9vTFaT56G9zcQmYb8L/5zf9syX81ncP+mnCBX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1CFlrwQAAAN0AAAAPAAAAAAAAAAAAAAAA&#10;AKECAABkcnMvZG93bnJldi54bWxQSwUGAAAAAAQABAD5AAAAjwMAAAAA&#10;">
                                                        <v:stroke dashstyle="longDash"/>
                                                      </v:shape>
                                                      <v:oval id="Oval 108" o:spid="_x0000_s2096" style="position:absolute;left:54932;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UaMMA&#10;AADdAAAADwAAAGRycy9kb3ducmV2LnhtbERPTWvCQBC9F/wPywi9NRsbDG10FVEK9tCDsb0P2TEJ&#10;ZmdDdhrTf98tFLzN433Oeju5To00hNazgUWSgiKuvG25NvB5fnt6ARUE2WLnmQz8UIDtZvawxsL6&#10;G59oLKVWMYRDgQYakb7QOlQNOQyJ74kjd/GDQ4lwqLUd8BbDXaef0zTXDluODQ32tG+oupbfzsCh&#10;3pX5qDNZZpfDUZbXr4/3bGHM43zarUAJTXIX/7uPNs5P81f4+yaeo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aUaMMAAADdAAAADwAAAAAAAAAAAAAAAACYAgAAZHJzL2Rv&#10;d25yZXYueG1sUEsFBgAAAAAEAAQA9QAAAIgDAAAAAA==&#10;"/>
                                                      <v:rect id="Rectangle 116" o:spid="_x0000_s2097" style="position:absolute;left:55273;top:39305;width:1296;height:10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N/vL4A&#10;AADdAAAADwAAAGRycy9kb3ducmV2LnhtbERPSwrCMBDdC94hjOBGNNWFSjWKCoK4EasHGJqxLTaT&#10;0kRbPb0RBHfzeN9ZrltTiifVrrCsYDyKQBCnVhecKbhe9sM5COeRNZaWScGLHKxX3c4SY20bPtMz&#10;8ZkIIexiVJB7X8VSujQng25kK+LA3Wxt0AdYZ1LX2IRwU8pJFE2lwYJDQ44V7XJK78nDKNg2TXE7&#10;vRMeHLNte5zg/oK+VKrfazcLEJ5a/xf/3Acd5kezGXy/CSf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rDf7y+AAAA3QAAAA8AAAAAAAAAAAAAAAAAmAIAAGRycy9kb3ducmV2&#10;LnhtbFBLBQYAAAAABAAEAPUAAACDAwAAAAA=&#10;" fillcolor="black"/>
                                                      <v:shape id="AutoShape 117" o:spid="_x0000_s2098" type="#_x0000_t32" style="position:absolute;left:55136;top:39169;width:929;height:62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VausUAAADdAAAADwAAAGRycy9kb3ducmV2LnhtbESPQUvDQBCF70L/wzIFb3ZjDyppt0UF&#10;sSCIpi30OGTHJJqdDbtjGv+9cxC8zfDevPfNejuF3oyUchfZwfWiAENcR99x4+Cwf7q6A5MF2WMf&#10;mRz8UIbtZnaxxtLHM7/TWEljNIRziQ5akaG0NtctBcyLOBCr9hFTQNE1NdYnPGt46O2yKG5swI61&#10;ocWBHluqv6rv4OAB317SUj5Pz3upDvn4Gqux2Tl3OZ/uV2CEJvk3/13vvOIXt4qr3+gId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VausUAAADdAAAADwAAAAAAAAAA&#10;AAAAAAChAgAAZHJzL2Rvd25yZXYueG1sUEsFBgAAAAAEAAQA+QAAAJMDAAAAAA==&#10;" strokecolor="white" strokeweight="2.25pt"/>
                                                      <v:shape id="AutoShape 118" o:spid="_x0000_s2099" type="#_x0000_t32" style="position:absolute;left:55955;top:39237;width:635;height:55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WCjsQAAADdAAAADwAAAGRycy9kb3ducmV2LnhtbERPTWvCQBC9F/oflhG81Y09VE1dpagN&#10;4qlGoT0O2WkSmp2N2XUT/71bKPQ2j/c5y/VgGhGoc7VlBdNJAoK4sLrmUsH59P40B+E8ssbGMim4&#10;kYP16vFhiam2PR8p5L4UMYRdigoq79tUSldUZNBNbEscuW/bGfQRdqXUHfYx3DTyOUlepMGaY0OF&#10;LW0qKn7yq1EQ9FefhX4X5pePwz7/PG2zbLNVajwa3l5BeBr8v/jPvddxfjJbwO838QS5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9YKOxAAAAN0AAAAPAAAAAAAAAAAA&#10;AAAAAKECAABkcnMvZG93bnJldi54bWxQSwUGAAAAAAQABAD5AAAAkgMAAAAA&#10;" strokecolor="white" strokeweight="2.25pt"/>
                                                    </v:group>
                                                    <v:oval id="Oval 135" o:spid="_x0000_s2100" style="position:absolute;left:46265;top:26340;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vxS8MA&#10;AADdAAAADwAAAGRycy9kb3ducmV2LnhtbERPTWvCQBC9F/oflin0Vjc2JpTUVaQi2EMPxvY+ZMck&#10;mJ0N2TGm/74rFLzN433Ocj25To00hNazgfksAUVcedtybeD7uHt5AxUE2WLnmQz8UoD16vFhiYX1&#10;Vz7QWEqtYgiHAg00In2hdagachhmvieO3MkPDiXCodZ2wGsMd51+TZJcO2w5NjTY00dD1bm8OAPb&#10;elPmo04lS0/bvWTnn6/PdG7M89O0eQclNMld/O/e2zg/yRZw+yaeo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vxS8MAAADdAAAADwAAAAAAAAAAAAAAAACYAgAAZHJzL2Rv&#10;d25yZXYueG1sUEsFBgAAAAAEAAQA9QAAAIgDAAAAAA==&#10;"/>
                                                    <v:shape id="AutoShape 136" o:spid="_x0000_s2101" type="#_x0000_t32" style="position:absolute;left:46607;top:26749;width:756;height:83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ek3MIAAADdAAAADwAAAGRycy9kb3ducmV2LnhtbERPTYvCMBC9L/gfwgheFk0rKFKNIgsL&#10;i4cFtQePQzK2xWZSk2zt/vvNguBtHu9zNrvBtqInHxrHCvJZBoJYO9NwpaA8f05XIEJENtg6JgW/&#10;FGC3Hb1tsDDuwUfqT7ESKYRDgQrqGLtCyqBrshhmriNO3NV5izFBX0nj8ZHCbSvnWbaUFhtODTV2&#10;9FGTvp1+rILmUH6X/fs9er065Befh/Ol1UpNxsN+DSLSEF/ip/vLpPnZYgH/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5ek3MIAAADdAAAADwAAAAAAAAAAAAAA&#10;AAChAgAAZHJzL2Rvd25yZXYueG1sUEsFBgAAAAAEAAQA+QAAAJADAAAAAA==&#10;"/>
                                                    <v:shape id="AutoShape 137" o:spid="_x0000_s2102" type="#_x0000_t32" style="position:absolute;left:47289;top:27432;width:756;height:8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tuYcIAAADdAAAADwAAAGRycy9kb3ducmV2LnhtbERPTYvCMBC9C/6HMIIXWdMKinSNIgsL&#10;i4cFtQePQzK2xWZSk2zt/vvNguBtHu9zNrvBtqInHxrHCvJ5BoJYO9NwpaA8f76tQYSIbLB1TAp+&#10;KcBuOx5tsDDuwUfqT7ESKYRDgQrqGLtCyqBrshjmriNO3NV5izFBX0nj8ZHCbSsXWbaSFhtODTV2&#10;9FGTvp1+rILmUH6X/ewevV4f8ovPw/nSaqWmk2H/DiLSEF/ip/vLpPnZagn/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ftuYcIAAADdAAAADwAAAAAAAAAAAAAA&#10;AAChAgAAZHJzL2Rvd25yZXYueG1sUEsFBgAAAAAEAAQA+QAAAJADAAAAAA==&#10;"/>
                                                    <v:oval id="Oval 158" o:spid="_x0000_s2103" style="position:absolute;left:49200;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lDe8MA&#10;AADdAAAADwAAAGRycy9kb3ducmV2LnhtbERPTWvCQBC9F/oflhF6qxsbtBJdJTQU9NCDaXsfsmMS&#10;zM6G7DSm/74rFLzN433Odj+5To00hNazgcU8AUVcedtybeDr8/15DSoIssXOMxn4pQD73ePDFjPr&#10;r3yisZRaxRAOGRpoRPpM61A15DDMfU8cubMfHEqEQ63tgNcY7jr9kiQr7bDl2NBgT28NVZfyxxko&#10;6rxcjTqVZXouDrK8fH8c04UxT7Mp34ASmuQu/ncfbJyfrF/h9k08Q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lDe8MAAADdAAAADwAAAAAAAAAAAAAAAACYAgAAZHJzL2Rv&#10;d25yZXYueG1sUEsFBgAAAAAEAAQA9QAAAIgDAAAAAA==&#10;"/>
                                                    <v:shape id="AutoShape 164" o:spid="_x0000_s2104" type="#_x0000_t32" style="position:absolute;left:47289;top:26749;width:64;height:152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mfMMMAAADdAAAADwAAAGRycy9kb3ducmV2LnhtbERPTWsCMRC9F/wPYYReSs2uYCurUUpB&#10;EA8FdQ8eh2TcXdxM1iSu23/fCEJv83ifs1wPthU9+dA4VpBPMhDE2pmGKwXlcfM+BxEissHWMSn4&#10;pQDr1ehliYVxd95Tf4iVSCEcClRQx9gVUgZdk8UwcR1x4s7OW4wJ+koaj/cUbls5zbIPabHh1FBj&#10;R9816cvhZhU0u/Kn7N+u0ev5Lj/5PBxPrVbqdTx8LUBEGuK/+OnemjQ/m33C45t0gl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JnzDDAAAA3QAAAA8AAAAAAAAAAAAA&#10;AAAAoQIAAGRycy9kb3ducmV2LnhtbFBLBQYAAAAABAAEAPkAAACRAwAAAAA=&#10;"/>
                                                    <v:shape id="AutoShape 296" o:spid="_x0000_s2105" type="#_x0000_t32" style="position:absolute;left:50292;top:26340;width:0;height:1228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RVuscAAADdAAAADwAAAGRycy9kb3ducmV2LnhtbESPQWvCQBCF70L/wzIFb7qxYKnRVUqh&#10;pVg8VCXobchOk9DsbNhdNfbXdw6Ctxnem/e+Wax616ozhdh4NjAZZ6CIS28brgzsd++jF1AxIVts&#10;PZOBK0VYLR8GC8ytv/A3nbepUhLCMUcDdUpdrnUsa3IYx74jFu3HB4dJ1lBpG/Ai4a7VT1n2rB02&#10;LA01dvRWU/m7PTkDh6/ZqbgWG1oXk9n6iMHFv92HMcPH/nUOKlGf7ubb9acV/GwquPKNjK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FFW6xwAAAN0AAAAPAAAAAAAA&#10;AAAAAAAAAKECAABkcnMvZG93bnJldi54bWxQSwUGAAAAAAQABAD5AAAAlQMAAAAA&#10;">
                                                      <v:stroke endarrow="block"/>
                                                    </v:shape>
                                                    <v:shape id="AutoShape 297" o:spid="_x0000_s2106" type="#_x0000_t32" style="position:absolute;left:47289;top:28592;width:0;height:100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uu7sQAAADdAAAADwAAAGRycy9kb3ducmV2LnhtbERPTWvCQBC9F/oflil4azbpIdTUNUih&#10;RSw9VCXU25Adk2B2NuyuGvvru4LgbR7vc2blaHpxIuc7ywqyJAVBXFvdcaNgu/l4fgXhA7LG3jIp&#10;uJCHcv74MMNC2zP/0GkdGhFD2BeooA1hKKT0dUsGfWIH4sjtrTMYInSN1A7PMdz08iVNc2mw49jQ&#10;4kDvLdWH9dEo+P2aHqtL9U2rKpuuduiM/9t8KjV5GhdvIAKN4S6+uZc6zk/zHK7fxB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q67uxAAAAN0AAAAPAAAAAAAAAAAA&#10;AAAAAKECAABkcnMvZG93bnJldi54bWxQSwUGAAAAAAQABAD5AAAAkgMAAAAA&#10;">
                                                      <v:stroke endarrow="block"/>
                                                    </v:shape>
                                                  </v:group>
                                                  <v:oval id="Oval 132" o:spid="_x0000_s2107" style="position:absolute;left:27227;top:26340;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7MpMIA&#10;AADdAAAADwAAAGRycy9kb3ducmV2LnhtbERPTWvCQBC9C/6HZYTedKMhUlJXkUpBDz00tvchOybB&#10;7GzITmP8965Q6G0e73M2u9G1aqA+NJ4NLBcJKOLS24YrA9/nj/krqCDIFlvPZOBOAXbb6WSDufU3&#10;/qKhkErFEA45GqhFulzrUNbkMCx8Rxy5i+8dSoR9pW2PtxjuWr1KkrV22HBsqLGj95rKa/HrDByq&#10;fbEedCpZejkcJbv+fJ7SpTEvs3H/BkpolH/xn/to4/wkW8Hzm3iC3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sykwgAAAN0AAAAPAAAAAAAAAAAAAAAAAJgCAABkcnMvZG93&#10;bnJldi54bWxQSwUGAAAAAAQABAD1AAAAhwMAAAAA&#10;"/>
                                                  <v:shape id="AutoShape 133" o:spid="_x0000_s2108" type="#_x0000_t32" style="position:absolute;left:27568;top:26749;width:756;height:83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KZM8MAAADdAAAADwAAAGRycy9kb3ducmV2LnhtbERPTWsCMRC9F/wPYYReSs2u0iKrUUpB&#10;EA8FdQ8eh2TcXdxM1iSu23/fCEJv83ifs1wPthU9+dA4VpBPMhDE2pmGKwXlcfM+BxEissHWMSn4&#10;pQDr1ehliYVxd95Tf4iVSCEcClRQx9gVUgZdk8UwcR1x4s7OW4wJ+koaj/cUbls5zbJPabHh1FBj&#10;R9816cvhZhU0u/Kn7N+u0ev5Lj/5PBxPrVbqdTx8LUBEGuK/+OnemjQ/+5jB45t0gl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8ymTPDAAAA3QAAAA8AAAAAAAAAAAAA&#10;AAAAoQIAAGRycy9kb3ducmV2LnhtbFBLBQYAAAAABAAEAPkAAACRAwAAAAA=&#10;"/>
                                                  <v:shape id="AutoShape 134" o:spid="_x0000_s2109" type="#_x0000_t32" style="position:absolute;left:28250;top:27432;width:756;height:8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fL+sIAAADdAAAADwAAAGRycy9kb3ducmV2LnhtbERPTYvCMBC9C/6HMIIXWdOKiHSNIgsL&#10;i4cFtQePQzK2xWZSk2zt/vvNguBtHu9zNrvBtqInHxrHCvJ5BoJYO9NwpaA8f76tQYSIbLB1TAp+&#10;KcBuOx5tsDDuwUfqT7ESKYRDgQrqGLtCyqBrshjmriNO3NV5izFBX0nj8ZHCbSsXWbaSFhtODTV2&#10;9FGTvp1+rILmUH6X/ewevV4f8ovPw/nSaqWmk2H/DiLSEF/ip/vLpPnZagn/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rfL+sIAAADdAAAADwAAAAAAAAAAAAAA&#10;AAChAgAAZHJzL2Rvd25yZXYueG1sUEsFBgAAAAAEAAQA+QAAAJADAAAAAA==&#10;"/>
                                                  <v:oval id="Oval 147" o:spid="_x0000_s2110" style="position:absolute;left:27227;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DbD8UA&#10;AADdAAAADwAAAGRycy9kb3ducmV2LnhtbESPQWvCQBCF74X+h2UK3upGgyKpq4hSsIcemrb3ITsm&#10;wexsyE5j/PedQ6G3Gd6b977Z7qfQmZGG1EZ2sJhnYIir6FuuHXx9vj5vwCRB9thFJgd3SrDfPT5s&#10;sfDxxh80llIbDeFUoINGpC+sTVVDAdM89sSqXeIQUHQdausHvGl46Owyy9Y2YMva0GBPx4aqa/kT&#10;HJzqQ7kebS6r/HI6y+r6/f6WL5ybPU2HFzBCk/yb/67PXvGzjfLrNzqC3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8NsPxQAAAN0AAAAPAAAAAAAAAAAAAAAAAJgCAABkcnMv&#10;ZG93bnJldi54bWxQSwUGAAAAAAQABAD1AAAAigMAAAAA&#10;"/>
                                                  <v:oval id="Oval 148" o:spid="_x0000_s2111" style="position:absolute;left:30229;top:38623;width:2096;height:2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lMIA&#10;AADdAAAADwAAAGRycy9kb3ducmV2LnhtbERPTWvCQBC9C/6HZYTedJMGRaKriFLQQw+N7X3Ijkkw&#10;Oxuy05j++65Q6G0e73O2+9G1aqA+NJ4NpIsEFHHpbcOVgc/r23wNKgiyxdYzGfihAPvddLLF3PoH&#10;f9BQSKViCIccDdQiXa51KGtyGBa+I47czfcOJcK+0rbHRwx3rX5NkpV22HBsqLGjY03lvfh2Bk7V&#10;oVgNOpNldjudZXn/er9kqTEvs/GwASU0yr/4z322cX6yTuH5TTxB7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6UwgAAAN0AAAAPAAAAAAAAAAAAAAAAAJgCAABkcnMvZG93&#10;bnJldi54bWxQSwUGAAAAAAQABAD1AAAAhwMAAAAA&#10;"/>
                                                  <v:group id="Group 150" o:spid="_x0000_s2112" style="position:absolute;left:27432;top:39169;width:1468;height:1204" coordorigin="4963,8837" coordsize="407,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3XUdXCAAAA3QAAAA8A&#10;AAAAAAAAAAAAAAAAqgIAAGRycy9kb3ducmV2LnhtbFBLBQYAAAAABAAEAPoAAACZAwAAAAA=&#10;">
                                                    <v:rect id="Rectangle 151" o:spid="_x0000_s2113" style="position:absolute;left:5011;top:8882;width:359;height:3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0JmL4A&#10;AADdAAAADwAAAGRycy9kb3ducmV2LnhtbERPSwrCMBDdC94hjOBGNFVBpBpFBUHciNUDDM3YFptJ&#10;aaKtnt4Igrt5vO8s160pxZNqV1hWMB5FIIhTqwvOFFwv++EchPPIGkvLpOBFDtarbmeJsbYNn+mZ&#10;+EyEEHYxKsi9r2IpXZqTQTeyFXHgbrY26AOsM6lrbEK4KeUkimbSYMGhIceKdjml9+RhFGybprid&#10;3gkPjtm2PU5wf0FfKtXvtZsFCE+t/4t/7oMO86P5FL7fhBPk6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AtCZi+AAAA3QAAAA8AAAAAAAAAAAAAAAAAmAIAAGRycy9kb3ducmV2&#10;LnhtbFBLBQYAAAAABAAEAPUAAACDAwAAAAA=&#10;" fillcolor="black"/>
                                                    <v:shape id="AutoShape 152" o:spid="_x0000_s2114" type="#_x0000_t32" style="position:absolute;left:4963;top:8837;width:257;height:2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50gmMMAAADdAAAADwAAAGRycy9kb3ducmV2LnhtbERPTWvCQBC9F/oflin0VjeVIpK6ihZK&#10;hUKx0YLHITsm0exs2J3G9N+7QsHbPN7nzBaDa1VPITaeDTyPMlDEpbcNVwZ22/enKagoyBZbz2Tg&#10;jyIs5vd3M8ytP/M39YVUKoVwzNFALdLlWseyJodx5DvixB18cCgJhkrbgOcU7lo9zrKJdthwaqix&#10;o7eaylPx6wyscPMZxnLcf2yl2MWfL1/01dqYx4dh+QpKaJCb+N+9tml+Nn2B6zfpBD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dIJjDAAAA3QAAAA8AAAAAAAAAAAAA&#10;AAAAoQIAAGRycy9kb3ducmV2LnhtbFBLBQYAAAAABAAEAPkAAACRAwAAAAA=&#10;" strokecolor="white" strokeweight="2.25pt"/>
                                                    <v:shape id="AutoShape 153" o:spid="_x0000_s2115" type="#_x0000_t32" style="position:absolute;left:5194;top:8859;width:176;height:1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34rMQAAADdAAAADwAAAGRycy9kb3ducmV2LnhtbERPS2vCQBC+C/6HZQq96aZCJaSuUnwE&#10;6anGQnscstMkNDsbs+sm/fduQehtPr7nrDajaUWg3jWWFTzNExDEpdUNVwo+zodZCsJ5ZI2tZVLw&#10;Sw426+lkhZm2A58oFL4SMYRdhgpq77tMSlfWZNDNbUccuW/bG/QR9pXUPQ4x3LRykSRLabDh2FBj&#10;R9uayp/iahQE/TXkYdiH9PL+diw+z7s83+6UenwYX19AeBr9v/juPuo4P0mf4e+beIJ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bfisxAAAAN0AAAAPAAAAAAAAAAAA&#10;AAAAAKECAABkcnMvZG93bnJldi54bWxQSwUGAAAAAAQABAD5AAAAkgMAAAAA&#10;" strokecolor="white" strokeweight="2.25pt"/>
                                                  </v:group>
                                                  <v:shape id="AutoShape 154" o:spid="_x0000_s2116" type="#_x0000_t32" style="position:absolute;left:28250;top:26749;width:65;height:152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U6q8IAAADdAAAADwAAAGRycy9kb3ducmV2LnhtbERPTYvCMBC9C/6HMIIXWdMKinSNIgsL&#10;i4cFtQePQzK2xWZSk2zt/vvNguBtHu9zNrvBtqInHxrHCvJ5BoJYO9NwpaA8f76tQYSIbLB1TAp+&#10;KcBuOx5tsDDuwUfqT7ESKYRDgQrqGLtCyqBrshjmriNO3NV5izFBX0nj8ZHCbSsXWbaSFhtODTV2&#10;9FGTvp1+rILmUH6X/ewevV4f8ovPw/nSaqWmk2H/DiLSEF/ip/vLpPnZcgX/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0U6q8IAAADdAAAADwAAAAAAAAAAAAAA&#10;AAChAgAAZHJzL2Rvd25yZXYueG1sUEsFBgAAAAAEAAQA+QAAAJADAAAAAA==&#10;"/>
                                                  <v:group id="Group 160" o:spid="_x0000_s2117" style="position:absolute;left:46402;top:39169;width:1468;height:1204" coordorigin="4963,8837" coordsize="407,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P2Y/xgAAAN0A&#10;AAAPAAAAAAAAAAAAAAAAAKoCAABkcnMvZG93bnJldi54bWxQSwUGAAAAAAQABAD6AAAAnQMAAAAA&#10;">
                                                    <v:rect id="Rectangle 161" o:spid="_x0000_s2118" style="position:absolute;left:5011;top:8882;width:359;height:3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U+cr4A&#10;AADdAAAADwAAAGRycy9kb3ducmV2LnhtbERPSwrCMBDdC94hjOBGNNWFaDWKCoK4EasHGJqxLTaT&#10;0kRbPb0RBHfzeN9ZrltTiifVrrCsYDyKQBCnVhecKbhe9sMZCOeRNZaWScGLHKxX3c4SY20bPtMz&#10;8ZkIIexiVJB7X8VSujQng25kK+LA3Wxt0AdYZ1LX2IRwU8pJFE2lwYJDQ44V7XJK78nDKNg2TXE7&#10;vRMeHLNte5zg/oK+VKrfazcLEJ5a/xf/3Acd5kezOXy/CSf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HFPnK+AAAA3QAAAA8AAAAAAAAAAAAAAAAAmAIAAGRycy9kb3ducmV2&#10;LnhtbFBLBQYAAAAABAAEAPUAAACDAwAAAAA=&#10;" fillcolor="black"/>
                                                    <v:shape id="AutoShape 162" o:spid="_x0000_s2119" type="#_x0000_t32" style="position:absolute;left:4963;top:8837;width:257;height:2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wRsUAAADdAAAADwAAAGRycy9kb3ducmV2LnhtbESPQUvDQBCF70L/wzIFb3ZjD6Jpt0UF&#10;sSCIpi30OGTHJJqdDbtjGv+9cxC8zfDevPfNejuF3oyUchfZwfWiAENcR99x4+Cwf7q6BZMF2WMf&#10;mRz8UIbtZnaxxtLHM7/TWEljNIRziQ5akaG0NtctBcyLOBCr9hFTQNE1NdYnPGt46O2yKG5swI61&#10;ocWBHluqv6rv4OAB317SUj5Pz3upDvn4Gqux2Tl3OZ/uV2CEJvk3/13vvOIXd8qv3+gId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X+wRsUAAADdAAAADwAAAAAAAAAA&#10;AAAAAAChAgAAZHJzL2Rvd25yZXYueG1sUEsFBgAAAAAEAAQA+QAAAJMDAAAAAA==&#10;" strokecolor="white" strokeweight="2.25pt"/>
                                                    <v:shape id="AutoShape 163" o:spid="_x0000_s2120" type="#_x0000_t32" style="position:absolute;left:5194;top:8859;width:176;height:1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9ocsQAAADdAAAADwAAAGRycy9kb3ducmV2LnhtbERPTWvCQBC9F/wPywi91Y0eikZXEbVB&#10;eqqxUI9DdkyC2dmY3W7Sf98tFLzN433OajOYRgTqXG1ZwXSSgCAurK65VPB5fnuZg3AeWWNjmRT8&#10;kIPNevS0wlTbnk8Ucl+KGMIuRQWV920qpSsqMugmtiWO3NV2Bn2EXSl1h30MN42cJcmrNFhzbKiw&#10;pV1FxS3/NgqCvvRZ6A9hfv94P+Zf532W7fZKPY+H7RKEp8E/xP/uo47zk8UU/r6JJ8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j2hyxAAAAN0AAAAPAAAAAAAAAAAA&#10;AAAAAKECAABkcnMvZG93bnJldi54bWxQSwUGAAAAAAQABAD5AAAAkgMAAAAA&#10;" strokecolor="white" strokeweight="2.25pt"/>
                                                  </v:group>
                                                  <v:shape id="AutoShape 296" o:spid="_x0000_s2121" type="#_x0000_t32" style="position:absolute;left:31185;top:26340;width:0;height:1228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6TAcYAAADdAAAADwAAAGRycy9kb3ducmV2LnhtbESPQWvCQBCF70L/wzKF3nRjD6LRVaTQ&#10;UiweqhL0NmTHJJidDburxv76zqHQ2wzvzXvfLFa9a9WNQmw8GxiPMlDEpbcNVwYO+/fhFFRMyBZb&#10;z2TgQRFWy6fBAnPr7/xNt12qlIRwzNFAnVKXax3LmhzGke+IRTv74DDJGiptA94l3LX6Ncsm2mHD&#10;0lBjR281lZfd1Rk4fs2uxaPY0qYYzzYnDC7+7D+MeXnu13NQifr0b/67/rSCn02EX76REf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4OkwHGAAAA3QAAAA8AAAAAAAAA&#10;AAAAAAAAoQIAAGRycy9kb3ducmV2LnhtbFBLBQYAAAAABAAEAPkAAACUAwAAAAA=&#10;">
                                                    <v:stroke endarrow="block"/>
                                                  </v:shape>
                                                  <v:shape id="AutoShape 297" o:spid="_x0000_s2122" type="#_x0000_t32" style="position:absolute;left:28250;top:28592;width:0;height:100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jwIcUAAADdAAAADwAAAGRycy9kb3ducmV2LnhtbERPS2vCQBC+F/oflhG81Y0Fi0ldgxQq&#10;YunBB8Hehuw0Cc3Oht01Rn+9Wyj0Nh/fcxb5YFrRk/ONZQXTSQKCuLS64UrB8fD+NAfhA7LG1jIp&#10;uJKHfPn4sMBM2wvvqN+HSsQQ9hkqqEPoMil9WZNBP7EdceS+rTMYInSV1A4vMdy08jlJXqTBhmND&#10;jR291VT+7M9GwekjPRfX4pO2xTTdfqEz/nZYKzUeDatXEIGG8C/+c290nJ/MUvj9Jp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VjwIcUAAADdAAAADwAAAAAAAAAA&#10;AAAAAAChAgAAZHJzL2Rvd25yZXYueG1sUEsFBgAAAAAEAAQA+QAAAJMDAAAAAA==&#10;">
                                                    <v:stroke endarrow="block"/>
                                                  </v:shape>
                                                </v:group>
                                                <v:shape id="AutoShape 98" o:spid="_x0000_s2123" type="#_x0000_t32" style="position:absolute;left:5722;top:13968;width:219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vPYccAAADdAAAADwAAAGRycy9kb3ducmV2LnhtbESPQWvCQBCF70L/wzIFb7qxSKnRVUqh&#10;pVg8VCXobchOk9DsbNhdNfbXdw6Ctxnem/e+Wax616ozhdh4NjAZZ6CIS28brgzsd++jF1AxIVts&#10;PZOBK0VYLR8GC8ytv/A3nbepUhLCMUcDdUpdrnUsa3IYx74jFu3HB4dJ1lBpG/Ai4a7VT1n2rB02&#10;LA01dvRWU/m7PTkDh6/ZqbgWG1oXk9n6iMHFv92HMcPH/nUOKlGf7ubb9acV/Gwq/PKNjK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u89hxwAAAN0AAAAPAAAAAAAA&#10;AAAAAAAAAKECAABkcnMvZG93bnJldi54bWxQSwUGAAAAAAQABAD5AAAAlQMAAAAA&#10;">
                                                  <v:stroke endarrow="block"/>
                                                </v:shape>
                                                <v:shape id="AutoShape 99" o:spid="_x0000_s2124" type="#_x0000_t32" style="position:absolute;left:5722;top:13968;width:0;height:2466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fiv8QAAADdAAAADwAAAGRycy9kb3ducmV2LnhtbERPS2sCMRC+F/wPYYReima3tEVWo6wF&#10;oRY8+LqPm3ET3Ey2m6jbf98UCr3Nx/ec2aJ3jbhRF6xnBfk4A0FceW25VnDYr0YTECEia2w8k4Jv&#10;CrCYDx5mWGh/5y3ddrEWKYRDgQpMjG0hZagMOQxj3xIn7uw7hzHBrpa6w3sKd418zrI36dByajDY&#10;0ruh6rK7OgWbdb4sT8auP7dfdvO6Kptr/XRU6nHYl1MQkfr4L/5zf+g0P3vJ4febdIK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B+K/xAAAAN0AAAAPAAAAAAAAAAAA&#10;AAAAAKECAABkcnMvZG93bnJldi54bWxQSwUGAAAAAAQABAD5AAAAkgMAAAAA&#10;"/>
                                                <v:oval id="Oval 109" o:spid="_x0000_s2125" style="position:absolute;left:4712;top:38651;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WrKMUA&#10;AADdAAAADwAAAGRycy9kb3ducmV2LnhtbESPQUvDQBCF74L/YRmhN7tpQ6vEbktpEerBg1HvQ3aa&#10;hGZnQ3ZM03/vHARvM7w3732z2U2hMyMNqY3sYDHPwBBX0bdcO/j6fH18BpME2WMXmRzcKMFue3+3&#10;wcLHK3/QWEptNIRTgQ4akb6wNlUNBUzz2BOrdo5DQNF1qK0f8KrhobPLLFvbgC1rQ4M9HRqqLuVP&#10;cHCs9+V6tLms8vPxJKvL9/tbvnBu9jDtX8AITfJv/rs+ecXPnpRfv9ER7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asoxQAAAN0AAAAPAAAAAAAAAAAAAAAAAJgCAABkcnMv&#10;ZG93bnJldi54bWxQSwUGAAAAAAQABAD1AAAAigMAAAAA&#10;"/>
                                                <v:rect id="Rectangle 110" o:spid="_x0000_s2126" style="position:absolute;left:5048;top:39268;width:1296;height:10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nA+8MA&#10;AADdAAAADwAAAGRycy9kb3ducmV2LnhtbERPS2vCQBC+C/6HZQRvuqtCH9FNEMXSHjW59DZmp0lq&#10;djZkV03767uFQm/z8T1nkw22FTfqfeNYw2KuQBCXzjRcaSjyw+wJhA/IBlvHpOGLPGTpeLTBxLg7&#10;H+l2CpWIIewT1FCH0CVS+rImi37uOuLIfbjeYoiwr6Tp8R7DbSuXSj1Iiw3Hhho72tVUXk5Xq+Hc&#10;LAv8PuYvyj4fVuFtyD+v73utp5NhuwYRaAj/4j/3q4nz1eMCfr+JJ8j0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nA+8MAAADdAAAADwAAAAAAAAAAAAAAAACYAgAAZHJzL2Rv&#10;d25yZXYueG1sUEsFBgAAAAAEAAQA9QAAAIgDAAAAAA==&#10;"/>
                                                <v:shape id="AutoShape 111" o:spid="_x0000_s2127" type="#_x0000_t32" style="position:absolute;left:5048;top:39268;width:662;height:48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m2dcQAAADdAAAADwAAAGRycy9kb3ducmV2LnhtbERPTWsCMRC9C/6HMIIXqVkFbdkaZSsI&#10;WvCgbe/TzbgJbibbTdTtv28Kgrd5vM9ZrDpXiyu1wXpWMBlnIIhLry1XCj4/Nk8vIEJE1lh7JgW/&#10;FGC17PcWmGt/4wNdj7ESKYRDjgpMjE0uZSgNOQxj3xAn7uRbhzHBtpK6xVsKd7WcZtlcOrScGgw2&#10;tDZUno8Xp2C/m7wV38bu3g8/dj/bFPWlGn0pNRx0xSuISF18iO/urU7zs+cp/H+TTp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ubZ1xAAAAN0AAAAPAAAAAAAAAAAA&#10;AAAAAKECAABkcnMvZG93bnJldi54bWxQSwUGAAAAAAQABAD5AAAAkgMAAAAA&#10;"/>
                                                <v:shape id="AutoShape 112" o:spid="_x0000_s2128" type="#_x0000_t32" style="position:absolute;left:5722;top:39268;width:634;height:48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xgsMAAADdAAAADwAAAGRycy9kb3ducmV2LnhtbERPTWvCQBC9C/6HZQpeRDdtMJXUVUqh&#10;4CnQWGiPQ3aahGZn4+42if/eLQje5vE+Z3eYTCcGcr61rOBxnYAgrqxuuVbweXpfbUH4gKyxs0wK&#10;LuThsJ/PdphrO/IHDWWoRQxhn6OCJoQ+l9JXDRn0a9sTR+7HOoMhQldL7XCM4aaTT0mSSYMtx4YG&#10;e3prqPot/4yCYrPMhiGclx6LbxzLL5Zjlyq1eJheX0AEmsJdfHMfdZyfPKfw/008Qe6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rcYLDAAAA3QAAAA8AAAAAAAAAAAAA&#10;AAAAoQIAAGRycy9kb3ducmV2LnhtbFBLBQYAAAAABAAEAPkAAACRAwAAAAA=&#10;" strokeweight="1pt"/>
                                                <v:shape id="AutoShape 121" o:spid="_x0000_s2129" type="#_x0000_t32" style="position:absolute;left:15707;top:40951;width:30;height:123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tps8QAAADdAAAADwAAAGRycy9kb3ducmV2LnhtbERPS2vCQBC+C/0PyxS86SYRiqauoQg+&#10;6EVqhfY4ZsckNDsbd1dN/31XKHibj+8586I3rbiS841lBek4AUFcWt1wpeDwuRpNQfiArLG1TAp+&#10;yUOxeBrMMdf2xh903YdKxBD2OSqoQ+hyKX1Zk0E/th1x5E7WGQwRukpqh7cYblqZJcmLNNhwbKix&#10;o2VN5c/+YhS8H6TbrKfpV7pr3OqbjnrSnmdKDZ/7t1cQgfrwEP+7tzrOT2YZ3L+JJ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2mzxAAAAN0AAAAPAAAAAAAAAAAA&#10;AAAAAKECAABkcnMvZG93bnJldi54bWxQSwUGAAAAAAQABAD5AAAAkgMAAAAA&#10;">
                                                  <v:stroke dashstyle="longDash" startarrow="oval" endarrow="block"/>
                                                </v:shape>
                                                <v:shape id="AutoShape 122" o:spid="_x0000_s2130" type="#_x0000_t32" style="position:absolute;left:47402;top:40951;width:31;height:123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fMKMMAAADdAAAADwAAAGRycy9kb3ducmV2LnhtbERPS4vCMBC+L+x/CLPgbU27gmg1iiz4&#10;wIvoCutxbMa22ExqErX77zeC4G0+vueMp62pxY2crywrSLsJCOLc6ooLBfuf+ecAhA/IGmvLpOCP&#10;PEwn729jzLS985Zuu1CIGMI+QwVlCE0mpc9LMui7tiGO3Mk6gyFCV0jt8B7DTS2/kqQvDVYcG0ps&#10;6Luk/Ly7GgXrvXTLxSD9TTeVmx/oqHv1ZahU56OdjUAEasNL/HSvdJyfDHvw+CaeIC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3zCjDAAAA3QAAAA8AAAAAAAAAAAAA&#10;AAAAoQIAAGRycy9kb3ducmV2LnhtbFBLBQYAAAAABAAEAPkAAACRAwAAAAA=&#10;">
                                                  <v:stroke dashstyle="longDash" startarrow="oval" endarrow="block"/>
                                                </v:shape>
                                                <v:shape id="AutoShape 124" o:spid="_x0000_s2131" type="#_x0000_t32" style="position:absolute;left:5722;top:40951;width:30;height:1238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cm/sIAAADdAAAADwAAAGRycy9kb3ducmV2LnhtbERPS4vCMBC+C/sfwizsRTTdBV/VKIsi&#10;epO6C16HZmyLzaQkUau/3giCt/n4njNbtKYWF3K+sqzgu5+AIM6trrhQ8P+37o1B+ICssbZMCm7k&#10;YTH/6Mww1fbKGV32oRAxhH2KCsoQmlRKn5dk0PdtQxy5o3UGQ4SukNrhNYabWv4kyVAarDg2lNjQ&#10;sqT8tD8bBWc3OtxXa59lu1H3sG1MJjebVqmvz/Z3CiJQG97il3ur4/xkMoDnN/EEO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jcm/sIAAADdAAAADwAAAAAAAAAAAAAA&#10;AAChAgAAZHJzL2Rvd25yZXYueG1sUEsFBgAAAAAEAAQA+QAAAJADAAAAAA==&#10;">
                                                  <v:stroke dashstyle="longDash" endarrow="block"/>
                                                </v:shape>
                                                <v:oval id="Oval 157" o:spid="_x0000_s2132" style="position:absolute;left:46280;top:38651;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Xm4MMA&#10;AADdAAAADwAAAGRycy9kb3ducmV2LnhtbERPTUvDQBC9C/0PyxS82U0NDSXtppQWoR48mOp9yE6T&#10;kOxsyI5p/PeuIHibx/uc/WF2vZpoDK1nA+tVAoq48rbl2sDH9eVpCyoIssXeMxn4pgCHYvGwx9z6&#10;O7/TVEqtYgiHHA00IkOudagachhWfiCO3M2PDiXCsdZ2xHsMd71+TpJMO2w5NjQ40Kmhqiu/nIFz&#10;fSyzSaeySW/ni2y6z7fXdG3M43I+7kAJzfIv/nNfbJyfbDP4/Saeo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Xm4MMAAADdAAAADwAAAAAAAAAAAAAAAACYAgAAZHJzL2Rv&#10;d25yZXYueG1sUEsFBgAAAAAEAAQA9QAAAIgDAAAAAA==&#10;"/>
                                              </v:group>
                                              <v:shape id="Text Box 170" o:spid="_x0000_s2133" type="#_x0000_t202" style="position:absolute;left:44628;top:47606;width:6381;height:31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RpvsQA&#10;AADdAAAADwAAAGRycy9kb3ducmV2LnhtbERPTWuDQBC9B/oflgn0Epq1FoKYbIIVQgqlhxiL18Gd&#10;qMSdFXcb7b/vFgq9zeN9zu4wm17caXSdZQXP6wgEcW11x42C8nJ8SkA4j6yxt0wKvsnBYf+w2GGq&#10;7cRnuhe+ESGEXYoKWu+HVEpXt2TQre1AHLirHQ36AMdG6hGnEG56GUfRRhrsODS0OFDeUn0rvoyC&#10;9xVyUiZcfeYfWdVMx5N/LU9KPS7nbAvC0+z/xX/uNx3mx/EL/H4TTp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Uab7EAAAA3QAAAA8AAAAAAAAAAAAAAAAAmAIAAGRycy9k&#10;b3ducmV2LnhtbFBLBQYAAAAABAAEAPUAAACJAwAAAAA=&#10;" strokecolor="white">
                                                <v:textbox>
                                                  <w:txbxContent>
                                                    <w:p w:rsidR="003E483C" w:rsidRDefault="003E483C" w:rsidP="00B67DA5">
                                                      <w:pPr>
                                                        <w:jc w:val="center"/>
                                                        <w:rPr>
                                                          <w:sz w:val="18"/>
                                                          <w:szCs w:val="17"/>
                                                          <w:lang w:val="kk-KZ"/>
                                                        </w:rPr>
                                                      </w:pPr>
                                                      <w:r>
                                                        <w:rPr>
                                                          <w:sz w:val="18"/>
                                                          <w:szCs w:val="17"/>
                                                          <w:lang w:val="kk-KZ"/>
                                                        </w:rPr>
                                                        <w:t xml:space="preserve">Бас </w:t>
                                                      </w:r>
                                                      <w:r>
                                                        <w:rPr>
                                                          <w:sz w:val="18"/>
                                                          <w:szCs w:val="17"/>
                                                          <w:lang w:val="kk-KZ"/>
                                                        </w:rPr>
                                                        <w:t>тарту</w:t>
                                                      </w:r>
                                                    </w:p>
                                                  </w:txbxContent>
                                                </v:textbox>
                                              </v:shape>
                                            </v:group>
                                            <v:oval id="Oval 100" o:spid="_x0000_s2134" style="position:absolute;left:14670;top:26376;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ICMMA&#10;AADdAAAADwAAAGRycy9kb3ducmV2LnhtbERPTWvCQBC9F/wPywje6kZTRaOrSEWwhx6a6n3Ijkkw&#10;Oxuy05j++26h0Ns83uds94NrVE9dqD0bmE0TUMSFtzWXBi6fp+cVqCDIFhvPZOCbAux3o6ctZtY/&#10;+IP6XEoVQzhkaKASaTOtQ1GRwzD1LXHkbr5zKBF2pbYdPmK4a/Q8SZbaYc2xocKWXisq7vmXM3As&#10;D/my16ks0tvxLIv79f0tnRkzGQ+HDSihQf7Ff+6zjfOTlzX8fhNP0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ICMMAAADdAAAADwAAAAAAAAAAAAAAAACYAgAAZHJzL2Rv&#10;d25yZXYueG1sUEsFBgAAAAAEAAQA9QAAAIgDAAAAAA==&#10;"/>
                                            <v:shape id="AutoShape 101" o:spid="_x0000_s2135" type="#_x0000_t32" style="position:absolute;left:15022;top:26778;width:756;height:83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RMYAAADdAAAADwAAAGRycy9kb3ducmV2LnhtbESPQWvDMAyF74P9B6PBLqN1Mlgpad0y&#10;CoXRQ2FtDj0KW0vCYjmzvTT799Oh0JvEe3rv03o7+V6NFFMX2EA5L0AR2+A6bgzU5/1sCSplZId9&#10;YDLwRwm2m8eHNVYuXPmTxlNulIRwqtBAm/NQaZ1sSx7TPAzEon2F6DHLGhvtIl4l3Pf6tSgW2mPH&#10;0tDiQLuW7Pfp1xvoDvWxHl9+crTLQ3mJZTpfemvM89P0vgKVacp38+36wwl+8Sb88o2MoD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B0TGAAAA3QAAAA8AAAAAAAAA&#10;AAAAAAAAoQIAAGRycy9kb3ducmV2LnhtbFBLBQYAAAAABAAEAPkAAACUAwAAAAA=&#10;"/>
                                            <v:shape id="AutoShape 102" o:spid="_x0000_s2136" type="#_x0000_t32" style="position:absolute;left:15725;top:27482;width:756;height:8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5TjsIAAADdAAAADwAAAGRycy9kb3ducmV2LnhtbERPTYvCMBC9C/6HMIIXWdMqiHSNIgsL&#10;i4cFtQePQzK2xWZSk2zt/vvNguBtHu9zNrvBtqInHxrHCvJ5BoJYO9NwpaA8f76tQYSIbLB1TAp+&#10;KcBuOx5tsDDuwUfqT7ESKYRDgQrqGLtCyqBrshjmriNO3NV5izFBX0nj8ZHCbSsXWbaSFhtODTV2&#10;9FGTvp1+rILmUH6X/ewevV4f8ovPw/nSaqWmk2H/DiLSEF/ip/vLpPnZagn/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V5TjsIAAADdAAAADwAAAAAAAAAAAAAA&#10;AAChAgAAZHJzL2Rvd25yZXYueG1sUEsFBgAAAAAEAAQA+QAAAJADAAAAAA==&#10;"/>
                                            <v:oval id="Oval 104" o:spid="_x0000_s2137" style="position:absolute;left:14670;top:38635;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WlgcMA&#10;AADdAAAADwAAAGRycy9kb3ducmV2LnhtbERPTWvCQBC9F/wPywi9NRsbTEt0FVEK9tCDsb0P2TEJ&#10;ZmdDdhrTf98tFLzN433Oeju5To00hNazgUWSgiKuvG25NvB5fnt6BRUE2WLnmQz8UIDtZvawxsL6&#10;G59oLKVWMYRDgQYakb7QOlQNOQyJ74kjd/GDQ4lwqLUd8BbDXaef0zTXDluODQ32tG+oupbfzsCh&#10;3pX5qDNZZpfDUZbXr4/3bGHM43zarUAJTXIX/7uPNs5P8xf4+yaeo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WlgcMAAADdAAAADwAAAAAAAAAAAAAAAACYAgAAZHJzL2Rv&#10;d25yZXYueG1sUEsFBgAAAAAEAAQA9QAAAIgDAAAAAA==&#10;"/>
                                            <v:shape id="AutoShape 107" o:spid="_x0000_s2138" type="#_x0000_t32" style="position:absolute;left:15725;top:26778;width:64;height:152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yi38IAAADdAAAADwAAAGRycy9kb3ducmV2LnhtbERPTYvCMBC9L/gfwgh7WTSt4CLVKCII&#10;4mFhtQePQzK2xWZSk1i7/36zIOxtHu9zVpvBtqInHxrHCvJpBoJYO9NwpaA87ycLECEiG2wdk4If&#10;CrBZj95WWBj35G/qT7ESKYRDgQrqGLtCyqBrshimriNO3NV5izFBX0nj8ZnCbStnWfYpLTacGmrs&#10;aFeTvp0eVkFzLL/K/uMevV4c84vPw/nSaqXex8N2CSLSEP/FL/fBpPnZPIe/b9IJc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Kyi38IAAADdAAAADwAAAAAAAAAAAAAA&#10;AAChAgAAZHJzL2Rvd25yZXYueG1sUEsFBgAAAAAEAAQA+QAAAJADAAAAAA==&#10;"/>
                                            <v:rect id="Rectangle 113" o:spid="_x0000_s2139" style="position:absolute;left:15022;top:39289;width:1296;height:10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Hhy8IA&#10;AADdAAAADwAAAGRycy9kb3ducmV2LnhtbERP22rCQBB9L/Qflin4UsxGKVVS12AEQXyRRj9gyE4u&#10;NDsbsquJfn1XEHybw7nOKh1NK67Uu8ayglkUgyAurG64UnA+7aZLEM4ja2wtk4IbOUjX728rTLQd&#10;+Jeuua9ECGGXoILa+y6R0hU1GXSR7YgDV9reoA+wr6TucQjhppXzOP6WBhsODTV2tK2p+MsvRkE2&#10;DE15vOf8eaiy8TDH3Ql9q9TkY9z8gPA0+pf46d7rMD9efMHjm3CC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eHLwgAAAN0AAAAPAAAAAAAAAAAAAAAAAJgCAABkcnMvZG93&#10;bnJldi54bWxQSwUGAAAAAAQABAD1AAAAhwMAAAAA&#10;" fillcolor="black"/>
                                            <v:shape id="AutoShape 114" o:spid="_x0000_s2140" type="#_x0000_t32" style="position:absolute;left:14871;top:39138;width:928;height:62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T1JMQAAADdAAAADwAAAGRycy9kb3ducmV2LnhtbERPTWvCQBC9F/oflil4qxsFW4muYgui&#10;UCg1WuhxyI5J2uxs2J3G9N93CwVv83ifs1wPrlU9hdh4NjAZZ6CIS28brgycjtv7OagoyBZbz2Tg&#10;hyKsV7c3S8ytv/CB+kIqlUI45migFulyrWNZk8M49h1x4s4+OJQEQ6VtwEsKd62eZtmDdthwaqix&#10;o+eayq/i2xl4wreXMJXPj91RilN8f/VFX+2NGd0NmwUooUGu4n/33qb52eMM/r5JJ+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BPUkxAAAAN0AAAAPAAAAAAAAAAAA&#10;AAAAAKECAABkcnMvZG93bnJldi54bWxQSwUGAAAAAAQABAD5AAAAkgMAAAAA&#10;" strokecolor="white" strokeweight="2.25pt"/>
                                            <v:shape id="AutoShape 115" o:spid="_x0000_s2141" type="#_x0000_t32" style="position:absolute;left:15675;top:39238;width:634;height:55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oW/MQAAADdAAAADwAAAGRycy9kb3ducmV2LnhtbERPTWvCQBC9F/wPywje6sYerKSuImqD&#10;eGqjYI9DdpqEZmdjdt3Ef98tFLzN433Ocj2YRgTqXG1ZwWyagCAurK65VHA+vT8vQDiPrLGxTAru&#10;5GC9Gj0tMdW2508KuS9FDGGXooLK+zaV0hUVGXRT2xJH7tt2Bn2EXSl1h30MN418SZK5NFhzbKiw&#10;pW1FxU9+MwqC/uqz0O/D4vpxPOSX0y7LtjulJuNh8wbC0+Af4n/3Qcf5yesc/r6JJ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ahb8xAAAAN0AAAAPAAAAAAAAAAAA&#10;AAAAAKECAABkcnMvZG93bnJldi54bWxQSwUGAAAAAAQABAD5AAAAkgMAAAAA&#10;" strokecolor="white" strokeweight="2.25pt"/>
                                            <v:shape id="AutoShape 296" o:spid="_x0000_s2142" type="#_x0000_t32" style="position:absolute;left:18639;top:26376;width:0;height:1228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Co7cMAAADdAAAADwAAAGRycy9kb3ducmV2LnhtbERPTYvCMBC9C/6HMII3TfUgWo2yLCji&#10;4mF1KettaMa22ExKErXur98Igrd5vM9ZrFpTixs5X1lWMBomIIhzqysuFPwc14MpCB+QNdaWScGD&#10;PKyW3c4CU23v/E23QyhEDGGfooIyhCaV0uclGfRD2xBH7mydwRChK6R2eI/hppbjJJlIgxXHhhIb&#10;+iwpvxyuRsHv1+yaPbI97bLRbHdCZ/zfcaNUv9d+zEEEasNb/HJvdZyfTMbw/CaeI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QqO3DAAAA3QAAAA8AAAAAAAAAAAAA&#10;AAAAoQIAAGRycy9kb3ducmV2LnhtbFBLBQYAAAAABAAEAPkAAACRAwAAAAA=&#10;">
                                              <v:stroke endarrow="block"/>
                                            </v:shape>
                                            <v:shape id="AutoShape 297" o:spid="_x0000_s2143" type="#_x0000_t32" style="position:absolute;left:15675;top:28688;width:0;height:100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I2msQAAADdAAAADwAAAGRycy9kb3ducmV2LnhtbERPTWvCQBC9F/oflil4azbpIdTUNUih&#10;RSw9VCXU25Adk2B2NuyuGvvru4LgbR7vc2blaHpxIuc7ywqyJAVBXFvdcaNgu/l4fgXhA7LG3jIp&#10;uJCHcv74MMNC2zP/0GkdGhFD2BeooA1hKKT0dUsGfWIH4sjtrTMYInSN1A7PMdz08iVNc2mw49jQ&#10;4kDvLdWH9dEo+P2aHqtL9U2rKpuuduiM/9t8KjV5GhdvIAKN4S6+uZc6zk/zDK7fxB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QjaaxAAAAN0AAAAPAAAAAAAAAAAA&#10;AAAAAKECAABkcnMvZG93bnJldi54bWxQSwUGAAAAAAQABAD5AAAAkgMAAAAA&#10;">
                                              <v:stroke endarrow="block"/>
                                            </v:shape>
                                          </v:group>
                                          <v:oval id="Oval 105" o:spid="_x0000_s2144" style="position:absolute;left:17605;top:38759;width:2096;height:2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ox88UA&#10;AADdAAAADwAAAGRycy9kb3ducmV2LnhtbESPQUvDQBCF70L/wzIFb3ZTQ4PEbkuxCPXgwVTvQ3aa&#10;hGZnQ3ZM4793DoK3Gd6b977Z7ufQm4nG1EV2sF5lYIjr6DtuHHyeXx+ewCRB9thHJgc/lGC/W9xt&#10;sfTxxh80VdIYDeFUooNWZCitTXVLAdMqDsSqXeIYUHQdG+tHvGl46O1jlhU2YMfa0OJALy3V1+o7&#10;ODg2h6qYbC6b/HI8yeb69f6Wr527X86HZzBCs/yb/65PXvGzQnH1Gx3B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ijHzxQAAAN0AAAAPAAAAAAAAAAAAAAAAAJgCAABkcnMv&#10;ZG93bnJldi54bWxQSwUGAAAAAAQABAD1AAAAigMAAAAA&#10;"/>
                                          <v:rect id="Rectangle 119" o:spid="_x0000_s2145" style="position:absolute;top:53362;width:63627;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ZgMUA&#10;AADdAAAADwAAAGRycy9kb3ducmV2LnhtbESPQW/CMAyF75P2HyJP2m0kMGmCQkATiGk7QrlwM41p&#10;yxqnagIUfv18mMTN1nt+7/Ns0ftGXaiLdWALw4EBRVwEV3NpYZev38agYkJ22AQmCzeKsJg/P80w&#10;c+HKG7psU6kkhGOGFqqU2kzrWFTkMQ5CSyzaMXQek6xdqV2HVwn3jR4Z86E91iwNFba0rKj43Z69&#10;hUM92uF9k38ZP1m/p58+P533K2tfX/rPKahEfXqY/6+/neAPjfDLNzKCn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4hmAxQAAAN0AAAAPAAAAAAAAAAAAAAAAAJgCAABkcnMv&#10;ZG93bnJldi54bWxQSwUGAAAAAAQABAD1AAAAigMAAAAA&#10;">
                                            <v:textbox>
                                              <w:txbxContent>
                                                <w:p w:rsidR="003E483C" w:rsidRDefault="003E483C" w:rsidP="00B67DA5">
                                                  <w:pPr>
                                                    <w:jc w:val="center"/>
                                                    <w:rPr>
                                                      <w:sz w:val="20"/>
                                                      <w:szCs w:val="20"/>
                                                      <w:lang w:val="kk-KZ"/>
                                                    </w:rPr>
                                                  </w:pPr>
                                                  <w:r>
                                                    <w:rPr>
                                                      <w:sz w:val="20"/>
                                                      <w:szCs w:val="20"/>
                                                      <w:lang w:val="kk-KZ"/>
                                                    </w:rPr>
                                                    <w:t xml:space="preserve">Көрсетілетін </w:t>
                                                  </w:r>
                                                  <w:r>
                                                    <w:rPr>
                                                      <w:sz w:val="20"/>
                                                      <w:szCs w:val="20"/>
                                                      <w:lang w:val="kk-KZ"/>
                                                    </w:rPr>
                                                    <w:t>қызметті алушы</w:t>
                                                  </w:r>
                                                </w:p>
                                              </w:txbxContent>
                                            </v:textbox>
                                          </v:rect>
                                        </v:group>
                                        <v:shape id="Text Box 169" o:spid="_x0000_s2146" type="#_x0000_t202" style="position:absolute;left:2320;top:47594;width:6389;height:32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tcycYA&#10;AADdAAAADwAAAGRycy9kb3ducmV2LnhtbESPQWvCQBCF74L/YRmhF6kbe5A0dZUYEAvSQzXF65Cd&#10;JqHZ2ZDdmvTfdw6F3mZ4b977ZrufXKfuNITWs4H1KgFFXHnbcm2gvB4fU1AhIlvsPJOBHwqw381n&#10;W8ysH/md7pdYKwnhkKGBJsY+0zpUDTkMK98Ti/bpB4dR1qHWdsBRwl2nn5Jkox22LA0N9lQ0VH1d&#10;vp2B8xI5LVO+fRRv+a0ej6d4KE/GPCym/AVUpCn+m/+uX63gJ8+CK9/ICHr3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tcycYAAADdAAAADwAAAAAAAAAAAAAAAACYAgAAZHJz&#10;L2Rvd25yZXYueG1sUEsFBgAAAAAEAAQA9QAAAIsDAAAAAA==&#10;" strokecolor="white">
                                          <v:textbox>
                                            <w:txbxContent>
                                              <w:p w:rsidR="003E483C" w:rsidRDefault="003E483C" w:rsidP="00B67DA5">
                                                <w:pPr>
                                                  <w:jc w:val="center"/>
                                                  <w:rPr>
                                                    <w:sz w:val="18"/>
                                                    <w:szCs w:val="18"/>
                                                    <w:lang w:val="kk-KZ"/>
                                                  </w:rPr>
                                                </w:pPr>
                                                <w:r>
                                                  <w:rPr>
                                                    <w:sz w:val="18"/>
                                                    <w:szCs w:val="18"/>
                                                    <w:lang w:val="kk-KZ"/>
                                                  </w:rPr>
                                                  <w:t xml:space="preserve">Сұрау </w:t>
                                                </w:r>
                                                <w:r>
                                                  <w:rPr>
                                                    <w:sz w:val="18"/>
                                                    <w:szCs w:val="18"/>
                                                    <w:lang w:val="kk-KZ"/>
                                                  </w:rPr>
                                                  <w:t>салу</w:t>
                                                </w:r>
                                              </w:p>
                                            </w:txbxContent>
                                          </v:textbox>
                                        </v:shape>
                                        <v:shape id="Text Box 170" o:spid="_x0000_s2147" type="#_x0000_t202" style="position:absolute;left:12555;top:47600;width:6390;height:32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f5UsQA&#10;AADdAAAADwAAAGRycy9kb3ducmV2LnhtbERPTWvCQBC9F/wPywheim7qoSTRVWJALJQeqpFch+yY&#10;BLOzIbs16b/vFgq9zeN9znY/mU48aHCtZQUvqwgEcWV1y7WC4nJcxiCcR9bYWSYF3+Rgv5s9bTHV&#10;duRPepx9LUIIuxQVNN73qZSuasigW9meOHA3Oxj0AQ611AOOIdx0ch1Fr9Jgy6GhwZ7yhqr7+cso&#10;eH9GjouYy2v+kZX1eDz5Q3FSajGfsg0IT5P/F/+533SYHyUJ/H4TTp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H+VLEAAAA3QAAAA8AAAAAAAAAAAAAAAAAmAIAAGRycy9k&#10;b3ducmV2LnhtbFBLBQYAAAAABAAEAPUAAACJAwAAAAA=&#10;" strokecolor="white">
                                          <v:textbox>
                                            <w:txbxContent>
                                              <w:p w:rsidR="003E483C" w:rsidRDefault="003E483C" w:rsidP="00B67DA5">
                                                <w:pPr>
                                                  <w:jc w:val="center"/>
                                                  <w:rPr>
                                                    <w:sz w:val="18"/>
                                                    <w:szCs w:val="18"/>
                                                    <w:lang w:val="kk-KZ"/>
                                                  </w:rPr>
                                                </w:pPr>
                                                <w:r>
                                                  <w:rPr>
                                                    <w:sz w:val="18"/>
                                                    <w:szCs w:val="18"/>
                                                    <w:lang w:val="kk-KZ"/>
                                                  </w:rPr>
                                                  <w:t xml:space="preserve">Бас </w:t>
                                                </w:r>
                                                <w:r>
                                                  <w:rPr>
                                                    <w:sz w:val="18"/>
                                                    <w:szCs w:val="18"/>
                                                    <w:lang w:val="kk-KZ"/>
                                                  </w:rPr>
                                                  <w:t>тарту</w:t>
                                                </w:r>
                                              </w:p>
                                            </w:txbxContent>
                                          </v:textbox>
                                        </v:shape>
                                      </v:group>
                                      <v:shape id="AutoShape 123" o:spid="_x0000_s2148" type="#_x0000_t32" style="position:absolute;left:56092;top:40943;width:0;height:77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b5wMEAAADdAAAADwAAAGRycy9kb3ducmV2LnhtbERPyWrDMBC9B/oPYgq9xXLcElrHSuhC&#10;IdckpefBGi+JNDKWvPTvo0Igt3m8dYrdbI0YqfetYwWrJAVBXDrdcq3g5/S9fAXhA7JG45gU/JGH&#10;3fZhUWCu3cQHGo+hFjGEfY4KmhC6XEpfNmTRJ64jjlzleoshwr6WuscphlsjszRdS4stx4YGO/ps&#10;qLwcB6vgMq4/nuXXeD60xlVmyH5XBjOlnh7n9w2IQHO4i2/uvY7z07cX+P8mni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NvnAwQAAAN0AAAAPAAAAAAAAAAAAAAAA&#10;AKECAABkcnMvZG93bnJldi54bWxQSwUGAAAAAAQABAD5AAAAjwMAAAAA&#10;">
                                        <v:stroke dashstyle="longDash" endarrow="block"/>
                                      </v:shape>
                                      <v:rect id="Rectangle 127" o:spid="_x0000_s2149" style="position:absolute;left:21017;top:12282;width:4985;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N3ksMA&#10;AADdAAAADwAAAGRycy9kb3ducmV2LnhtbERPTWvCQBC9F/wPyxR6q7tNQWrqJhRFsUdNLt6m2WmS&#10;NjsbsqvG/npXKHibx/ucRT7aTpxo8K1jDS9TBYK4cqblWkNZrJ/fQPiAbLBzTBou5CHPJg8LTI07&#10;845O+1CLGMI+RQ1NCH0qpa8asuinrieO3LcbLIYIh1qaAc8x3HYyUWomLbYcGxrsadlQ9bs/Wg1f&#10;bVLi367YKDtfv4bPsfg5HlZaPz2OH+8gAo3hLv53b02cr5IZ3L6JJ8js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N3ksMAAADdAAAADwAAAAAAAAAAAAAAAACYAgAAZHJzL2Rv&#10;d25yZXYueG1sUEsFBgAAAAAEAAQA9QAAAIgDAAAAAA==&#10;">
                                        <v:textbox>
                                          <w:txbxContent>
                                            <w:p w:rsidR="003E483C" w:rsidRDefault="003E483C" w:rsidP="00B67DA5">
                                              <w:pPr>
                                                <w:ind w:right="-168"/>
                                                <w:jc w:val="center"/>
                                                <w:rPr>
                                                  <w:sz w:val="20"/>
                                                  <w:szCs w:val="20"/>
                                                </w:rPr>
                                              </w:pPr>
                                              <w:r>
                                                <w:rPr>
                                                  <w:sz w:val="20"/>
                                                  <w:szCs w:val="20"/>
                                                  <w:lang w:val="kk-KZ"/>
                                                </w:rPr>
                                                <w:t>3-процесс</w:t>
                                              </w:r>
                                            </w:p>
                                          </w:txbxContent>
                                        </v:textbox>
                                      </v:rect>
                                    </v:group>
                                    <v:shape id="AutoShape 139" o:spid="_x0000_s2150" type="#_x0000_t130" style="position:absolute;left:33164;top:1774;width:6385;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TrcQA&#10;AADdAAAADwAAAGRycy9kb3ducmV2LnhtbESPT4vCMBDF78J+hzCCN026B5WuUURRPPoPYW9DM9uW&#10;TSalidrdT28EwdsM773fvJktOmfFjdpQe9aQjRQI4sKbmksN59NmOAURIrJB65k0/FGAxfyjN8Pc&#10;+Dsf6HaMpUgQDjlqqGJscilDUZHDMPINcdJ+fOswprUtpWnxnuDOyk+lxtJhzelChQ2tKip+j1eX&#10;KOr7Qpf/rJCT1Xrvt1O73uys1oN+t/wCEamLb/MrvTOpvsoyeH6TRp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f063EAAAA3QAAAA8AAAAAAAAAAAAAAAAAmAIAAGRycy9k&#10;b3ducmV2LnhtbFBLBQYAAAAABAAEAPUAAACJAwAAAAA=&#10;">
                                      <v:textbox>
                                        <w:txbxContent>
                                          <w:p w:rsidR="003E483C" w:rsidRDefault="003E483C" w:rsidP="00B67DA5">
                                            <w:pPr>
                                              <w:jc w:val="center"/>
                                              <w:rPr>
                                                <w:sz w:val="20"/>
                                                <w:szCs w:val="20"/>
                                                <w:lang w:val="kk-KZ"/>
                                              </w:rPr>
                                            </w:pPr>
                                            <w:r>
                                              <w:rPr>
                                                <w:sz w:val="20"/>
                                                <w:szCs w:val="20"/>
                                                <w:lang w:val="kk-KZ"/>
                                              </w:rPr>
                                              <w:t>ЭҮШ</w:t>
                                            </w:r>
                                          </w:p>
                                        </w:txbxContent>
                                      </v:textbox>
                                    </v:shape>
                                  </v:group>
                                  <v:shape id="AutoShape 91" o:spid="_x0000_s2151" type="#_x0000_t32" style="position:absolute;left:19970;top:14191;width:1053;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a6H8QAAADdAAAADwAAAGRycy9kb3ducmV2LnhtbERPS2sCMRC+C/0PYQreNOsDqVujlIIi&#10;ige1LO1t2Ex3l24mSxJ19dcbQehtPr7nzBatqcWZnK8sKxj0ExDEudUVFwq+jsveGwgfkDXWlknB&#10;lTws5i+dGabaXnhP50MoRAxhn6KCMoQmldLnJRn0fdsQR+7XOoMhQldI7fASw00th0kykQYrjg0l&#10;NvRZUv53OBkF39vpKbtmO9pkg+nmB53xt+NKqe5r+/EOIlAb/sVP91rH+cloDI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hrofxAAAAN0AAAAPAAAAAAAAAAAA&#10;AAAAAKECAABkcnMvZG93bnJldi54bWxQSwUGAAAAAAQABAD5AAAAkgMAAAAA&#10;">
                                    <v:stroke endarrow="block"/>
                                  </v:shape>
                                  <v:shape id="AutoShape 93" o:spid="_x0000_s2152" type="#_x0000_t32" style="position:absolute;left:32625;top:14191;width:1053;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iB88QAAADdAAAADwAAAGRycy9kb3ducmV2LnhtbERPTWvCQBC9F/wPywi91U1akBpdRQRL&#10;sfRQLUFvQ3ZMgtnZsLua6K93C0Jv83ifM1v0phEXcr62rCAdJSCIC6trLhX87tYv7yB8QNbYWCYF&#10;V/KwmA+eZphp2/EPXbahFDGEfYYKqhDaTEpfVGTQj2xLHLmjdQZDhK6U2mEXw00jX5NkLA3WHBsq&#10;bGlVUXHano2C/dfknF/zb9rk6WRzQGf8bfeh1POwX05BBOrDv/jh/tRxfvI2hr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GIHzxAAAAN0AAAAPAAAAAAAAAAAA&#10;AAAAAKECAABkcnMvZG93bnJldi54bWxQSwUGAAAAAAQABAD5AAAAkgMAAAAA&#10;">
                                    <v:stroke endarrow="block"/>
                                  </v:shape>
                                </v:group>
                                <v:shape id="AutoShape 106" o:spid="_x0000_s2153" type="#_x0000_t32" style="position:absolute;left:17117;top:15947;width:0;height:68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lRFsQAAADdAAAADwAAAGRycy9kb3ducmV2LnhtbERPS2sCMRC+C/0PYQreNOsDqVujlIIi&#10;ige1LO1t2Ex3l24mSxJ19dcbQehtPr7nzBatqcWZnK8sKxj0ExDEudUVFwq+jsveGwgfkDXWlknB&#10;lTws5i+dGabaXnhP50MoRAxhn6KCMoQmldLnJRn0fdsQR+7XOoMhQldI7fASw00th0kykQYrjg0l&#10;NvRZUv53OBkF39vpKbtmO9pkg+nmB53xt+NKqe5r+/EOIlAb/sVP91rH+cl4BI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aVEWxAAAAN0AAAAPAAAAAAAAAAAA&#10;AAAAAKECAABkcnMvZG93bnJldi54bWxQSwUGAAAAAAQABAD5AAAAkgMAAAAA&#10;">
                                  <v:stroke endarrow="block"/>
                                </v:shape>
                                <v:shape id="AutoShape 149" o:spid="_x0000_s2154" type="#_x0000_t32" style="position:absolute;left:29699;top:15947;width:0;height:68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DJYsQAAADdAAAADwAAAGRycy9kb3ducmV2LnhtbERPTWvCQBC9C/6HZYTedJMioqmriGAp&#10;Sg9qCe1tyE6TYHY27K4m9td3C0Jv83ifs1z3phE3cr62rCCdJCCIC6trLhV8nHfjOQgfkDU2lknB&#10;nTysV8PBEjNtOz7S7RRKEUPYZ6igCqHNpPRFRQb9xLbEkfu2zmCI0JVSO+xiuGnkc5LMpMGaY0OF&#10;LW0rKi6nq1HweVhc83v+Tvs8Xey/0Bn/c35V6mnUb15ABOrDv/jhftNxfjKdwt838QS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gMlixAAAAN0AAAAPAAAAAAAAAAAA&#10;AAAAAKECAABkcnMvZG93bnJldi54bWxQSwUGAAAAAAQABAD5AAAAkgMAAAAA&#10;">
                                  <v:stroke endarrow="block"/>
                                </v:shape>
                                <v:shape id="AutoShape 159" o:spid="_x0000_s2155" type="#_x0000_t32" style="position:absolute;left:48719;top:15947;width:0;height:68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xs+cQAAADdAAAADwAAAGRycy9kb3ducmV2LnhtbERPTWsCMRC9C/0PYQreNKuo1K1RSkER&#10;xYNalvY2bKa7SzeTJYm6+uuNIPQ2j/c5s0VranEm5yvLCgb9BARxbnXFhYKv47L3BsIHZI21ZVJw&#10;JQ+L+Utnhqm2F97T+RAKEUPYp6igDKFJpfR5SQZ93zbEkfu1zmCI0BVSO7zEcFPLYZJMpMGKY0OJ&#10;DX2WlP8dTkbB93Z6yq7ZjjbZYLr5QWf87bhSqvvafryDCNSGf/HTvdZxfjIaw+ObeIK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zGz5xAAAAN0AAAAPAAAAAAAAAAAA&#10;AAAAAKECAABkcnMvZG93bnJldi54bWxQSwUGAAAAAAQABAD5AAAAkgMAAAAA&#10;">
                                  <v:stroke endarrow="block"/>
                                </v:shape>
                              </v:group>
                              <v:shape id="AutoShape 92" o:spid="_x0000_s2156" type="#_x0000_t32" style="position:absolute;left:25968;top:14191;width:1054;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ofhMQAAADdAAAADwAAAGRycy9kb3ducmV2LnhtbERPTWsCMRC9C/0PYQreNKui1K1RSkER&#10;xYNalvY2bKa7SzeTJYm6+uuNIPQ2j/c5s0VranEm5yvLCgb9BARxbnXFhYKv47L3BsIHZI21ZVJw&#10;JQ+L+Utnhqm2F97T+RAKEUPYp6igDKFJpfR5SQZ93zbEkfu1zmCI0BVSO7zEcFPLYZJMpMGKY0OJ&#10;DX2WlP8dTkbB93Z6yq7ZjjbZYLr5QWf87bhSqvvafryDCNSGf/HTvdZxfjIaw+ObeIK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yh+ExAAAAN0AAAAPAAAAAAAAAAAA&#10;AAAAAKECAABkcnMvZG93bnJldi54bWxQSwUGAAAAAAQABAD5AAAAkgMAAAAA&#10;">
                                <v:stroke endarrow="block"/>
                              </v:shape>
                              <v:shape id="AutoShape 145" o:spid="_x0000_s2157" type="#_x0000_t4" style="position:absolute;left:26993;top:12435;width:5613;height:36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aIRMIA&#10;AADdAAAADwAAAGRycy9kb3ducmV2LnhtbERPzWoCMRC+C32HMIXeNLFCka1RSqEg6sWtDzDdjJtt&#10;N5M1ibvbt28Eobf5+H5ntRldK3oKsfGsYT5TIIgrbxquNZw+P6ZLEDEhG2w9k4ZfirBZP0xWWBg/&#10;8JH6MtUih3AsUINNqSukjJUlh3HmO+LMnX1wmDIMtTQBhxzuWvms1It02HBusNjRu6Xqp7w6Dd9f&#10;nR0Oy8tZlVXo5e4QtpfjXuunx/HtFUSiMf2L7+6tyfPVYg63b/IJ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dohEwgAAAN0AAAAPAAAAAAAAAAAAAAAAAJgCAABkcnMvZG93&#10;bnJldi54bWxQSwUGAAAAAAQABAD1AAAAhwMAAAAA&#10;">
                                <v:textbox>
                                  <w:txbxContent>
                                    <w:p w:rsidR="003E483C" w:rsidRDefault="003E483C" w:rsidP="00B67DA5">
                                      <w:pPr>
                                        <w:rPr>
                                          <w:sz w:val="8"/>
                                          <w:lang w:val="kk-KZ"/>
                                        </w:rPr>
                                      </w:pPr>
                                    </w:p>
                                    <w:p w:rsidR="003E483C" w:rsidRDefault="003E483C" w:rsidP="00B67DA5"/>
                                  </w:txbxContent>
                                </v:textbox>
                              </v:shape>
                            </v:group>
                            <v:shape id="AutoShape 90" o:spid="_x0000_s2158" type="#_x0000_t32" style="position:absolute;left:13386;top:14118;width:1053;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8ia8QAAADdAAAADwAAAGRycy9kb3ducmV2LnhtbERPTWvCQBC9C/6HZYTedJMKoqmriGAp&#10;Sg9qCe1tyE6TYHY27K4m9td3C0Jv83ifs1z3phE3cr62rCCdJCCIC6trLhV8nHfjOQgfkDU2lknB&#10;nTysV8PBEjNtOz7S7RRKEUPYZ6igCqHNpPRFRQb9xLbEkfu2zmCI0JVSO+xiuGnkc5LMpMGaY0OF&#10;LW0rKi6nq1HweVhc83v+Tvs8Xey/0Bn/c35V6mnUb15ABOrDv/jhftNxfjKdwt838QS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byJrxAAAAN0AAAAPAAAAAAAAAAAA&#10;AAAAAKECAABkcnMvZG93bnJldi54bWxQSwUGAAAAAAQABAD5AAAAkgMAAAAA&#10;">
                              <v:stroke endarrow="block"/>
                            </v:shape>
                            <v:shape id="AutoShape 131" o:spid="_x0000_s2159" type="#_x0000_t4" style="position:absolute;left:14484;top:12362;width:5619;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ot38UA&#10;AADdAAAADwAAAGRycy9kb3ducmV2LnhtbESPQU/DMAyF70j8h8hI3FgCSGgqyyaEhDTBLiv7Aabx&#10;mm6N0yWhLf8eH5C42XrP731ebebQq5FS7iJbuF8YUMRNdB23Fg6fb3dLULkgO+wjk4UfyrBZX1+t&#10;sHJx4j2NdWmVhHCu0IIvZai0zo2ngHkRB2LRjjEFLLKmVruEk4SHXj8Y86QDdiwNHgd69dSc6+9g&#10;4fQ1+Gm3vBxN3aRRv+/S9rL/sPb2Zn55BlVoLv/mv+utE3zzKPzyjYy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i3fxQAAAN0AAAAPAAAAAAAAAAAAAAAAAJgCAABkcnMv&#10;ZG93bnJldi54bWxQSwUGAAAAAAQABAD1AAAAigMAAAAA&#10;">
                              <v:textbox>
                                <w:txbxContent>
                                  <w:p w:rsidR="003E483C" w:rsidRDefault="003E483C" w:rsidP="00B67DA5">
                                    <w:pPr>
                                      <w:rPr>
                                        <w:b/>
                                        <w:sz w:val="6"/>
                                        <w:lang w:val="kk-KZ"/>
                                      </w:rPr>
                                    </w:pPr>
                                  </w:p>
                                </w:txbxContent>
                              </v:textbox>
                            </v:shape>
                          </v:group>
                          <v:shape id="AutoShape 96" o:spid="_x0000_s2160" type="#_x0000_t32" style="position:absolute;left:51645;top:14118;width:1822;height:3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m68IAAADdAAAADwAAAGRycy9kb3ducmV2LnhtbERP32vCMBB+H+x/CDfwbaZzOGZtKpsw&#10;EF/GnKCPR3O2Yc2lNLGp/70ZCL7dx/fzitVoWzFQ741jBS/TDARx5bThWsH+9+v5HYQPyBpbx6Tg&#10;Qh5W5eNDgbl2kX9o2IVapBD2OSpoQuhyKX3VkEU/dR1x4k6utxgS7Gupe4wp3LZylmVv0qLh1NBg&#10;R+uGqr/d2Sow8dsM3WYdP7eHo9eRzGXujFKTp/FjCSLQGO7im3uj0/zsdQH/36QTZH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m68IAAADdAAAADwAAAAAAAAAAAAAA&#10;AAChAgAAZHJzL2Rvd25yZXYueG1sUEsFBgAAAAAEAAQA+QAAAJADAAAAAA==&#10;">
                            <v:stroke endarrow="block"/>
                          </v:shape>
                        </v:group>
                        <v:shape id="AutoShape 155" o:spid="_x0000_s2161" type="#_x0000_t4" style="position:absolute;left:46012;top:12362;width:5620;height:36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QWM8IA&#10;AADdAAAADwAAAGRycy9kb3ducmV2LnhtbERPzWoCMRC+F/oOYQrealKFIlujiFCQ6sWtDzDdjJvV&#10;zWRN0t317ZtCobf5+H5nuR5dK3oKsfGs4WWqQBBX3jRcazh9vj8vQMSEbLD1TBruFGG9enxYYmH8&#10;wEfqy1SLHMKxQA02pa6QMlaWHMap74gzd/bBYcow1NIEHHK4a+VMqVfpsOHcYLGjraXqWn47DZev&#10;zg6Hxe2syir08uMQdrfjXuvJ07h5A5FoTP/iP/fO5PlqPoPfb/IJ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pBYzwgAAAN0AAAAPAAAAAAAAAAAAAAAAAJgCAABkcnMvZG93&#10;bnJldi54bWxQSwUGAAAAAAQABAD1AAAAhwMAAAAA&#10;">
                          <v:textbox>
                            <w:txbxContent>
                              <w:p w:rsidR="003E483C" w:rsidRDefault="003E483C" w:rsidP="00B67DA5"/>
                            </w:txbxContent>
                          </v:textbox>
                        </v:shape>
                      </v:group>
                      <v:rect id="Rectangle 127" o:spid="_x0000_s2162" style="position:absolute;left:7536;top:12068;width:5421;height:36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6PrsEA&#10;AADdAAAADwAAAGRycy9kb3ducmV2LnhtbERPTYvCMBC9C/6HMII3Ta0gu9UooijuUevF29iMbbWZ&#10;lCZq3V9vhIW9zeN9zmzRmko8qHGlZQWjYQSCOLO65FzBMd0MvkA4j6yxskwKXuRgMe92Zpho++Q9&#10;PQ4+FyGEXYIKCu/rREqXFWTQDW1NHLiLbQz6AJtc6gafIdxUMo6iiTRYcmgosKZVQdntcDcKzmV8&#10;xN99uo3M92bsf9r0ej+tler32uUUhKfW/4v/3Dsd5sfjCXy+CS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Oj67BAAAA3QAAAA8AAAAAAAAAAAAAAAAAmAIAAGRycy9kb3du&#10;cmV2LnhtbFBLBQYAAAAABAAEAPUAAACGAwAAAAA=&#10;">
                        <v:textbox>
                          <w:txbxContent>
                            <w:p w:rsidR="003E483C" w:rsidRDefault="003E483C" w:rsidP="00B67DA5">
                              <w:pPr>
                                <w:jc w:val="center"/>
                                <w:rPr>
                                  <w:sz w:val="20"/>
                                  <w:szCs w:val="20"/>
                                </w:rPr>
                              </w:pPr>
                              <w:r>
                                <w:rPr>
                                  <w:sz w:val="20"/>
                                  <w:szCs w:val="20"/>
                                  <w:lang w:val="kk-KZ"/>
                                </w:rPr>
                                <w:t xml:space="preserve">1-процесс </w:t>
                              </w:r>
                            </w:p>
                          </w:txbxContent>
                        </v:textbox>
                      </v:rect>
                    </v:group>
                    <v:rect id="Прямоугольник 1024" o:spid="_x0000_s2163" style="position:absolute;left:13752;top:11850;width:6350;height:44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3s/sUA&#10;AADdAAAADwAAAGRycy9kb3ducmV2LnhtbERP22rCQBB9L/Qflin4IrpJWlRSVwkFaaEF8YLo25Cd&#10;ZkOzsyG7avz7bkHo2xzOdebL3jbiQp2vHStIxwkI4tLpmisF+91qNAPhA7LGxjEpuJGH5eLxYY65&#10;dlfe0GUbKhFD2OeowITQ5lL60pBFP3YtceS+XWcxRNhVUnd4jeG2kVmSTKTFmmODwZbeDJU/27NV&#10;MD0/y680vZn3w2nIWbUu/OexUGrw1BevIAL14V98d3/oOD/JXuDvm3iC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ez+xQAAAN0AAAAPAAAAAAAAAAAAAAAAAJgCAABkcnMv&#10;ZG93bnJldi54bWxQSwUGAAAAAAQABAD1AAAAigMAAAAA&#10;" strokecolor="white" strokeweight="2pt">
                      <v:fill opacity="0"/>
                      <v:textbox>
                        <w:txbxContent>
                          <w:p w:rsidR="003E483C" w:rsidRDefault="003E483C" w:rsidP="00B67DA5">
                            <w:pPr>
                              <w:jc w:val="center"/>
                              <w:rPr>
                                <w:color w:val="000000"/>
                                <w:sz w:val="18"/>
                                <w:szCs w:val="18"/>
                                <w:lang w:val="kk-KZ"/>
                              </w:rPr>
                            </w:pPr>
                            <w:r>
                              <w:rPr>
                                <w:color w:val="000000"/>
                                <w:sz w:val="18"/>
                                <w:szCs w:val="18"/>
                                <w:lang w:val="kk-KZ"/>
                              </w:rPr>
                              <w:t xml:space="preserve"> </w:t>
                            </w:r>
                            <w:r>
                              <w:rPr>
                                <w:color w:val="000000"/>
                                <w:sz w:val="18"/>
                                <w:szCs w:val="18"/>
                                <w:lang w:val="kk-KZ"/>
                              </w:rPr>
                              <w:t xml:space="preserve">1-шарт </w:t>
                            </w:r>
                          </w:p>
                        </w:txbxContent>
                      </v:textbox>
                    </v:rect>
                    <v:rect id="Прямоугольник 1023" o:spid="_x0000_s2164" style="position:absolute;left:45134;top:11850;width:7157;height:44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R0isQA&#10;AADdAAAADwAAAGRycy9kb3ducmV2LnhtbERP32vCMBB+H/g/hBP2MjRthU2qUYowNpgwdCL6djRn&#10;U2wupYla//tFGOztPr6fN1/2thFX6nztWEE6TkAQl07XXCnY/byPpiB8QNbYOCYFd/KwXAye5phr&#10;d+MNXbehEjGEfY4KTAhtLqUvDVn0Y9cSR+7kOoshwq6SusNbDLeNzJLkVVqsOTYYbGllqDxvL1bB&#10;22Ui12l6Nx/74wtn1Xfhvw6FUs/DvpiBCNSHf/Gf+1PH+Uk2gcc38QS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EdIrEAAAA3QAAAA8AAAAAAAAAAAAAAAAAmAIAAGRycy9k&#10;b3ducmV2LnhtbFBLBQYAAAAABAAEAPUAAACJAwAAAAA=&#10;" strokecolor="white" strokeweight="2pt">
                      <v:fill opacity="0"/>
                      <v:textbox>
                        <w:txbxContent>
                          <w:p w:rsidR="003E483C" w:rsidRDefault="003E483C" w:rsidP="00B67DA5">
                            <w:pPr>
                              <w:ind w:left="-142" w:right="-270"/>
                              <w:jc w:val="center"/>
                              <w:rPr>
                                <w:color w:val="000000"/>
                                <w:sz w:val="18"/>
                                <w:szCs w:val="18"/>
                                <w:lang w:val="kk-KZ"/>
                              </w:rPr>
                            </w:pPr>
                            <w:r>
                              <w:rPr>
                                <w:color w:val="000000"/>
                                <w:sz w:val="18"/>
                                <w:szCs w:val="18"/>
                                <w:lang w:val="kk-KZ"/>
                              </w:rPr>
                              <w:t>3-шарт</w:t>
                            </w:r>
                          </w:p>
                        </w:txbxContent>
                      </v:textbox>
                    </v:rect>
                    <v:rect id="Прямоугольник 1238" o:spid="_x0000_s2165" style="position:absolute;left:26188;top:11923;width:6510;height:44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0ex8gA&#10;AADdAAAADwAAAGRycy9kb3ducmV2LnhtbESPQUvDQBCF74L/YRnBi7SbpKAl7bYEQRQUxCqlvQ3Z&#10;aTY0Oxuy2zb9985B8DbDe/PeN8v16Dt1piG2gQ3k0wwUcR1sy42Bn++XyRxUTMgWu8Bk4EoR1qvb&#10;myWWNlz4i86b1CgJ4ViiAZdSX2oda0ce4zT0xKIdwuAxyTo02g54kXDf6SLLHrXHlqXBYU/Pjurj&#10;5uQNPJ1m+iPPr+51u3/govms4vuuMub+bqwWoBKN6d/8d/1mBb+YCa58IyPo1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PR7HyAAAAN0AAAAPAAAAAAAAAAAAAAAAAJgCAABk&#10;cnMvZG93bnJldi54bWxQSwUGAAAAAAQABAD1AAAAjQMAAAAA&#10;" strokecolor="white" strokeweight="2pt">
                      <v:fill opacity="0"/>
                      <v:textbox>
                        <w:txbxContent>
                          <w:p w:rsidR="003E483C" w:rsidRDefault="003E483C" w:rsidP="00B67DA5">
                            <w:pPr>
                              <w:jc w:val="center"/>
                              <w:rPr>
                                <w:color w:val="000000"/>
                                <w:sz w:val="18"/>
                                <w:szCs w:val="18"/>
                                <w:lang w:val="kk-KZ"/>
                              </w:rPr>
                            </w:pPr>
                            <w:r>
                              <w:rPr>
                                <w:color w:val="000000"/>
                                <w:sz w:val="18"/>
                                <w:szCs w:val="18"/>
                                <w:lang w:val="kk-KZ"/>
                              </w:rPr>
                              <w:t>2-шарт</w:t>
                            </w:r>
                          </w:p>
                        </w:txbxContent>
                      </v:textbox>
                    </v:rect>
                  </v:group>
                  <v:shape id="AutoShape 167" o:spid="_x0000_s2166" type="#_x0000_t32" style="position:absolute;left:35698;top:5413;width:0;height:694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X3asYAAADdAAAADwAAAGRycy9kb3ducmV2LnhtbESPQW/CMAyF75P2HyJP2m2kq6CaCgEx&#10;pGlcB5PY0WtMW0icqsmg49fjAxI3W+/5vc+zxeCdOlEf28AGXkcZKOIq2JZrA9/bj5c3UDEhW3SB&#10;ycA/RVjMHx9mWNpw5i86bVKtJIRjiQaalLpS61g15DGOQkcs2j70HpOsfa1tj2cJ907nWVZojy1L&#10;Q4MdrRqqjps/b+B3mxef6+Jn58arC+8P7243uThjnp+G5RRUoiHdzbfrtRX8fCz88o2Mo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l92rGAAAA3QAAAA8AAAAAAAAA&#10;AAAAAAAAoQIAAGRycy9kb3ducmV2LnhtbFBLBQYAAAAABAAEAPkAAACUAwAAAAA=&#10;">
                    <v:stroke dashstyle="longDash" startarrow="oval" endarrow="block"/>
                  </v:shape>
                  <v:shape id="AutoShape 168" o:spid="_x0000_s2167" type="#_x0000_t32" style="position:absolute;left:36210;top:5559;width:0;height:685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21YsQAAADdAAAADwAAAGRycy9kb3ducmV2LnhtbERPS2vCQBC+F/wPyxS81U20FBvdBCn4&#10;oJfiA+pxzI5JaHY23V01/ffdQsHbfHzPmRe9acWVnG8sK0hHCQji0uqGKwWH/fJpCsIHZI2tZVLw&#10;Qx6KfPAwx0zbG2/puguViCHsM1RQh9BlUvqyJoN+ZDviyJ2tMxgidJXUDm8x3LRynCQv0mDDsaHG&#10;jt5qKr92F6Pg/SDdejVNP9OPxi2PdNKT9vtVqeFjv5iBCNSHu/jfvdFx/vg5hb9v4gk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jbVixAAAAN0AAAAPAAAAAAAAAAAA&#10;AAAAAKECAABkcnMvZG93bnJldi54bWxQSwUGAAAAAAQABAD5AAAAkgMAAAAA&#10;">
                    <v:stroke dashstyle="longDash" startarrow="oval" endarrow="block"/>
                  </v:shape>
                </v:group>
                <v:shape id="Прямая со стрелкой 1243" o:spid="_x0000_s2168" type="#_x0000_t32" style="position:absolute;left:23481;top:5266;width:0;height:670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KVK8UAAADdAAAADwAAAGRycy9kb3ducmV2LnhtbERP32vCMBB+H/g/hBN8m+ncGKMaZXMM&#10;ZE9bVcS3ozmbbs2lJrHt/vtlIOztPr6ft1gNthEd+VA7VnA3zUAQl07XXCnYbd9un0CEiKyxcUwK&#10;fijAajm6WWCuXc+f1BWxEimEQ44KTIxtLmUoDVkMU9cSJ+7kvMWYoK+k9tincNvIWZY9Sos1pwaD&#10;La0Nld/FxSpouvf+vL98nc3rR7ct1oejefGtUpPx8DwHEWmI/+Kre6PT/NnDPfx9k06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JKVK8UAAADdAAAADwAAAAAAAAAA&#10;AAAAAAChAgAAZHJzL2Rvd25yZXYueG1sUEsFBgAAAAAEAAQA+QAAAJMDAAAAAA==&#10;">
                  <v:stroke endarrow="block"/>
                </v:shape>
              </v:group>
              <v:shape id="AutoShape 165" o:spid="_x0000_s2169" type="#_x0000_t32" style="position:absolute;left:10533;top:5266;width:0;height:658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PxcsIAAADdAAAADwAAAGRycy9kb3ducmV2LnhtbERP32vCMBB+H+x/CDfwbU1XdIxqLE4Y&#10;iC8yHWyPR3O2weZSmqyp/70RBnu7j+/nrarJdmKkwRvHCl6yHARx7bThRsHX6eP5DYQPyBo7x6Tg&#10;Sh6q9ePDCkvtIn/SeAyNSCHsS1TQhtCXUvq6JYs+cz1x4s5usBgSHBqpB4wp3HayyPNXadFwamix&#10;p21L9eX4axWYeDBjv9vG9/33j9eRzHXhjFKzp2mzBBFoCv/iP/dOp/nFfAH3b9IJc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2PxcsIAAADdAAAADwAAAAAAAAAAAAAA&#10;AAChAgAAZHJzL2Rvd25yZXYueG1sUEsFBgAAAAAEAAQA+QAAAJADAAAAAA==&#10;">
                <v:stroke endarrow="block"/>
              </v:shape>
            </v:group>
            <v:rect id="Rectangle 116" o:spid="_x0000_s2170" style="position:absolute;left:46729;top:39188;width:1295;height:10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vVScQA&#10;AADdAAAADwAAAGRycy9kb3ducmV2LnhtbESPQYvCQAyF7wv+hyGCl2WdWliRrqOsgiBeFqs/IHRi&#10;W7aTKZ3RVn+9OQjeEt7Le1+W68E16kZdqD0bmE0TUMSFtzWXBs6n3dcCVIjIFhvPZOBOAdar0ccS&#10;M+t7PtItj6WSEA4ZGqhibDOtQ1GRwzD1LbFoF985jLJ2pbYd9hLuGp0myVw7rFkaKmxpW1Hxn1+d&#10;gU3f15e/R86fh3IzHFLcnTA2xkzGw+8PqEhDfJtf13sr+Om38Ms3MoJe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b1UnEAAAA3QAAAA8AAAAAAAAAAAAAAAAAmAIAAGRycy9k&#10;b3ducmV2LnhtbFBLBQYAAAAABAAEAPUAAACJAwAAAAA=&#10;" fillcolor="black"/>
            <v:shape id="AutoShape 117" o:spid="_x0000_s2171" type="#_x0000_t32" style="position:absolute;left:46551;top:39010;width:927;height:62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7BpsMAAADdAAAADwAAAGRycy9kb3ducmV2LnhtbERPTUvDQBC9C/0PyxS82U0DisRuSy0U&#10;C4JoWqHHITtNUrOzYXdM4793BaG3ebzPWaxG16mBQmw9G5jPMlDElbct1wYO++3dI6goyBY7z2Tg&#10;hyKslpObBRbWX/iDhlJqlUI4FmigEekLrWPVkMM48z1x4k4+OJQEQ61twEsKd53Os+xBO2w5NTTY&#10;06ah6qv8dgae8f015HI+vuylPMTPN18O9c6Y2+m4fgIlNMpV/O/e2TQ/v5/D3zfpBL3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OwabDAAAA3QAAAA8AAAAAAAAAAAAA&#10;AAAAoQIAAGRycy9kb3ducmV2LnhtbFBLBQYAAAAABAAEAPkAAACRAwAAAAA=&#10;" strokecolor="white" strokeweight="2.25pt"/>
            <v:shape id="AutoShape 118" o:spid="_x0000_s2172" type="#_x0000_t32" style="position:absolute;left:47382;top:39069;width:629;height:54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AifsQAAADdAAAADwAAAGRycy9kb3ducmV2LnhtbERPTWvCQBC9C/0PyxR6000DLRJdpWgb&#10;pCcbBT0O2TEJZmfT7HaT/vuuUPA2j/c5y/VoWhGod41lBc+zBARxaXXDlYLj4WM6B+E8ssbWMin4&#10;JQfr1cNkiZm2A39RKHwlYgi7DBXU3neZlK6syaCb2Y44chfbG/QR9pXUPQ4x3LQyTZJXabDh2FBj&#10;R5uaymvxYxQEfR7yMLyH+ff+c1ecDts832yVenoc3xYgPI3+Lv5373Scn76kcPsmni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ICJ+xAAAAN0AAAAPAAAAAAAAAAAA&#10;AAAAAKECAABkcnMvZG93bnJldi54bWxQSwUGAAAAAAQABAD5AAAAkgMAAAAA&#10;" strokecolor="white" strokeweight="2.25pt"/>
          </v:group>
        </w:pict>
      </w:r>
    </w:p>
    <w:p w:rsidR="003E483C" w:rsidRPr="00486CA8" w:rsidRDefault="003E483C" w:rsidP="00B67DA5">
      <w:pPr>
        <w:ind w:firstLine="709"/>
        <w:jc w:val="center"/>
        <w:rPr>
          <w:b/>
          <w:color w:val="000000"/>
          <w:sz w:val="20"/>
          <w:szCs w:val="20"/>
          <w:lang w:val="kk-KZ"/>
        </w:rPr>
      </w:pPr>
    </w:p>
    <w:p w:rsidR="003E483C" w:rsidRPr="00486CA8" w:rsidRDefault="003E483C" w:rsidP="00B67DA5">
      <w:pPr>
        <w:jc w:val="center"/>
        <w:rPr>
          <w:b/>
          <w:sz w:val="28"/>
          <w:szCs w:val="28"/>
          <w:lang w:val="kk-KZ"/>
        </w:rPr>
      </w:pPr>
    </w:p>
    <w:p w:rsidR="003E483C" w:rsidRPr="00486CA8" w:rsidRDefault="003E483C" w:rsidP="00B67DA5">
      <w:pPr>
        <w:rPr>
          <w:color w:val="FF0000"/>
          <w:sz w:val="28"/>
          <w:szCs w:val="28"/>
          <w:lang w:val="kk-KZ"/>
        </w:rPr>
      </w:pPr>
    </w:p>
    <w:p w:rsidR="003E483C" w:rsidRPr="00486CA8" w:rsidRDefault="003E483C" w:rsidP="00B67DA5">
      <w:pPr>
        <w:rPr>
          <w:color w:val="FF0000"/>
          <w:sz w:val="28"/>
          <w:szCs w:val="28"/>
          <w:lang w:val="kk-KZ"/>
        </w:rPr>
      </w:pPr>
    </w:p>
    <w:p w:rsidR="003E483C" w:rsidRPr="00486CA8" w:rsidRDefault="003E483C" w:rsidP="00B67DA5">
      <w:pPr>
        <w:ind w:firstLine="709"/>
        <w:jc w:val="center"/>
        <w:rPr>
          <w:b/>
          <w:sz w:val="28"/>
          <w:szCs w:val="28"/>
          <w:lang w:val="kk-KZ"/>
        </w:rPr>
        <w:sectPr w:rsidR="003E483C" w:rsidRPr="00486CA8" w:rsidSect="00B67DA5">
          <w:pgSz w:w="16838" w:h="11906" w:orient="landscape"/>
          <w:pgMar w:top="1418" w:right="1418" w:bottom="851" w:left="1418" w:header="709" w:footer="709" w:gutter="0"/>
          <w:cols w:space="708"/>
          <w:docGrid w:linePitch="360"/>
        </w:sectPr>
      </w:pPr>
    </w:p>
    <w:p w:rsidR="003E483C" w:rsidRPr="00486CA8" w:rsidRDefault="003E483C" w:rsidP="00B67DA5">
      <w:pPr>
        <w:ind w:firstLine="709"/>
        <w:jc w:val="center"/>
        <w:rPr>
          <w:b/>
          <w:sz w:val="28"/>
          <w:szCs w:val="28"/>
          <w:lang w:val="kk-KZ"/>
        </w:rPr>
      </w:pPr>
      <w:r w:rsidRPr="00486CA8">
        <w:rPr>
          <w:b/>
          <w:sz w:val="28"/>
          <w:szCs w:val="28"/>
          <w:lang w:val="kk-KZ"/>
        </w:rPr>
        <w:lastRenderedPageBreak/>
        <w:t>Шартты белгілер:</w:t>
      </w:r>
    </w:p>
    <w:p w:rsidR="003E483C" w:rsidRPr="00486CA8" w:rsidRDefault="003E483C" w:rsidP="00B67DA5">
      <w:pPr>
        <w:rPr>
          <w:color w:val="FF0000"/>
          <w:sz w:val="28"/>
          <w:szCs w:val="28"/>
        </w:rPr>
      </w:pPr>
    </w:p>
    <w:tbl>
      <w:tblPr>
        <w:tblpPr w:bottomFromText="200" w:vertAnchor="page" w:horzAnchor="margin" w:tblpY="2319"/>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789"/>
        <w:gridCol w:w="7850"/>
      </w:tblGrid>
      <w:tr w:rsidR="003E483C" w:rsidRPr="00486CA8" w:rsidTr="001D525D">
        <w:trPr>
          <w:trHeight w:val="699"/>
        </w:trPr>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86CA8">
              <w:rPr>
                <w:sz w:val="28"/>
                <w:szCs w:val="28"/>
              </w:rPr>
              <w:object w:dxaOrig="600" w:dyaOrig="600">
                <v:shape id="_x0000_i1061" type="#_x0000_t75" style="width:30pt;height:30pt" o:ole="">
                  <v:imagedata r:id="rId11" o:title=""/>
                </v:shape>
                <o:OLEObject Type="Embed" ProgID="Visio.Drawing.11" ShapeID="_x0000_i1061" DrawAspect="Content" ObjectID="_1521528040" r:id="rId71"/>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lang w:val="kk-KZ"/>
              </w:rPr>
              <w:t>Бастапқы хабарлама</w:t>
            </w:r>
          </w:p>
        </w:tc>
      </w:tr>
      <w:tr w:rsidR="003E483C" w:rsidRPr="00486CA8" w:rsidTr="001D525D">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86CA8">
              <w:rPr>
                <w:sz w:val="28"/>
                <w:szCs w:val="28"/>
              </w:rPr>
              <w:object w:dxaOrig="600" w:dyaOrig="600">
                <v:shape id="_x0000_i1062" type="#_x0000_t75" style="width:30pt;height:30pt" o:ole="">
                  <v:imagedata r:id="rId13" o:title=""/>
                </v:shape>
                <o:OLEObject Type="Embed" ProgID="Visio.Drawing.11" ShapeID="_x0000_i1062" DrawAspect="Content" ObjectID="_1521528041" r:id="rId72"/>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lang w:val="kk-KZ"/>
              </w:rPr>
              <w:t>Аяқтаушы хабарлама</w:t>
            </w:r>
          </w:p>
        </w:tc>
      </w:tr>
      <w:tr w:rsidR="003E483C" w:rsidRPr="00486CA8" w:rsidTr="001D525D">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86CA8">
              <w:rPr>
                <w:sz w:val="28"/>
                <w:szCs w:val="28"/>
              </w:rPr>
              <w:object w:dxaOrig="600" w:dyaOrig="600">
                <v:shape id="_x0000_i1063" type="#_x0000_t75" style="width:30pt;height:30pt" o:ole="">
                  <v:imagedata r:id="rId15" o:title=""/>
                </v:shape>
                <o:OLEObject Type="Embed" ProgID="Visio.Drawing.11" ShapeID="_x0000_i1063" DrawAspect="Content" ObjectID="_1521528042" r:id="rId73"/>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lang w:val="kk-KZ"/>
              </w:rPr>
              <w:t>Аяқтауыш қарапайым оқиға</w:t>
            </w:r>
          </w:p>
        </w:tc>
      </w:tr>
      <w:tr w:rsidR="003E483C" w:rsidRPr="00486CA8" w:rsidTr="001D525D">
        <w:tc>
          <w:tcPr>
            <w:tcW w:w="1789" w:type="dxa"/>
          </w:tcPr>
          <w:p w:rsidR="003E483C" w:rsidRPr="00486CA8" w:rsidRDefault="00486CA8"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ind w:firstLine="283"/>
              <w:rPr>
                <w:sz w:val="28"/>
                <w:szCs w:val="28"/>
              </w:rPr>
            </w:pPr>
            <w:r w:rsidRPr="00486CA8">
              <w:rPr>
                <w:noProof/>
              </w:rPr>
              <w:pict>
                <v:shape id="_x0000_s2173" type="#_x0000_t130" style="position:absolute;left:0;text-align:left;margin-left:18pt;margin-top:41.85pt;width:50.15pt;height:22.5pt;z-index:251909632;mso-position-horizontal-relative:text;mso-position-vertical-relative:text">
                  <v:textbox style="mso-next-textbox:#_x0000_s2173">
                    <w:txbxContent>
                      <w:p w:rsidR="003E483C" w:rsidRDefault="003E483C" w:rsidP="00B67DA5">
                        <w:pPr>
                          <w:jc w:val="center"/>
                          <w:rPr>
                            <w:sz w:val="16"/>
                            <w:szCs w:val="16"/>
                            <w:lang w:val="kk-KZ"/>
                          </w:rPr>
                        </w:pPr>
                        <w:r>
                          <w:rPr>
                            <w:sz w:val="16"/>
                            <w:szCs w:val="16"/>
                            <w:lang w:val="kk-KZ"/>
                          </w:rPr>
                          <w:t>АЖ</w:t>
                        </w:r>
                      </w:p>
                    </w:txbxContent>
                  </v:textbox>
                </v:shape>
              </w:pict>
            </w:r>
            <w:r w:rsidR="003E483C" w:rsidRPr="00486CA8">
              <w:rPr>
                <w:sz w:val="28"/>
                <w:szCs w:val="28"/>
              </w:rPr>
              <w:object w:dxaOrig="600" w:dyaOrig="600">
                <v:shape id="_x0000_i1064" type="#_x0000_t75" style="width:30pt;height:30pt" o:ole="">
                  <v:imagedata r:id="rId17" o:title=""/>
                </v:shape>
                <o:OLEObject Type="Embed" ProgID="Visio.Drawing.11" ShapeID="_x0000_i1064" DrawAspect="Content" ObjectID="_1521528043" r:id="rId74"/>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Қате</w:t>
            </w:r>
          </w:p>
        </w:tc>
      </w:tr>
      <w:tr w:rsidR="003E483C" w:rsidRPr="00486CA8" w:rsidTr="001D525D">
        <w:trPr>
          <w:trHeight w:val="512"/>
        </w:trPr>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rPr>
              <w:t xml:space="preserve">      </w: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Ақпараттық жүйе</w:t>
            </w:r>
          </w:p>
        </w:tc>
      </w:tr>
      <w:tr w:rsidR="003E483C" w:rsidRPr="00486CA8" w:rsidTr="001D525D">
        <w:tc>
          <w:tcPr>
            <w:tcW w:w="1789" w:type="dxa"/>
          </w:tcPr>
          <w:p w:rsidR="003E483C" w:rsidRPr="00486CA8" w:rsidRDefault="00486CA8"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noProof/>
              </w:rPr>
              <w:pict>
                <v:shape id="_x0000_s2174" type="#_x0000_t110" style="position:absolute;margin-left:18pt;margin-top:39.25pt;width:59.25pt;height:29.35pt;z-index:251910656;mso-position-horizontal-relative:text;mso-position-vertical-relative:text">
                  <v:textbox style="mso-next-textbox:#_x0000_s2174">
                    <w:txbxContent>
                      <w:p w:rsidR="003E483C" w:rsidRDefault="003E483C" w:rsidP="00B67DA5">
                        <w:pPr>
                          <w:rPr>
                            <w:sz w:val="16"/>
                            <w:szCs w:val="16"/>
                            <w:lang w:val="kk-KZ"/>
                          </w:rPr>
                        </w:pPr>
                        <w:r>
                          <w:rPr>
                            <w:sz w:val="16"/>
                            <w:szCs w:val="16"/>
                          </w:rPr>
                          <w:t>Ш</w:t>
                        </w:r>
                        <w:r>
                          <w:rPr>
                            <w:sz w:val="16"/>
                            <w:szCs w:val="16"/>
                            <w:lang w:val="kk-KZ"/>
                          </w:rPr>
                          <w:t>арт</w:t>
                        </w:r>
                      </w:p>
                    </w:txbxContent>
                  </v:textbox>
                </v:shape>
              </w:pict>
            </w:r>
            <w:r w:rsidR="003E483C" w:rsidRPr="00486CA8">
              <w:rPr>
                <w:sz w:val="28"/>
                <w:szCs w:val="28"/>
              </w:rPr>
              <w:t xml:space="preserve">     </w:t>
            </w:r>
            <w:r w:rsidR="003E483C" w:rsidRPr="00486CA8">
              <w:rPr>
                <w:sz w:val="28"/>
                <w:szCs w:val="28"/>
              </w:rPr>
              <w:object w:dxaOrig="945" w:dyaOrig="630">
                <v:shape id="_x0000_i1065" type="#_x0000_t75" style="width:47.25pt;height:31.5pt" o:ole="">
                  <v:imagedata r:id="rId19" o:title=""/>
                </v:shape>
                <o:OLEObject Type="Embed" ProgID="Visio.Drawing.11" ShapeID="_x0000_i1065" DrawAspect="Content" ObjectID="_1521528044" r:id="rId75"/>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Процесс</w:t>
            </w:r>
          </w:p>
        </w:tc>
      </w:tr>
      <w:tr w:rsidR="003E483C" w:rsidRPr="00486CA8" w:rsidTr="001D525D">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rPr>
              <w:t xml:space="preserve">     </w:t>
            </w:r>
          </w:p>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 xml:space="preserve">Шарт </w:t>
            </w:r>
          </w:p>
        </w:tc>
      </w:tr>
      <w:tr w:rsidR="003E483C" w:rsidRPr="00486CA8" w:rsidTr="001D525D">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rPr>
              <w:t xml:space="preserve">   </w:t>
            </w:r>
            <w:r w:rsidRPr="00486CA8">
              <w:rPr>
                <w:sz w:val="28"/>
                <w:szCs w:val="28"/>
              </w:rPr>
              <w:object w:dxaOrig="1050" w:dyaOrig="180">
                <v:shape id="_x0000_i1066" type="#_x0000_t75" style="width:51.75pt;height:9pt" o:ole="">
                  <v:imagedata r:id="rId21" o:title=""/>
                </v:shape>
                <o:OLEObject Type="Embed" ProgID="Visio.Drawing.11" ShapeID="_x0000_i1066" DrawAspect="Content" ObjectID="_1521528045" r:id="rId76"/>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 xml:space="preserve">Хабарлама ағыны </w:t>
            </w:r>
          </w:p>
          <w:p w:rsidR="003E483C" w:rsidRPr="00486CA8" w:rsidRDefault="003E483C" w:rsidP="00B17E72">
            <w:pPr>
              <w:widowControl w:val="0"/>
              <w:tabs>
                <w:tab w:val="left" w:pos="708"/>
              </w:tabs>
              <w:suppressAutoHyphens/>
              <w:rPr>
                <w:sz w:val="28"/>
                <w:szCs w:val="28"/>
              </w:rPr>
            </w:pPr>
            <w:r w:rsidRPr="00486CA8">
              <w:rPr>
                <w:sz w:val="28"/>
                <w:szCs w:val="28"/>
              </w:rPr>
              <w:tab/>
            </w:r>
            <w:r w:rsidRPr="00486CA8">
              <w:rPr>
                <w:sz w:val="28"/>
                <w:szCs w:val="28"/>
              </w:rPr>
              <w:tab/>
            </w:r>
          </w:p>
        </w:tc>
      </w:tr>
      <w:tr w:rsidR="003E483C" w:rsidRPr="00486CA8" w:rsidTr="001D525D">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r w:rsidRPr="00486CA8">
              <w:rPr>
                <w:sz w:val="28"/>
                <w:szCs w:val="28"/>
              </w:rPr>
              <w:object w:dxaOrig="1305" w:dyaOrig="285">
                <v:shape id="_x0000_i1067" type="#_x0000_t75" style="width:63pt;height:14.25pt" o:ole="">
                  <v:imagedata r:id="rId23" o:title=""/>
                </v:shape>
                <o:OLEObject Type="Embed" ProgID="PBrush" ShapeID="_x0000_i1067" DrawAspect="Content" ObjectID="_1521528046" r:id="rId77"/>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 xml:space="preserve">Басқару ағыны </w:t>
            </w:r>
          </w:p>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rPr>
            </w:pPr>
          </w:p>
        </w:tc>
      </w:tr>
      <w:tr w:rsidR="003E483C" w:rsidRPr="00486CA8" w:rsidTr="001D525D">
        <w:tc>
          <w:tcPr>
            <w:tcW w:w="1789"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jc w:val="center"/>
              <w:rPr>
                <w:sz w:val="28"/>
                <w:szCs w:val="28"/>
              </w:rPr>
            </w:pPr>
            <w:r w:rsidRPr="00486CA8">
              <w:rPr>
                <w:sz w:val="28"/>
                <w:szCs w:val="28"/>
              </w:rPr>
              <w:t xml:space="preserve">   </w:t>
            </w:r>
            <w:r w:rsidRPr="00486CA8">
              <w:rPr>
                <w:sz w:val="28"/>
                <w:szCs w:val="28"/>
              </w:rPr>
              <w:object w:dxaOrig="675" w:dyaOrig="480">
                <v:shape id="_x0000_i1068" type="#_x0000_t75" style="width:33.75pt;height:23.25pt" o:ole="">
                  <v:imagedata r:id="rId25" o:title=""/>
                </v:shape>
                <o:OLEObject Type="Embed" ProgID="Visio.Drawing.11" ShapeID="_x0000_i1068" DrawAspect="Content" ObjectID="_1521528047" r:id="rId78"/>
              </w:object>
            </w:r>
          </w:p>
        </w:tc>
        <w:tc>
          <w:tcPr>
            <w:tcW w:w="7850" w:type="dxa"/>
          </w:tcPr>
          <w:p w:rsidR="003E483C" w:rsidRPr="00486CA8" w:rsidRDefault="003E483C" w:rsidP="001D525D">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rPr>
                <w:sz w:val="28"/>
                <w:szCs w:val="28"/>
                <w:lang w:val="kk-KZ"/>
              </w:rPr>
            </w:pPr>
            <w:r w:rsidRPr="00486CA8">
              <w:rPr>
                <w:sz w:val="28"/>
                <w:szCs w:val="28"/>
                <w:lang w:val="kk-KZ"/>
              </w:rPr>
              <w:t>Көрсетілетін қызметті алушыға ұсынылатын электрондық құжат</w:t>
            </w:r>
          </w:p>
        </w:tc>
      </w:tr>
    </w:tbl>
    <w:p w:rsidR="003E483C" w:rsidRPr="00486CA8" w:rsidRDefault="003E483C" w:rsidP="00B67DA5">
      <w:pPr>
        <w:rPr>
          <w:color w:val="FF0000"/>
          <w:sz w:val="28"/>
          <w:szCs w:val="28"/>
          <w:lang w:val="kk-KZ"/>
        </w:rPr>
      </w:pPr>
    </w:p>
    <w:p w:rsidR="003E483C" w:rsidRPr="00486CA8" w:rsidRDefault="003E483C" w:rsidP="00B67DA5">
      <w:pPr>
        <w:rPr>
          <w:color w:val="FF0000"/>
          <w:sz w:val="28"/>
          <w:szCs w:val="28"/>
          <w:lang w:val="kk-KZ"/>
        </w:rPr>
      </w:pPr>
    </w:p>
    <w:p w:rsidR="003E483C" w:rsidRPr="00486CA8" w:rsidRDefault="003E483C" w:rsidP="00B67DA5">
      <w:pPr>
        <w:rPr>
          <w:color w:val="FF0000"/>
          <w:sz w:val="28"/>
          <w:szCs w:val="28"/>
          <w:lang w:val="kk-KZ"/>
        </w:rPr>
      </w:pPr>
    </w:p>
    <w:p w:rsidR="003E483C" w:rsidRPr="00486CA8" w:rsidRDefault="003E483C" w:rsidP="00B67DA5">
      <w:pPr>
        <w:rPr>
          <w:color w:val="FF0000"/>
          <w:sz w:val="28"/>
          <w:szCs w:val="28"/>
          <w:lang w:val="kk-KZ"/>
        </w:rPr>
      </w:pPr>
    </w:p>
    <w:p w:rsidR="003E483C" w:rsidRPr="00486CA8" w:rsidRDefault="003E483C" w:rsidP="00B67DA5">
      <w:pPr>
        <w:rPr>
          <w:color w:val="FF0000"/>
          <w:sz w:val="28"/>
          <w:szCs w:val="28"/>
          <w:lang w:val="kk-KZ"/>
        </w:rPr>
      </w:pPr>
    </w:p>
    <w:p w:rsidR="003E483C" w:rsidRPr="00486CA8" w:rsidRDefault="003E483C" w:rsidP="00B67DA5">
      <w:pPr>
        <w:rPr>
          <w:color w:val="FF0000"/>
          <w:sz w:val="28"/>
          <w:szCs w:val="28"/>
          <w:lang w:val="kk-KZ"/>
        </w:rPr>
      </w:pPr>
    </w:p>
    <w:p w:rsidR="003E483C" w:rsidRPr="00486CA8" w:rsidRDefault="003E483C" w:rsidP="00B67DA5">
      <w:pPr>
        <w:rPr>
          <w:color w:val="FF0000"/>
          <w:sz w:val="28"/>
          <w:szCs w:val="28"/>
          <w:lang w:val="kk-KZ"/>
        </w:rPr>
      </w:pPr>
    </w:p>
    <w:p w:rsidR="003E483C" w:rsidRPr="00486CA8" w:rsidRDefault="003E483C" w:rsidP="00B67DA5">
      <w:pPr>
        <w:rPr>
          <w:color w:val="FF0000"/>
          <w:sz w:val="28"/>
          <w:szCs w:val="28"/>
          <w:lang w:val="kk-KZ"/>
        </w:rPr>
      </w:pPr>
    </w:p>
    <w:p w:rsidR="003E483C" w:rsidRPr="00486CA8" w:rsidRDefault="003E483C" w:rsidP="00B67DA5">
      <w:pPr>
        <w:rPr>
          <w:color w:val="FF0000"/>
          <w:sz w:val="28"/>
          <w:szCs w:val="28"/>
          <w:lang w:val="kk-KZ"/>
        </w:rPr>
      </w:pPr>
    </w:p>
    <w:p w:rsidR="003E483C" w:rsidRPr="00486CA8" w:rsidRDefault="003E483C" w:rsidP="00B67DA5">
      <w:pPr>
        <w:rPr>
          <w:color w:val="FF0000"/>
          <w:sz w:val="28"/>
          <w:szCs w:val="28"/>
          <w:lang w:val="kk-KZ"/>
        </w:rPr>
      </w:pPr>
    </w:p>
    <w:p w:rsidR="003E483C" w:rsidRPr="00486CA8" w:rsidRDefault="003E483C" w:rsidP="00B67DA5">
      <w:pPr>
        <w:rPr>
          <w:color w:val="FF0000"/>
          <w:sz w:val="28"/>
          <w:szCs w:val="28"/>
          <w:lang w:val="kk-KZ"/>
        </w:rPr>
      </w:pPr>
    </w:p>
    <w:p w:rsidR="003E483C" w:rsidRPr="00486CA8" w:rsidRDefault="003E483C" w:rsidP="00B67DA5">
      <w:pPr>
        <w:rPr>
          <w:color w:val="FF0000"/>
          <w:sz w:val="28"/>
          <w:szCs w:val="28"/>
          <w:lang w:val="kk-KZ"/>
        </w:rPr>
      </w:pPr>
    </w:p>
    <w:p w:rsidR="003E483C" w:rsidRPr="00486CA8" w:rsidRDefault="003E483C" w:rsidP="00B67DA5">
      <w:pPr>
        <w:rPr>
          <w:color w:val="FF0000"/>
          <w:sz w:val="28"/>
          <w:szCs w:val="28"/>
          <w:lang w:val="kk-KZ"/>
        </w:rPr>
      </w:pPr>
    </w:p>
    <w:p w:rsidR="003E483C" w:rsidRPr="00486CA8" w:rsidRDefault="003E483C" w:rsidP="00B67DA5">
      <w:pPr>
        <w:rPr>
          <w:color w:val="FF0000"/>
          <w:sz w:val="28"/>
          <w:szCs w:val="28"/>
          <w:lang w:val="kk-KZ"/>
        </w:rPr>
      </w:pPr>
    </w:p>
    <w:p w:rsidR="003E483C" w:rsidRPr="00486CA8" w:rsidRDefault="003E483C" w:rsidP="00B67DA5">
      <w:pPr>
        <w:rPr>
          <w:color w:val="FF0000"/>
          <w:sz w:val="28"/>
          <w:szCs w:val="28"/>
          <w:lang w:val="kk-KZ"/>
        </w:rPr>
      </w:pPr>
    </w:p>
    <w:p w:rsidR="003E483C" w:rsidRPr="00486CA8" w:rsidRDefault="003E483C" w:rsidP="00B67DA5">
      <w:pPr>
        <w:rPr>
          <w:color w:val="FF0000"/>
          <w:sz w:val="28"/>
          <w:szCs w:val="28"/>
          <w:lang w:val="kk-KZ"/>
        </w:rPr>
      </w:pPr>
    </w:p>
    <w:p w:rsidR="003E483C" w:rsidRPr="00486CA8" w:rsidRDefault="003E483C" w:rsidP="00B67DA5">
      <w:pPr>
        <w:rPr>
          <w:color w:val="FF0000"/>
          <w:sz w:val="28"/>
          <w:szCs w:val="28"/>
          <w:lang w:val="kk-KZ"/>
        </w:rPr>
        <w:sectPr w:rsidR="003E483C" w:rsidRPr="00486CA8" w:rsidSect="00397F1A">
          <w:pgSz w:w="11906" w:h="16838"/>
          <w:pgMar w:top="1418" w:right="851" w:bottom="1418" w:left="1418" w:header="709" w:footer="709" w:gutter="0"/>
          <w:cols w:space="708"/>
          <w:docGrid w:linePitch="360"/>
        </w:sectPr>
      </w:pPr>
    </w:p>
    <w:p w:rsidR="003E483C" w:rsidRPr="00486CA8" w:rsidRDefault="003E483C" w:rsidP="00B1772A">
      <w:pPr>
        <w:tabs>
          <w:tab w:val="left" w:pos="5812"/>
          <w:tab w:val="left" w:pos="8100"/>
          <w:tab w:val="left" w:pos="8280"/>
        </w:tabs>
        <w:spacing w:line="240" w:lineRule="atLeast"/>
        <w:ind w:left="2832"/>
        <w:rPr>
          <w:bCs/>
          <w:lang w:val="kk-KZ"/>
        </w:rPr>
      </w:pPr>
      <w:r w:rsidRPr="00486CA8">
        <w:rPr>
          <w:bCs/>
          <w:lang w:val="kk-KZ"/>
        </w:rPr>
        <w:lastRenderedPageBreak/>
        <w:tab/>
        <w:t xml:space="preserve">                      Қамқоршыларға немесе қорғаншыларға жетім баланы (жетім </w:t>
      </w:r>
    </w:p>
    <w:p w:rsidR="003E483C" w:rsidRPr="00486CA8" w:rsidRDefault="003E483C" w:rsidP="00B1772A">
      <w:pPr>
        <w:tabs>
          <w:tab w:val="left" w:pos="5812"/>
          <w:tab w:val="left" w:pos="8100"/>
          <w:tab w:val="left" w:pos="8280"/>
        </w:tabs>
        <w:spacing w:line="240" w:lineRule="atLeast"/>
        <w:ind w:left="2832"/>
        <w:rPr>
          <w:bCs/>
          <w:lang w:val="kk-KZ"/>
        </w:rPr>
      </w:pPr>
      <w:r w:rsidRPr="00486CA8">
        <w:rPr>
          <w:bCs/>
          <w:lang w:val="kk-KZ"/>
        </w:rPr>
        <w:tab/>
        <w:t xml:space="preserve">                      балаларды) және ата-анасының қамқорлығынсыз қалған баланы</w:t>
      </w:r>
    </w:p>
    <w:p w:rsidR="003E483C" w:rsidRPr="00486CA8" w:rsidRDefault="003E483C" w:rsidP="00B1772A">
      <w:pPr>
        <w:tabs>
          <w:tab w:val="left" w:pos="5812"/>
          <w:tab w:val="left" w:pos="8100"/>
          <w:tab w:val="left" w:pos="8280"/>
        </w:tabs>
        <w:spacing w:line="240" w:lineRule="atLeast"/>
        <w:ind w:left="2832"/>
        <w:rPr>
          <w:lang w:val="kk-KZ"/>
        </w:rPr>
      </w:pPr>
      <w:r w:rsidRPr="00486CA8">
        <w:rPr>
          <w:bCs/>
          <w:lang w:val="kk-KZ"/>
        </w:rPr>
        <w:tab/>
        <w:t xml:space="preserve">                      (балаларды) асырап-бағуға жәрдемақы тағайындау»</w:t>
      </w:r>
      <w:r w:rsidRPr="00486CA8">
        <w:rPr>
          <w:lang w:val="kk-KZ"/>
        </w:rPr>
        <w:tab/>
      </w:r>
    </w:p>
    <w:p w:rsidR="003E483C" w:rsidRPr="00486CA8" w:rsidRDefault="003E483C" w:rsidP="00B1772A">
      <w:pPr>
        <w:tabs>
          <w:tab w:val="left" w:pos="5812"/>
          <w:tab w:val="left" w:pos="8100"/>
          <w:tab w:val="left" w:pos="8280"/>
        </w:tabs>
        <w:spacing w:line="240" w:lineRule="atLeast"/>
        <w:ind w:left="2832"/>
        <w:rPr>
          <w:lang w:val="kk-KZ"/>
        </w:rPr>
      </w:pPr>
      <w:r w:rsidRPr="00486CA8">
        <w:rPr>
          <w:lang w:val="kk-KZ"/>
        </w:rPr>
        <w:tab/>
        <w:t xml:space="preserve">                      мемлекеттік көрсетілетін қызмет регламентіне</w:t>
      </w:r>
    </w:p>
    <w:p w:rsidR="003E483C" w:rsidRPr="00486CA8" w:rsidRDefault="003E483C" w:rsidP="00B1772A">
      <w:pPr>
        <w:tabs>
          <w:tab w:val="left" w:pos="5812"/>
          <w:tab w:val="left" w:pos="8100"/>
          <w:tab w:val="left" w:pos="8280"/>
        </w:tabs>
        <w:spacing w:line="240" w:lineRule="atLeast"/>
        <w:ind w:left="2832"/>
        <w:rPr>
          <w:lang w:val="kk-KZ"/>
        </w:rPr>
      </w:pPr>
      <w:r w:rsidRPr="00486CA8">
        <w:rPr>
          <w:lang w:val="kk-KZ"/>
        </w:rPr>
        <w:tab/>
        <w:t xml:space="preserve">                      2  қосымша</w:t>
      </w:r>
    </w:p>
    <w:p w:rsidR="003E483C" w:rsidRPr="00486CA8" w:rsidRDefault="003E483C" w:rsidP="001E1572">
      <w:pPr>
        <w:ind w:left="8280"/>
        <w:rPr>
          <w:color w:val="FF0000"/>
          <w:sz w:val="20"/>
          <w:szCs w:val="20"/>
          <w:lang w:val="kk-KZ"/>
        </w:rPr>
      </w:pPr>
    </w:p>
    <w:p w:rsidR="003E483C" w:rsidRPr="00486CA8" w:rsidRDefault="003E483C" w:rsidP="001E1572">
      <w:pPr>
        <w:ind w:left="8280"/>
        <w:rPr>
          <w:color w:val="FF0000"/>
          <w:sz w:val="20"/>
          <w:szCs w:val="20"/>
          <w:lang w:val="kk-KZ"/>
        </w:rPr>
      </w:pPr>
    </w:p>
    <w:p w:rsidR="003E483C" w:rsidRPr="00486CA8" w:rsidRDefault="003E483C" w:rsidP="00BA620C">
      <w:pPr>
        <w:spacing w:line="240" w:lineRule="atLeast"/>
        <w:jc w:val="center"/>
        <w:rPr>
          <w:b/>
          <w:spacing w:val="-18"/>
          <w:sz w:val="28"/>
          <w:szCs w:val="28"/>
          <w:lang w:val="kk-KZ"/>
        </w:rPr>
      </w:pPr>
      <w:r w:rsidRPr="00486CA8">
        <w:rPr>
          <w:b/>
          <w:sz w:val="28"/>
          <w:szCs w:val="28"/>
          <w:lang w:val="kk-KZ"/>
        </w:rPr>
        <w:t xml:space="preserve">«Қамқоршыларға немесе қорғаншыларға жетім баланы (жетім балаларды) және ата-анасының қамқорлығынсыз қалған баланы (балаларды) асырап-бағуға жәрдемақы тағайындау» </w:t>
      </w:r>
      <w:r w:rsidRPr="00486CA8">
        <w:rPr>
          <w:rFonts w:eastAsia="SimSun"/>
          <w:b/>
          <w:bCs/>
          <w:sz w:val="28"/>
          <w:szCs w:val="28"/>
          <w:lang w:val="kk-KZ"/>
        </w:rPr>
        <w:t xml:space="preserve"> м</w:t>
      </w:r>
      <w:r w:rsidRPr="00486CA8">
        <w:rPr>
          <w:b/>
          <w:spacing w:val="-18"/>
          <w:sz w:val="28"/>
          <w:szCs w:val="28"/>
          <w:lang w:val="kk-KZ"/>
        </w:rPr>
        <w:t xml:space="preserve">емлекеттік қызмет </w:t>
      </w:r>
    </w:p>
    <w:p w:rsidR="003E483C" w:rsidRPr="00486CA8" w:rsidRDefault="003E483C" w:rsidP="00BA620C">
      <w:pPr>
        <w:spacing w:line="240" w:lineRule="atLeast"/>
        <w:jc w:val="center"/>
        <w:rPr>
          <w:b/>
          <w:spacing w:val="-18"/>
          <w:sz w:val="28"/>
          <w:szCs w:val="28"/>
          <w:lang w:val="kk-KZ"/>
        </w:rPr>
      </w:pPr>
      <w:r w:rsidRPr="00486CA8">
        <w:rPr>
          <w:b/>
          <w:spacing w:val="-18"/>
          <w:sz w:val="28"/>
          <w:szCs w:val="28"/>
          <w:lang w:val="kk-KZ"/>
        </w:rPr>
        <w:t>көрсетудің бизнес-процестерінің анықтамалығы</w:t>
      </w:r>
    </w:p>
    <w:p w:rsidR="003E483C" w:rsidRPr="00486CA8" w:rsidRDefault="003E483C" w:rsidP="00AC7694">
      <w:pPr>
        <w:jc w:val="center"/>
        <w:rPr>
          <w:sz w:val="20"/>
          <w:lang w:val="kk-KZ"/>
        </w:rPr>
      </w:pPr>
    </w:p>
    <w:p w:rsidR="003E483C" w:rsidRPr="00486CA8" w:rsidRDefault="00486CA8" w:rsidP="00AC7694">
      <w:pPr>
        <w:rPr>
          <w:sz w:val="20"/>
          <w:lang w:val="kk-KZ"/>
        </w:rPr>
      </w:pPr>
      <w:r w:rsidRPr="00486CA8">
        <w:rPr>
          <w:noProof/>
        </w:rPr>
        <w:pict>
          <v:rect id="_x0000_s2175" style="position:absolute;margin-left:198pt;margin-top:18.65pt;width:87.6pt;height:90pt;z-index:2519157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" strokeweight="1pt">
            <v:textbox style="mso-next-textbox:#_x0000_s2175">
              <w:txbxContent>
                <w:p w:rsidR="003E483C" w:rsidRPr="00BF6F54" w:rsidRDefault="003E483C" w:rsidP="00AC7694">
                  <w:pPr>
                    <w:jc w:val="center"/>
                    <w:rPr>
                      <w:sz w:val="20"/>
                      <w:szCs w:val="20"/>
                    </w:rPr>
                  </w:pPr>
                  <w:r w:rsidRPr="00BF6F54">
                    <w:rPr>
                      <w:sz w:val="20"/>
                      <w:szCs w:val="20"/>
                      <w:lang w:val="kk-KZ"/>
                    </w:rPr>
                    <w:t xml:space="preserve">құжаттарды </w:t>
                  </w:r>
                  <w:r w:rsidRPr="00BF6F54">
                    <w:rPr>
                      <w:sz w:val="20"/>
                      <w:szCs w:val="20"/>
                      <w:lang w:val="kk-KZ"/>
                    </w:rPr>
                    <w:t>бұрыштама қою үшін басшыға жолдайды</w:t>
                  </w:r>
                </w:p>
                <w:p w:rsidR="003E483C" w:rsidRPr="00FB5512" w:rsidRDefault="003E483C" w:rsidP="00AC7694">
                  <w:pPr>
                    <w:rPr>
                      <w:szCs w:val="16"/>
                      <w:lang w:val="kk-KZ"/>
                    </w:rPr>
                  </w:pPr>
                </w:p>
              </w:txbxContent>
            </v:textbox>
          </v:rect>
        </w:pict>
      </w:r>
    </w:p>
    <w:p w:rsidR="003E483C" w:rsidRPr="00486CA8" w:rsidRDefault="00486CA8" w:rsidP="00AC7694">
      <w:pPr>
        <w:rPr>
          <w:sz w:val="20"/>
          <w:lang w:val="kk-KZ"/>
        </w:rPr>
      </w:pPr>
      <w:r w:rsidRPr="00486CA8">
        <w:rPr>
          <w:noProof/>
        </w:rPr>
        <w:pict>
          <v:roundrect id="_x0000_s2176" style="position:absolute;margin-left:1in;margin-top:6.35pt;width:99.15pt;height:35.05pt;z-index:25191168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" fillcolor="#a7bfde" strokecolor="#4579b8">
            <v:fill color2="#e4ecf5" rotate="t" angle="180" colors="0 #a3c4ff;22938f #bfd5ff;1 #e5eeff" focus="100%" type="gradient"/>
            <v:shadow on="t" color="black" opacity="24903f" origin=",.5" offset="0,.55556mm"/>
            <v:textbox style="mso-next-textbox:#_x0000_s2176">
              <w:txbxContent>
                <w:p w:rsidR="003E483C" w:rsidRPr="004D0430" w:rsidRDefault="003E483C" w:rsidP="00AC7694">
                  <w:pPr>
                    <w:jc w:val="center"/>
                    <w:rPr>
                      <w:sz w:val="20"/>
                      <w:szCs w:val="20"/>
                      <w:lang w:val="kk-KZ"/>
                    </w:rPr>
                  </w:pPr>
                  <w:r w:rsidRPr="00BF6F54">
                    <w:rPr>
                      <w:sz w:val="20"/>
                      <w:szCs w:val="20"/>
                      <w:lang w:val="kk-KZ"/>
                    </w:rPr>
                    <w:t xml:space="preserve">Көрсетілетін </w:t>
                  </w:r>
                  <w:r w:rsidRPr="00BF6F54">
                    <w:rPr>
                      <w:sz w:val="20"/>
                      <w:szCs w:val="20"/>
                      <w:lang w:val="kk-KZ"/>
                    </w:rPr>
                    <w:t>қызметті беруші</w:t>
                  </w:r>
                </w:p>
              </w:txbxContent>
            </v:textbox>
          </v:roundrect>
        </w:pict>
      </w:r>
      <w:r w:rsidRPr="00486CA8">
        <w:rPr>
          <w:noProof/>
        </w:rPr>
        <w:pict>
          <v:rect id="_x0000_s2177" style="position:absolute;margin-left:594pt;margin-top:4.2pt;width:108pt;height:90pt;z-index:2519208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" strokeweight="1pt">
            <v:textbox style="mso-next-textbox:#_x0000_s2177">
              <w:txbxContent>
                <w:p w:rsidR="003E483C" w:rsidRPr="00965523" w:rsidRDefault="003E483C" w:rsidP="00AC7694">
                  <w:pPr>
                    <w:jc w:val="center"/>
                    <w:rPr>
                      <w:szCs w:val="20"/>
                    </w:rPr>
                  </w:pPr>
                  <w:r w:rsidRPr="00BF6F54">
                    <w:rPr>
                      <w:sz w:val="20"/>
                      <w:szCs w:val="20"/>
                      <w:lang w:val="kk-KZ"/>
                    </w:rPr>
                    <w:t xml:space="preserve">анықтамаға </w:t>
                  </w:r>
                  <w:r w:rsidRPr="00BF6F54">
                    <w:rPr>
                      <w:sz w:val="20"/>
                      <w:szCs w:val="20"/>
                      <w:lang w:val="kk-KZ"/>
                    </w:rPr>
                    <w:t>немесе мемлекеттік қызмет</w:t>
                  </w:r>
                  <w:r w:rsidRPr="00BF6F54">
                    <w:rPr>
                      <w:lang w:val="kk-KZ"/>
                    </w:rPr>
                    <w:t xml:space="preserve"> </w:t>
                  </w:r>
                  <w:r w:rsidRPr="00BF6F54">
                    <w:rPr>
                      <w:sz w:val="20"/>
                      <w:szCs w:val="20"/>
                      <w:lang w:val="kk-KZ"/>
                    </w:rPr>
                    <w:t>көрсетуден бас тарту туралы</w:t>
                  </w:r>
                  <w:r w:rsidRPr="00965523">
                    <w:rPr>
                      <w:sz w:val="20"/>
                      <w:szCs w:val="20"/>
                      <w:lang w:val="kk-KZ"/>
                    </w:rPr>
                    <w:t xml:space="preserve"> </w:t>
                  </w:r>
                  <w:r w:rsidRPr="00BF6F54">
                    <w:rPr>
                      <w:sz w:val="20"/>
                      <w:szCs w:val="20"/>
                      <w:lang w:val="kk-KZ"/>
                    </w:rPr>
                    <w:t>дәлелді</w:t>
                  </w:r>
                  <w:r w:rsidRPr="00BF6F54">
                    <w:rPr>
                      <w:lang w:val="kk-KZ"/>
                    </w:rPr>
                    <w:t xml:space="preserve"> жауапқа қол қояды</w:t>
                  </w:r>
                </w:p>
              </w:txbxContent>
            </v:textbox>
          </v:rect>
        </w:pict>
      </w:r>
      <w:r w:rsidRPr="00486CA8">
        <w:rPr>
          <w:noProof/>
        </w:rPr>
        <w:pict>
          <v:rect id="_x0000_s2178" style="position:absolute;margin-left:441pt;margin-top:4.2pt;width:117pt;height:91.55pt;z-index:2519198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" strokeweight="1pt">
            <v:textbox style="mso-next-textbox:#_x0000_s2178">
              <w:txbxContent>
                <w:p w:rsidR="003E483C" w:rsidRPr="00BF6F54" w:rsidRDefault="003E483C" w:rsidP="00AC7694">
                  <w:pPr>
                    <w:jc w:val="center"/>
                    <w:rPr>
                      <w:sz w:val="20"/>
                      <w:szCs w:val="20"/>
                    </w:rPr>
                  </w:pPr>
                  <w:r w:rsidRPr="00BF6F54">
                    <w:rPr>
                      <w:sz w:val="20"/>
                      <w:szCs w:val="20"/>
                      <w:lang w:val="kk-KZ"/>
                    </w:rPr>
                    <w:t xml:space="preserve">анықтаманы </w:t>
                  </w:r>
                  <w:r w:rsidRPr="00BF6F54">
                    <w:rPr>
                      <w:sz w:val="20"/>
                      <w:szCs w:val="20"/>
                      <w:lang w:val="kk-KZ"/>
                    </w:rPr>
                    <w:t>немесе мемлекеттік қызмет көрсетуден бас тарту туралы дәлелді жауапты басшыға береді</w:t>
                  </w:r>
                </w:p>
                <w:p w:rsidR="003E483C" w:rsidRPr="00174A54" w:rsidRDefault="003E483C" w:rsidP="00AC7694">
                  <w:pPr>
                    <w:rPr>
                      <w:szCs w:val="20"/>
                    </w:rPr>
                  </w:pPr>
                </w:p>
              </w:txbxContent>
            </v:textbox>
          </v:rect>
        </w:pict>
      </w:r>
      <w:r w:rsidRPr="00486CA8">
        <w:rPr>
          <w:noProof/>
        </w:rPr>
        <w:pict>
          <v:rect id="_x0000_s2179" style="position:absolute;margin-left:315pt;margin-top:4.2pt;width:99pt;height:73.55pt;z-index:2519188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" strokeweight="1pt">
            <v:textbox style="mso-next-textbox:#_x0000_s2179">
              <w:txbxContent>
                <w:p w:rsidR="003E483C" w:rsidRPr="00965523" w:rsidRDefault="003E483C" w:rsidP="00AC7694">
                  <w:pPr>
                    <w:jc w:val="center"/>
                    <w:rPr>
                      <w:sz w:val="20"/>
                      <w:szCs w:val="20"/>
                    </w:rPr>
                  </w:pPr>
                  <w:r w:rsidRPr="00BF6F54">
                    <w:rPr>
                      <w:sz w:val="20"/>
                      <w:szCs w:val="20"/>
                      <w:lang w:val="kk-KZ"/>
                    </w:rPr>
                    <w:t xml:space="preserve">бұрыштаманы </w:t>
                  </w:r>
                  <w:r w:rsidRPr="00BF6F54">
                    <w:rPr>
                      <w:sz w:val="20"/>
                      <w:szCs w:val="20"/>
                      <w:lang w:val="kk-KZ"/>
                    </w:rPr>
                    <w:t>қойып, құжаттарды жауапты орындаушыға</w:t>
                  </w:r>
                  <w:r w:rsidRPr="00965523">
                    <w:rPr>
                      <w:sz w:val="20"/>
                      <w:szCs w:val="20"/>
                      <w:lang w:val="kk-KZ"/>
                    </w:rPr>
                    <w:t xml:space="preserve"> </w:t>
                  </w:r>
                  <w:r w:rsidRPr="00BF6F54">
                    <w:rPr>
                      <w:sz w:val="20"/>
                      <w:szCs w:val="20"/>
                      <w:lang w:val="kk-KZ"/>
                    </w:rPr>
                    <w:t>жолдайды</w:t>
                  </w:r>
                </w:p>
                <w:p w:rsidR="003E483C" w:rsidRPr="00FB5512" w:rsidRDefault="003E483C" w:rsidP="00AC7694"/>
              </w:txbxContent>
            </v:textbox>
          </v:rect>
        </w:pict>
      </w:r>
    </w:p>
    <w:p w:rsidR="003E483C" w:rsidRPr="00486CA8" w:rsidRDefault="003E483C" w:rsidP="00AC7694">
      <w:pPr>
        <w:rPr>
          <w:sz w:val="20"/>
          <w:lang w:val="kk-KZ"/>
        </w:rPr>
      </w:pPr>
      <w:r w:rsidRPr="00486CA8">
        <w:rPr>
          <w:sz w:val="20"/>
          <w:lang w:val="kk-KZ"/>
        </w:rPr>
        <w:t xml:space="preserve">  </w:t>
      </w:r>
    </w:p>
    <w:p w:rsidR="003E483C" w:rsidRPr="00486CA8" w:rsidRDefault="00486CA8" w:rsidP="00AC7694">
      <w:pPr>
        <w:rPr>
          <w:sz w:val="20"/>
          <w:lang w:val="kk-KZ"/>
        </w:rPr>
      </w:pPr>
      <w:r w:rsidRPr="00486CA8">
        <w:rPr>
          <w:noProof/>
        </w:rPr>
        <w:pict>
          <v:shape id="_x0000_s2180" type="#_x0000_t32" style="position:absolute;margin-left:171pt;margin-top:1.35pt;width:14.2pt;height:0;z-index:251917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" strokeweight="2pt">
            <v:stroke endarrow="block"/>
            <v:shadow on="t" color="black" opacity="24903f" origin=",.5" offset="0,.55556mm"/>
          </v:shape>
        </w:pict>
      </w:r>
    </w:p>
    <w:p w:rsidR="003E483C" w:rsidRPr="00486CA8" w:rsidRDefault="00486CA8" w:rsidP="00AC7694">
      <w:pPr>
        <w:rPr>
          <w:sz w:val="20"/>
          <w:lang w:val="kk-KZ"/>
        </w:rPr>
      </w:pPr>
      <w:r w:rsidRPr="00486CA8">
        <w:rPr>
          <w:noProof/>
        </w:rPr>
        <w:pict>
          <v:shape id="_x0000_s2181" type="#_x0000_t45" style="position:absolute;margin-left:585pt;margin-top:63.2pt;width:90pt;height:36pt;z-index:25192396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" adj="26180,-1833,25452,3211,23760,3211" filled="f" strokecolor="#243f60" strokeweight="1pt">
            <v:textbox style="mso-next-textbox:#_x0000_s2181">
              <w:txbxContent>
                <w:p w:rsidR="003E483C" w:rsidRPr="00BF6F54" w:rsidRDefault="003E483C" w:rsidP="00AC7694">
                  <w:pPr>
                    <w:jc w:val="center"/>
                    <w:rPr>
                      <w:szCs w:val="20"/>
                    </w:rPr>
                  </w:pPr>
                  <w:r>
                    <w:rPr>
                      <w:color w:val="000000"/>
                      <w:sz w:val="20"/>
                      <w:szCs w:val="20"/>
                      <w:lang w:val="kk-KZ"/>
                    </w:rPr>
                    <w:t xml:space="preserve">  </w:t>
                  </w:r>
                  <w:r>
                    <w:rPr>
                      <w:color w:val="000000"/>
                      <w:sz w:val="20"/>
                      <w:szCs w:val="20"/>
                      <w:lang w:val="kk-KZ"/>
                    </w:rPr>
                    <w:t>1</w:t>
                  </w:r>
                  <w:r w:rsidRPr="00BF6F54">
                    <w:rPr>
                      <w:color w:val="000000"/>
                      <w:sz w:val="20"/>
                      <w:szCs w:val="20"/>
                      <w:lang w:val="kk-KZ"/>
                    </w:rPr>
                    <w:t xml:space="preserve"> жұмыс күні</w:t>
                  </w:r>
                </w:p>
              </w:txbxContent>
            </v:textbox>
            <o:callout v:ext="edit" minusx="t"/>
          </v:shape>
        </w:pict>
      </w:r>
      <w:r w:rsidRPr="00486CA8">
        <w:rPr>
          <w:noProof/>
        </w:rPr>
        <w:pict>
          <v:line id="_x0000_s2182" style="position:absolute;flip:x;z-index:251928064;visibility:visible" from="81pt,187.85pt" to="702.65pt,18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" strokeweight="2pt">
            <v:shadow on="t" color="black" opacity="24903f" origin=",.5" offset="0,.55556mm"/>
          </v:line>
        </w:pict>
      </w:r>
      <w:r w:rsidRPr="00486CA8">
        <w:rPr>
          <w:noProof/>
        </w:rPr>
        <w:pict>
          <v:roundrect id="_x0000_s2183" style="position:absolute;margin-left:3.8pt;margin-top:103.05pt;width:127.35pt;height:45pt;rotation:-90;z-index:251937280;visibility:visible;v-text-anchor:middle" arcsize="10923f" fillcolor="#dafda7" strokecolor="#98b954">
            <v:fill color2="#f5ffe6" rotate="t" angle="180" colors="0 #dafda7;22938f #e4fdc2;1 #f5ffe6" focus="100%" type="gradient"/>
            <v:shadow on="t" color="black" opacity="24903f" origin=",.5" offset="0,.55556mm"/>
            <v:textbox style="layout-flow:vertical;mso-layout-flow-alt:bottom-to-top;mso-next-textbox:#_x0000_s2183">
              <w:txbxContent>
                <w:p w:rsidR="003E483C" w:rsidRDefault="003E483C" w:rsidP="00AC7694">
                  <w:pPr>
                    <w:jc w:val="center"/>
                    <w:rPr>
                      <w:sz w:val="20"/>
                      <w:szCs w:val="20"/>
                      <w:lang w:val="kk-KZ"/>
                    </w:rPr>
                  </w:pPr>
                  <w:r>
                    <w:rPr>
                      <w:sz w:val="20"/>
                      <w:szCs w:val="20"/>
                      <w:lang w:val="kk-KZ"/>
                    </w:rPr>
                    <w:t xml:space="preserve">Мемлекеттік </w:t>
                  </w:r>
                  <w:r>
                    <w:rPr>
                      <w:sz w:val="20"/>
                      <w:szCs w:val="20"/>
                      <w:lang w:val="kk-KZ"/>
                    </w:rPr>
                    <w:t>көрсетілетін қызметтің  нәтижесі</w:t>
                  </w:r>
                </w:p>
                <w:p w:rsidR="003E483C" w:rsidRDefault="003E483C" w:rsidP="00AC7694">
                  <w:pPr>
                    <w:rPr>
                      <w:szCs w:val="20"/>
                    </w:rPr>
                  </w:pPr>
                </w:p>
              </w:txbxContent>
            </v:textbox>
          </v:roundrect>
        </w:pict>
      </w:r>
      <w:r w:rsidRPr="00486CA8">
        <w:rPr>
          <w:noProof/>
        </w:rPr>
        <w:pict>
          <v:line id="_x0000_s2184" style="position:absolute;z-index:251921920;visibility:visible" from="702pt,52.85pt" to="702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" strokeweight="2pt">
            <v:shadow on="t" color="black" opacity="24903f" origin=",.5" offset="0,.55556mm"/>
          </v:line>
        </w:pict>
      </w:r>
      <w:r w:rsidRPr="00486CA8">
        <w:rPr>
          <w:noProof/>
        </w:rPr>
        <w:pict>
          <v:shape id="_x0000_s2185" type="#_x0000_t45" style="position:absolute;margin-left:441pt;margin-top:61.85pt;width:87.95pt;height:27pt;z-index:2519342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" adj="26180,-1833,25452,3211,23993,104" filled="f" strokecolor="#243f60" strokeweight="1pt">
            <v:textbox style="mso-next-textbox:#_x0000_s2185">
              <w:txbxContent>
                <w:p w:rsidR="003E483C" w:rsidRPr="00BF6F54" w:rsidRDefault="003E483C" w:rsidP="00AC7694">
                  <w:pPr>
                    <w:ind w:right="-108"/>
                    <w:jc w:val="center"/>
                    <w:rPr>
                      <w:color w:val="000000"/>
                      <w:sz w:val="20"/>
                      <w:szCs w:val="20"/>
                      <w:lang w:val="kk-KZ"/>
                    </w:rPr>
                  </w:pPr>
                  <w:r>
                    <w:rPr>
                      <w:color w:val="000000"/>
                      <w:sz w:val="20"/>
                      <w:szCs w:val="20"/>
                      <w:lang w:val="kk-KZ"/>
                    </w:rPr>
                    <w:t>9</w:t>
                  </w:r>
                  <w:r w:rsidRPr="00BF6F54">
                    <w:rPr>
                      <w:color w:val="000000"/>
                      <w:sz w:val="20"/>
                      <w:szCs w:val="20"/>
                      <w:lang w:val="kk-KZ"/>
                    </w:rPr>
                    <w:t xml:space="preserve"> </w:t>
                  </w:r>
                  <w:r w:rsidRPr="00BF6F54">
                    <w:rPr>
                      <w:color w:val="000000"/>
                      <w:sz w:val="20"/>
                      <w:szCs w:val="20"/>
                      <w:lang w:val="kk-KZ"/>
                    </w:rPr>
                    <w:t>жұмыс күні</w:t>
                  </w:r>
                </w:p>
              </w:txbxContent>
            </v:textbox>
            <o:callout v:ext="edit" minusx="t"/>
          </v:shape>
        </w:pict>
      </w:r>
      <w:r w:rsidRPr="00486CA8">
        <w:rPr>
          <w:noProof/>
        </w:rPr>
        <w:pict>
          <v:shape id="_x0000_s2186" type="#_x0000_t45" style="position:absolute;margin-left:315pt;margin-top:54.2pt;width:69.95pt;height:27pt;z-index:2519260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" adj="26180,-1833,25452,3211,23760,3211" filled="f" strokecolor="#243f60" strokeweight="1pt">
            <v:textbox style="mso-next-textbox:#_x0000_s2186">
              <w:txbxContent>
                <w:p w:rsidR="003E483C" w:rsidRPr="002401B9" w:rsidRDefault="003E483C" w:rsidP="00AC7694">
                  <w:pPr>
                    <w:jc w:val="center"/>
                    <w:rPr>
                      <w:color w:val="000000"/>
                      <w:sz w:val="16"/>
                      <w:szCs w:val="14"/>
                    </w:rPr>
                  </w:pPr>
                  <w:r>
                    <w:rPr>
                      <w:sz w:val="20"/>
                      <w:szCs w:val="20"/>
                      <w:lang w:val="kk-KZ"/>
                    </w:rPr>
                    <w:t>20</w:t>
                  </w:r>
                  <w:r w:rsidRPr="00BF6F54">
                    <w:rPr>
                      <w:sz w:val="20"/>
                      <w:szCs w:val="20"/>
                      <w:lang w:val="kk-KZ"/>
                    </w:rPr>
                    <w:t xml:space="preserve"> </w:t>
                  </w:r>
                  <w:r w:rsidRPr="00BF6F54">
                    <w:rPr>
                      <w:sz w:val="20"/>
                      <w:szCs w:val="20"/>
                      <w:lang w:val="kk-KZ"/>
                    </w:rPr>
                    <w:t>минут</w:t>
                  </w:r>
                </w:p>
              </w:txbxContent>
            </v:textbox>
            <o:callout v:ext="edit" minusx="t"/>
          </v:shape>
        </w:pict>
      </w:r>
      <w:r w:rsidRPr="00486CA8">
        <w:rPr>
          <w:noProof/>
        </w:rPr>
        <w:pict>
          <v:shape id="_x0000_s2187" type="#_x0000_t45" style="position:absolute;margin-left:198pt;margin-top:70.85pt;width:68.25pt;height:27pt;z-index:2519249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" adj="26180,-1833,25159,319,23760,3211" filled="f" strokecolor="#243f60" strokeweight="1pt">
            <v:textbox style="mso-next-textbox:#_x0000_s2187">
              <w:txbxContent>
                <w:p w:rsidR="003E483C" w:rsidRPr="00BF6F54" w:rsidRDefault="003E483C" w:rsidP="00AC7694">
                  <w:pPr>
                    <w:jc w:val="center"/>
                    <w:rPr>
                      <w:szCs w:val="14"/>
                      <w:lang w:val="kk-KZ"/>
                    </w:rPr>
                  </w:pPr>
                  <w:r>
                    <w:rPr>
                      <w:sz w:val="20"/>
                      <w:szCs w:val="20"/>
                      <w:lang w:val="kk-KZ"/>
                    </w:rPr>
                    <w:t>20</w:t>
                  </w:r>
                  <w:r w:rsidRPr="00BF6F54">
                    <w:rPr>
                      <w:sz w:val="20"/>
                      <w:szCs w:val="20"/>
                      <w:lang w:val="kk-KZ"/>
                    </w:rPr>
                    <w:t xml:space="preserve"> </w:t>
                  </w:r>
                  <w:r w:rsidRPr="00BF6F54">
                    <w:rPr>
                      <w:sz w:val="20"/>
                      <w:szCs w:val="20"/>
                      <w:lang w:val="kk-KZ"/>
                    </w:rPr>
                    <w:t>минут</w:t>
                  </w:r>
                </w:p>
              </w:txbxContent>
            </v:textbox>
            <o:callout v:ext="edit" minusx="t"/>
          </v:shape>
        </w:pict>
      </w:r>
      <w:r w:rsidRPr="00486CA8">
        <w:rPr>
          <w:noProof/>
        </w:rPr>
        <w:pict>
          <v:roundrect id="_x0000_s2188" style="position:absolute;margin-left:130.5pt;margin-top:30.35pt;width:54pt;height:27pt;rotation:-90;flip:y;z-index:251936256;visibility:visible;v-text-anchor:middle" arcsize="10923f" fillcolor="#a3c4ff" strokecolor="#4a7ebb">
            <v:fill color2="#e5eeff" rotate="t" angle="180" colors="0 #a3c4ff;22938f #bfd5ff;1 #e5eeff" focus="100%" type="gradient"/>
            <v:shadow on="t" color="black" opacity="24903f" origin=",.5" offset="0,.55556mm"/>
            <v:textbox style="layout-flow:vertical;mso-layout-flow-alt:bottom-to-top;mso-next-textbox:#_x0000_s2188">
              <w:txbxContent>
                <w:p w:rsidR="003E483C" w:rsidRPr="006A39DF" w:rsidRDefault="003E483C" w:rsidP="00AC7694">
                  <w:pPr>
                    <w:rPr>
                      <w:szCs w:val="20"/>
                    </w:rPr>
                  </w:pPr>
                  <w:r>
                    <w:rPr>
                      <w:sz w:val="20"/>
                      <w:szCs w:val="20"/>
                      <w:lang w:val="kk-KZ"/>
                    </w:rPr>
                    <w:t>портал</w:t>
                  </w:r>
                </w:p>
              </w:txbxContent>
            </v:textbox>
          </v:roundrect>
        </w:pict>
      </w:r>
      <w:r w:rsidRPr="00486CA8">
        <w:rPr>
          <w:noProof/>
        </w:rPr>
        <w:pict>
          <v:roundrect id="_x0000_s2189" style="position:absolute;margin-left:113.15pt;margin-top:101.7pt;width:79.65pt;height:36pt;rotation:-90;flip:y;z-index:251935232;visibility:visible;v-text-anchor:middle" arcsize="10923f" fillcolor="#a3c4ff" strokecolor="#4a7ebb">
            <v:fill color2="#e5eeff" rotate="t" angle="180" colors="0 #a3c4ff;22938f #bfd5ff;1 #e5eeff" focus="100%" type="gradient"/>
            <v:shadow on="t" color="black" opacity="24903f" origin=",.5" offset="0,.55556mm"/>
            <v:textbox style="layout-flow:vertical;mso-layout-flow-alt:bottom-to-top;mso-next-textbox:#_x0000_s2189">
              <w:txbxContent>
                <w:p w:rsidR="003E483C" w:rsidRPr="006A39DF" w:rsidRDefault="003E483C" w:rsidP="00AC7694">
                  <w:pPr>
                    <w:rPr>
                      <w:szCs w:val="20"/>
                    </w:rPr>
                  </w:pPr>
                  <w:r w:rsidRPr="006A39DF">
                    <w:rPr>
                      <w:sz w:val="20"/>
                      <w:szCs w:val="20"/>
                      <w:lang w:val="kk-KZ"/>
                    </w:rPr>
                    <w:t>Мемлекетті</w:t>
                  </w:r>
                  <w:r>
                    <w:rPr>
                      <w:sz w:val="20"/>
                      <w:szCs w:val="20"/>
                      <w:lang w:val="kk-KZ"/>
                    </w:rPr>
                    <w:t>к  корпорация</w:t>
                  </w:r>
                </w:p>
              </w:txbxContent>
            </v:textbox>
          </v:roundrect>
        </w:pict>
      </w:r>
      <w:r w:rsidRPr="00486CA8">
        <w:rPr>
          <w:noProof/>
        </w:rPr>
        <w:pict>
          <v:shape id="_x0000_s2190" type="#_x0000_t32" style="position:absolute;margin-left:117pt;margin-top:88.85pt;width:12.55pt;height:0;z-index:251914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" strokeweight="2pt">
            <v:stroke endarrow="block"/>
            <v:shadow on="t" color="black" opacity="24903f" origin=",.5" offset="0,.55556mm"/>
          </v:shape>
        </w:pict>
      </w:r>
      <w:r w:rsidRPr="00486CA8">
        <w:rPr>
          <w:noProof/>
        </w:rPr>
        <w:pict>
          <v:line id="_x0000_s2191" style="position:absolute;flip:x;z-index:251922944;visibility:visible" from="117pt,72.2pt" to="117.15pt,18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" strokeweight="2pt">
            <v:shadow on="t" color="black" opacity="24903f" origin=",.5" offset="0,.55556mm"/>
          </v:line>
        </w:pict>
      </w:r>
      <w:r w:rsidRPr="00486CA8">
        <w:rPr>
          <w:noProof/>
        </w:rPr>
        <w:pict>
          <v:shape id="_x0000_s2192" type="#_x0000_t32" style="position:absolute;margin-left:126pt;margin-top:36.2pt;width:14.2pt;height:0;z-index:251916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" strokeweight="2pt">
            <v:stroke endarrow="block"/>
            <v:shadow on="t" color="black" opacity="24903f" origin=",.5" offset="0,.55556mm"/>
          </v:shape>
        </w:pict>
      </w:r>
      <w:r w:rsidRPr="00486CA8">
        <w:rPr>
          <w:noProof/>
        </w:rPr>
        <w:pict>
          <v:shape id="_x0000_s2193" type="#_x0000_t32" style="position:absolute;margin-left:99pt;margin-top:34.85pt;width:12.55pt;height:0;z-index:251930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" strokeweight="2pt">
            <v:stroke endarrow="block"/>
            <v:shadow on="t" color="black" opacity="24903f" origin=",.5" offset="0,.55556mm"/>
          </v:shape>
        </w:pict>
      </w:r>
      <w:r w:rsidRPr="00486CA8">
        <w:rPr>
          <w:noProof/>
        </w:rPr>
        <w:pict>
          <v:roundrect id="_x0000_s2194" style="position:absolute;margin-left:27pt;margin-top:25.85pt;width:69.7pt;height:20.05pt;z-index:25191270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" fillcolor="#cdddac" strokecolor="#94b64e">
            <v:fill color2="#f0f4e6" rotate="t" angle="180" colors="0 #dafda7;22938f #e4fdc2;1 #f5ffe6" focus="100%" type="gradient"/>
            <v:shadow on="t" color="black" opacity="24903f" origin=",.5" offset="0,.55556mm"/>
            <v:textbox style="mso-next-textbox:#_x0000_s2194">
              <w:txbxContent>
                <w:p w:rsidR="003E483C" w:rsidRPr="00BF6F54" w:rsidRDefault="003E483C" w:rsidP="00AC7694">
                  <w:pPr>
                    <w:jc w:val="center"/>
                    <w:rPr>
                      <w:sz w:val="20"/>
                      <w:szCs w:val="20"/>
                      <w:lang w:val="kk-KZ"/>
                    </w:rPr>
                  </w:pPr>
                  <w:r w:rsidRPr="00BF6F54">
                    <w:rPr>
                      <w:sz w:val="20"/>
                      <w:szCs w:val="20"/>
                      <w:lang w:val="kk-KZ"/>
                    </w:rPr>
                    <w:t>Өтініш</w:t>
                  </w:r>
                </w:p>
                <w:p w:rsidR="003E483C" w:rsidRPr="00906C8A" w:rsidRDefault="003E483C" w:rsidP="00AC7694">
                  <w:pPr>
                    <w:jc w:val="center"/>
                    <w:rPr>
                      <w:sz w:val="16"/>
                      <w:lang w:val="kk-KZ"/>
                    </w:rPr>
                  </w:pPr>
                </w:p>
              </w:txbxContent>
            </v:textbox>
          </v:roundrect>
        </w:pict>
      </w:r>
      <w:r w:rsidRPr="00486CA8">
        <w:rPr>
          <w:noProof/>
        </w:rPr>
        <w:pict>
          <v:line id="_x0000_s2195" style="position:absolute;flip:x;z-index:251929088;visibility:visible" from="117pt,43.85pt" to="117pt,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" strokeweight="2pt">
            <v:shadow on="t" color="black" opacity="24903f" origin=",.5" offset="0,.55556mm"/>
          </v:line>
        </w:pict>
      </w:r>
      <w:r w:rsidRPr="00486CA8">
        <w:rPr>
          <w:noProof/>
        </w:rPr>
        <w:pict>
          <v:shape id="_x0000_s2196" type="#_x0000_t4" style="position:absolute;margin-left:108pt;margin-top:25.85pt;width:17pt;height:17pt;z-index:2519137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" fillcolor="#fabf8f" strokeweight="2pt"/>
        </w:pict>
      </w:r>
      <w:r w:rsidRPr="00486CA8">
        <w:rPr>
          <w:noProof/>
        </w:rPr>
        <w:pict>
          <v:shape id="_x0000_s2197" type="#_x0000_t32" style="position:absolute;margin-left:117pt;margin-top:7.85pt;width:.5pt;height:14.5pt;flip:y;z-index:251927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" strokeweight="2pt">
            <v:stroke endarrow="block"/>
            <v:shadow on="t" color="black" opacity="24903f" origin=",.5" offset="0,.55556mm"/>
          </v:shape>
        </w:pict>
      </w:r>
      <w:r w:rsidRPr="00486CA8">
        <w:rPr>
          <w:noProof/>
        </w:rPr>
        <w:pict>
          <v:shape id="_x0000_s2198" type="#_x0000_t34" style="position:absolute;margin-left:4in;margin-top:7.85pt;width:28.4pt;height:.05pt;z-index:251931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" adj=",-139492800,-217483" strokeweight="2pt">
            <v:stroke endarrow="block"/>
            <v:shadow on="t" color="black" opacity="24903f" origin=",.5" offset="0,.55556mm"/>
          </v:shape>
        </w:pict>
      </w:r>
      <w:r w:rsidRPr="00486CA8">
        <w:rPr>
          <w:noProof/>
        </w:rPr>
        <w:pict>
          <v:shape id="_x0000_s2199" type="#_x0000_t34" style="position:absolute;margin-left:414pt;margin-top:16.85pt;width:28.4pt;height:.05pt;z-index:251932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" adj=",-139492800,-217483" strokeweight="2pt">
            <v:stroke endarrow="block"/>
            <v:shadow on="t" color="black" opacity="24903f" origin=",.5" offset="0,.55556mm"/>
          </v:shape>
        </w:pict>
      </w:r>
      <w:r w:rsidRPr="00486CA8">
        <w:rPr>
          <w:noProof/>
        </w:rPr>
        <w:pict>
          <v:shape id="_x0000_s2200" type="#_x0000_t34" style="position:absolute;margin-left:558pt;margin-top:16.85pt;width:28.4pt;height:.05pt;z-index:251933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" adj=",-139492800,-217483" strokeweight="2pt">
            <v:stroke endarrow="block"/>
            <v:shadow on="t" color="black" opacity="24903f" origin=",.5" offset="0,.55556mm"/>
          </v:shape>
        </w:pict>
      </w:r>
    </w:p>
    <w:p w:rsidR="003E483C" w:rsidRPr="00486CA8" w:rsidRDefault="003E483C" w:rsidP="00BA620C">
      <w:pPr>
        <w:spacing w:line="240" w:lineRule="atLeast"/>
        <w:jc w:val="center"/>
        <w:rPr>
          <w:noProof/>
          <w:lang w:val="kk-KZ"/>
        </w:rPr>
      </w:pPr>
    </w:p>
    <w:p w:rsidR="003E483C" w:rsidRPr="00486CA8" w:rsidRDefault="003E483C" w:rsidP="00BA620C">
      <w:pPr>
        <w:spacing w:line="240" w:lineRule="atLeast"/>
        <w:jc w:val="center"/>
        <w:rPr>
          <w:noProof/>
          <w:lang w:val="kk-KZ"/>
        </w:rPr>
      </w:pPr>
    </w:p>
    <w:p w:rsidR="003E483C" w:rsidRPr="00486CA8" w:rsidRDefault="003E483C" w:rsidP="00BA620C">
      <w:pPr>
        <w:spacing w:line="240" w:lineRule="atLeast"/>
        <w:jc w:val="center"/>
        <w:rPr>
          <w:noProof/>
          <w:lang w:val="kk-KZ"/>
        </w:rPr>
      </w:pPr>
    </w:p>
    <w:p w:rsidR="003E483C" w:rsidRPr="00486CA8" w:rsidRDefault="003E483C" w:rsidP="00BA620C">
      <w:pPr>
        <w:spacing w:line="240" w:lineRule="atLeast"/>
        <w:jc w:val="center"/>
        <w:rPr>
          <w:noProof/>
          <w:lang w:val="kk-KZ"/>
        </w:rPr>
      </w:pPr>
    </w:p>
    <w:p w:rsidR="003E483C" w:rsidRPr="00486CA8" w:rsidRDefault="003E483C" w:rsidP="00BA620C">
      <w:pPr>
        <w:spacing w:line="240" w:lineRule="atLeast"/>
        <w:jc w:val="center"/>
        <w:rPr>
          <w:noProof/>
          <w:lang w:val="kk-KZ"/>
        </w:rPr>
      </w:pPr>
    </w:p>
    <w:p w:rsidR="003E483C" w:rsidRPr="00486CA8" w:rsidRDefault="003E483C" w:rsidP="00BA620C">
      <w:pPr>
        <w:spacing w:line="240" w:lineRule="atLeast"/>
        <w:jc w:val="center"/>
        <w:rPr>
          <w:noProof/>
          <w:lang w:val="kk-KZ"/>
        </w:rPr>
      </w:pPr>
    </w:p>
    <w:p w:rsidR="003E483C" w:rsidRPr="00486CA8" w:rsidRDefault="003E483C" w:rsidP="00BA620C">
      <w:pPr>
        <w:spacing w:line="240" w:lineRule="atLeast"/>
        <w:jc w:val="center"/>
        <w:rPr>
          <w:noProof/>
          <w:lang w:val="kk-KZ"/>
        </w:rPr>
      </w:pPr>
    </w:p>
    <w:p w:rsidR="003E483C" w:rsidRPr="00486CA8" w:rsidRDefault="003E483C" w:rsidP="00BA620C">
      <w:pPr>
        <w:spacing w:line="240" w:lineRule="atLeast"/>
        <w:jc w:val="center"/>
        <w:rPr>
          <w:noProof/>
          <w:lang w:val="kk-KZ"/>
        </w:rPr>
      </w:pPr>
    </w:p>
    <w:p w:rsidR="003E483C" w:rsidRPr="00486CA8" w:rsidRDefault="003E483C" w:rsidP="00BA620C">
      <w:pPr>
        <w:spacing w:line="240" w:lineRule="atLeast"/>
        <w:jc w:val="center"/>
        <w:rPr>
          <w:noProof/>
          <w:lang w:val="kk-KZ"/>
        </w:rPr>
      </w:pPr>
    </w:p>
    <w:p w:rsidR="003E483C" w:rsidRPr="00486CA8" w:rsidRDefault="003E483C" w:rsidP="00BA620C">
      <w:pPr>
        <w:spacing w:line="240" w:lineRule="atLeast"/>
        <w:jc w:val="center"/>
        <w:rPr>
          <w:noProof/>
          <w:lang w:val="kk-KZ"/>
        </w:rPr>
      </w:pPr>
    </w:p>
    <w:p w:rsidR="003E483C" w:rsidRPr="00486CA8" w:rsidRDefault="003E483C" w:rsidP="00BA620C">
      <w:pPr>
        <w:spacing w:line="240" w:lineRule="atLeast"/>
        <w:jc w:val="center"/>
        <w:rPr>
          <w:noProof/>
          <w:lang w:val="kk-KZ"/>
        </w:rPr>
      </w:pPr>
    </w:p>
    <w:p w:rsidR="003E483C" w:rsidRPr="00486CA8" w:rsidRDefault="003E483C" w:rsidP="00BA620C">
      <w:pPr>
        <w:spacing w:line="240" w:lineRule="atLeast"/>
        <w:jc w:val="center"/>
        <w:rPr>
          <w:noProof/>
          <w:lang w:val="kk-KZ"/>
        </w:rPr>
      </w:pPr>
    </w:p>
    <w:p w:rsidR="003E483C" w:rsidRPr="00486CA8" w:rsidRDefault="003E483C" w:rsidP="00BA620C">
      <w:pPr>
        <w:spacing w:line="240" w:lineRule="atLeast"/>
        <w:jc w:val="center"/>
        <w:rPr>
          <w:noProof/>
          <w:lang w:val="kk-KZ"/>
        </w:rPr>
      </w:pPr>
    </w:p>
    <w:p w:rsidR="003E483C" w:rsidRPr="00486CA8" w:rsidRDefault="003E483C" w:rsidP="00BA620C">
      <w:pPr>
        <w:spacing w:line="240" w:lineRule="atLeast"/>
        <w:jc w:val="center"/>
        <w:rPr>
          <w:noProof/>
          <w:lang w:val="kk-KZ"/>
        </w:rPr>
        <w:sectPr w:rsidR="003E483C" w:rsidRPr="00486CA8" w:rsidSect="00AC7694">
          <w:pgSz w:w="16838" w:h="11906" w:orient="landscape"/>
          <w:pgMar w:top="851" w:right="1418" w:bottom="1418" w:left="1418" w:header="709" w:footer="709" w:gutter="0"/>
          <w:pgNumType w:start="1"/>
          <w:cols w:space="720"/>
        </w:sectPr>
      </w:pPr>
    </w:p>
    <w:p w:rsidR="003E483C" w:rsidRPr="00486CA8" w:rsidRDefault="003E483C" w:rsidP="00AC7694">
      <w:pPr>
        <w:tabs>
          <w:tab w:val="left" w:pos="1739"/>
        </w:tabs>
        <w:jc w:val="center"/>
        <w:rPr>
          <w:b/>
          <w:sz w:val="28"/>
          <w:szCs w:val="28"/>
          <w:lang w:val="kk-KZ"/>
        </w:rPr>
      </w:pPr>
      <w:r w:rsidRPr="00486CA8">
        <w:rPr>
          <w:b/>
          <w:sz w:val="28"/>
          <w:szCs w:val="28"/>
          <w:lang w:val="kk-KZ"/>
        </w:rPr>
        <w:lastRenderedPageBreak/>
        <w:t>Шартты белгілер:</w:t>
      </w:r>
    </w:p>
    <w:p w:rsidR="003E483C" w:rsidRPr="00486CA8" w:rsidRDefault="003E483C" w:rsidP="00AC7694">
      <w:pPr>
        <w:tabs>
          <w:tab w:val="left" w:pos="1739"/>
        </w:tabs>
        <w:spacing w:line="240" w:lineRule="atLeast"/>
        <w:rPr>
          <w:sz w:val="28"/>
          <w:szCs w:val="28"/>
          <w:lang w:val="kk-KZ"/>
        </w:rPr>
      </w:pPr>
    </w:p>
    <w:p w:rsidR="003E483C" w:rsidRPr="00486CA8" w:rsidRDefault="00486CA8" w:rsidP="00AC7694">
      <w:pPr>
        <w:tabs>
          <w:tab w:val="left" w:pos="1739"/>
        </w:tabs>
        <w:spacing w:line="240" w:lineRule="atLeast"/>
        <w:rPr>
          <w:sz w:val="28"/>
          <w:szCs w:val="28"/>
          <w:lang w:val="kk-KZ"/>
        </w:rPr>
      </w:pPr>
      <w:r w:rsidRPr="00486CA8">
        <w:rPr>
          <w:noProof/>
        </w:rPr>
        <w:pict>
          <v:roundrect id="_x0000_s2201" style="position:absolute;margin-left:6.95pt;margin-top:.55pt;width:13.55pt;height:9.5pt;z-index:25194137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" fillcolor="#a3c4ff" strokecolor="#4a7ebb">
            <v:fill color2="#e5eeff" rotate="t" angle="180" colors="0 #a3c4ff;22938f #bfd5ff;1 #e5eeff" focus="100%" type="gradient"/>
            <v:shadow on="t" color="black" opacity="24903f" origin=",.5" offset="0,.55556mm"/>
            <v:textbox style="mso-next-textbox:#_x0000_s2201">
              <w:txbxContent>
                <w:p w:rsidR="003E483C" w:rsidRPr="0057097C" w:rsidRDefault="003E483C" w:rsidP="00AC7694">
                  <w:pPr>
                    <w:jc w:val="center"/>
                    <w:rPr>
                      <w:sz w:val="16"/>
                    </w:rPr>
                  </w:pPr>
                </w:p>
              </w:txbxContent>
            </v:textbox>
          </v:roundrect>
        </w:pict>
      </w:r>
      <w:r w:rsidR="003E483C" w:rsidRPr="00486CA8">
        <w:rPr>
          <w:sz w:val="28"/>
          <w:szCs w:val="28"/>
          <w:lang w:val="kk-KZ"/>
        </w:rPr>
        <w:t xml:space="preserve">           - мемлекеттік қызмет көрсетудің басталуы немесе аяқталуы;     </w:t>
      </w:r>
    </w:p>
    <w:p w:rsidR="003E483C" w:rsidRPr="00486CA8" w:rsidRDefault="00486CA8" w:rsidP="00AC7694">
      <w:pPr>
        <w:tabs>
          <w:tab w:val="left" w:pos="1739"/>
        </w:tabs>
        <w:spacing w:line="240" w:lineRule="atLeast"/>
        <w:rPr>
          <w:sz w:val="28"/>
          <w:szCs w:val="28"/>
          <w:lang w:val="kk-KZ"/>
        </w:rPr>
      </w:pPr>
      <w:r w:rsidRPr="00486CA8">
        <w:rPr>
          <w:noProof/>
        </w:rPr>
        <w:pict>
          <v:shape id="_x0000_s2202" type="#_x0000_t4" style="position:absolute;margin-left:9pt;margin-top:12.2pt;width:17pt;height:17pt;z-index:2519383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" fillcolor="#fac090" strokeweight="2pt">
            <v:textbox style="mso-next-textbox:#_x0000_s2202">
              <w:txbxContent>
                <w:p w:rsidR="003E483C" w:rsidRPr="00FD2C10" w:rsidRDefault="003E483C" w:rsidP="00AC7694">
                  <w:pPr>
                    <w:jc w:val="center"/>
                    <w:rPr>
                      <w:lang w:val="kk-KZ"/>
                    </w:rPr>
                  </w:pPr>
                  <w:r>
                    <w:rPr>
                      <w:lang w:val="kk-KZ"/>
                    </w:rPr>
                    <w:t xml:space="preserve">            </w:t>
                  </w:r>
                </w:p>
              </w:txbxContent>
            </v:textbox>
          </v:shape>
        </w:pict>
      </w:r>
      <w:r w:rsidR="003E483C" w:rsidRPr="00486CA8">
        <w:rPr>
          <w:sz w:val="28"/>
          <w:szCs w:val="28"/>
          <w:lang w:val="kk-KZ"/>
        </w:rPr>
        <w:t xml:space="preserve">            </w:t>
      </w:r>
    </w:p>
    <w:p w:rsidR="003E483C" w:rsidRPr="00486CA8" w:rsidRDefault="003E483C" w:rsidP="00AC7694">
      <w:pPr>
        <w:tabs>
          <w:tab w:val="left" w:pos="1739"/>
        </w:tabs>
        <w:spacing w:line="240" w:lineRule="atLeast"/>
        <w:rPr>
          <w:sz w:val="28"/>
          <w:szCs w:val="28"/>
          <w:lang w:val="kk-KZ"/>
        </w:rPr>
      </w:pPr>
      <w:r w:rsidRPr="00486CA8">
        <w:rPr>
          <w:sz w:val="28"/>
          <w:szCs w:val="28"/>
          <w:lang w:val="kk-KZ"/>
        </w:rPr>
        <w:t xml:space="preserve">           - таңдау нұсқасы;</w:t>
      </w:r>
    </w:p>
    <w:p w:rsidR="003E483C" w:rsidRPr="00486CA8" w:rsidRDefault="003E483C" w:rsidP="00AC7694">
      <w:pPr>
        <w:tabs>
          <w:tab w:val="left" w:pos="1739"/>
        </w:tabs>
        <w:spacing w:line="240" w:lineRule="atLeast"/>
        <w:rPr>
          <w:sz w:val="28"/>
          <w:szCs w:val="28"/>
          <w:lang w:val="kk-KZ"/>
        </w:rPr>
      </w:pPr>
    </w:p>
    <w:p w:rsidR="003E483C" w:rsidRPr="00486CA8" w:rsidRDefault="00486CA8" w:rsidP="00AC7694">
      <w:pPr>
        <w:tabs>
          <w:tab w:val="left" w:pos="1739"/>
        </w:tabs>
        <w:spacing w:line="240" w:lineRule="atLeast"/>
        <w:rPr>
          <w:sz w:val="28"/>
          <w:szCs w:val="28"/>
          <w:lang w:val="kk-KZ"/>
        </w:rPr>
      </w:pPr>
      <w:r w:rsidRPr="00486CA8">
        <w:rPr>
          <w:noProof/>
        </w:rPr>
        <w:pict>
          <v:rect id="_x0000_s2203" style="position:absolute;margin-left:6.7pt;margin-top:-.05pt;width:10.85pt;height:8.35pt;z-index:2519403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" strokeweight="1pt">
            <v:textbox style="mso-next-textbox:#_x0000_s2203">
              <w:txbxContent>
                <w:p w:rsidR="003E483C" w:rsidRDefault="003E483C" w:rsidP="00AC7694">
                  <w:pPr>
                    <w:jc w:val="center"/>
                  </w:pPr>
                </w:p>
              </w:txbxContent>
            </v:textbox>
          </v:rect>
        </w:pict>
      </w:r>
      <w:r w:rsidR="003E483C" w:rsidRPr="00486CA8">
        <w:rPr>
          <w:sz w:val="28"/>
          <w:szCs w:val="28"/>
          <w:lang w:val="kk-KZ"/>
        </w:rPr>
        <w:t xml:space="preserve">           - көрсетілетін қызметті алушы рәсімінің (іс-қимылының) және (немесе) құрылымдық-функционалдық бірліктің  атауы;</w:t>
      </w:r>
    </w:p>
    <w:p w:rsidR="003E483C" w:rsidRPr="00486CA8" w:rsidRDefault="003E483C" w:rsidP="00AC7694">
      <w:pPr>
        <w:tabs>
          <w:tab w:val="left" w:pos="1739"/>
        </w:tabs>
        <w:spacing w:line="240" w:lineRule="atLeast"/>
        <w:rPr>
          <w:sz w:val="28"/>
          <w:szCs w:val="28"/>
          <w:lang w:val="kk-KZ"/>
        </w:rPr>
      </w:pPr>
    </w:p>
    <w:p w:rsidR="003E483C" w:rsidRPr="00E96820" w:rsidRDefault="00486CA8" w:rsidP="00AC7694">
      <w:pPr>
        <w:tabs>
          <w:tab w:val="left" w:pos="1739"/>
        </w:tabs>
        <w:spacing w:line="240" w:lineRule="atLeast"/>
        <w:rPr>
          <w:sz w:val="28"/>
          <w:szCs w:val="28"/>
          <w:lang w:val="kk-KZ"/>
        </w:rPr>
      </w:pPr>
      <w:r w:rsidRPr="00486CA8">
        <w:rPr>
          <w:noProof/>
        </w:rPr>
        <w:pict>
          <v:shape id="_x0000_s2204" type="#_x0000_t32" style="position:absolute;margin-left:4pt;margin-top:4.4pt;width:16.45pt;height:0;z-index:251939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" strokeweight="2pt">
            <v:stroke endarrow="block"/>
            <v:shadow on="t" color="black" opacity="24903f" origin=",.5" offset="0,.55556mm"/>
          </v:shape>
        </w:pict>
      </w:r>
      <w:r w:rsidR="003E483C" w:rsidRPr="00486CA8">
        <w:rPr>
          <w:sz w:val="28"/>
          <w:szCs w:val="28"/>
          <w:lang w:val="kk-KZ"/>
        </w:rPr>
        <w:t xml:space="preserve">           - келесі рәсімге (іс-қимылға) өту.</w:t>
      </w:r>
    </w:p>
    <w:p w:rsidR="003E483C" w:rsidRDefault="003E483C" w:rsidP="00AC7694">
      <w:pPr>
        <w:jc w:val="center"/>
        <w:rPr>
          <w:sz w:val="20"/>
          <w:lang w:val="kk-KZ"/>
        </w:rPr>
      </w:pPr>
    </w:p>
    <w:p w:rsidR="003E483C" w:rsidRPr="000D45BD" w:rsidRDefault="003E483C" w:rsidP="00AC7694">
      <w:pPr>
        <w:rPr>
          <w:sz w:val="20"/>
          <w:lang w:val="kk-KZ"/>
        </w:rPr>
      </w:pPr>
    </w:p>
    <w:p w:rsidR="003E483C" w:rsidRPr="000D45BD" w:rsidRDefault="003E483C" w:rsidP="00AC7694">
      <w:pPr>
        <w:tabs>
          <w:tab w:val="left" w:pos="1522"/>
        </w:tabs>
        <w:rPr>
          <w:sz w:val="20"/>
          <w:lang w:val="kk-KZ"/>
        </w:rPr>
      </w:pPr>
      <w:r>
        <w:rPr>
          <w:sz w:val="20"/>
          <w:lang w:val="kk-KZ"/>
        </w:rPr>
        <w:tab/>
        <w:t xml:space="preserve">               </w:t>
      </w:r>
    </w:p>
    <w:p w:rsidR="003E483C" w:rsidRPr="00086840" w:rsidRDefault="003E483C" w:rsidP="00AC7694">
      <w:pPr>
        <w:spacing w:line="240" w:lineRule="atLeast"/>
        <w:rPr>
          <w:noProof/>
          <w:lang w:val="kk-KZ"/>
        </w:rPr>
      </w:pPr>
      <w:r>
        <w:rPr>
          <w:sz w:val="20"/>
          <w:lang w:val="kk-KZ"/>
        </w:rPr>
        <w:tab/>
      </w:r>
    </w:p>
    <w:p w:rsidR="003E483C" w:rsidRPr="00FD5A2E" w:rsidRDefault="003E483C" w:rsidP="001D6842">
      <w:pPr>
        <w:tabs>
          <w:tab w:val="left" w:pos="1739"/>
        </w:tabs>
        <w:spacing w:line="240" w:lineRule="atLeast"/>
        <w:rPr>
          <w:sz w:val="28"/>
          <w:szCs w:val="28"/>
          <w:lang w:val="kk-KZ"/>
        </w:rPr>
      </w:pPr>
    </w:p>
    <w:p w:rsidR="003E483C" w:rsidRPr="0052426D" w:rsidRDefault="003E483C" w:rsidP="001E1572">
      <w:pPr>
        <w:jc w:val="both"/>
        <w:rPr>
          <w:sz w:val="36"/>
          <w:szCs w:val="36"/>
          <w:lang w:val="kk-KZ" w:eastAsia="en-US"/>
        </w:rPr>
      </w:pPr>
    </w:p>
    <w:p w:rsidR="003E483C" w:rsidRPr="0052426D" w:rsidRDefault="003E483C" w:rsidP="001E1572">
      <w:pPr>
        <w:jc w:val="both"/>
        <w:rPr>
          <w:sz w:val="36"/>
          <w:szCs w:val="36"/>
          <w:lang w:val="kk-KZ" w:eastAsia="en-US"/>
        </w:rPr>
      </w:pPr>
    </w:p>
    <w:p w:rsidR="003E483C" w:rsidRPr="0052426D" w:rsidRDefault="003E483C" w:rsidP="001E1572">
      <w:pPr>
        <w:jc w:val="both"/>
        <w:rPr>
          <w:sz w:val="36"/>
          <w:szCs w:val="36"/>
          <w:lang w:val="kk-KZ" w:eastAsia="en-US"/>
        </w:rPr>
      </w:pPr>
    </w:p>
    <w:p w:rsidR="003E483C" w:rsidRPr="0052426D" w:rsidRDefault="003E483C" w:rsidP="001E1572">
      <w:pPr>
        <w:jc w:val="both"/>
        <w:rPr>
          <w:sz w:val="36"/>
          <w:szCs w:val="36"/>
          <w:lang w:val="kk-KZ" w:eastAsia="en-US"/>
        </w:rPr>
      </w:pPr>
    </w:p>
    <w:p w:rsidR="003E483C" w:rsidRPr="0052426D" w:rsidRDefault="003E483C" w:rsidP="001E1572">
      <w:pPr>
        <w:jc w:val="both"/>
        <w:rPr>
          <w:sz w:val="36"/>
          <w:szCs w:val="36"/>
          <w:lang w:val="kk-KZ" w:eastAsia="en-US"/>
        </w:rPr>
      </w:pPr>
    </w:p>
    <w:p w:rsidR="003E483C" w:rsidRPr="0052426D" w:rsidRDefault="003E483C" w:rsidP="001E1572">
      <w:pPr>
        <w:jc w:val="both"/>
        <w:rPr>
          <w:sz w:val="36"/>
          <w:szCs w:val="36"/>
          <w:lang w:val="kk-KZ" w:eastAsia="en-US"/>
        </w:rPr>
      </w:pPr>
    </w:p>
    <w:p w:rsidR="003E483C" w:rsidRPr="001D6842" w:rsidRDefault="003E483C" w:rsidP="001E1572">
      <w:pPr>
        <w:jc w:val="both"/>
        <w:rPr>
          <w:sz w:val="36"/>
          <w:szCs w:val="36"/>
          <w:lang w:val="kk-KZ" w:eastAsia="en-US"/>
        </w:rPr>
      </w:pPr>
    </w:p>
    <w:p w:rsidR="003E483C" w:rsidRPr="001D6842" w:rsidRDefault="003E483C" w:rsidP="001E1572">
      <w:pPr>
        <w:jc w:val="both"/>
        <w:rPr>
          <w:sz w:val="36"/>
          <w:szCs w:val="36"/>
          <w:lang w:val="kk-KZ" w:eastAsia="en-US"/>
        </w:rPr>
      </w:pPr>
    </w:p>
    <w:p w:rsidR="003E483C" w:rsidRPr="001D6842" w:rsidRDefault="003E483C" w:rsidP="001E1572">
      <w:pPr>
        <w:jc w:val="both"/>
        <w:rPr>
          <w:sz w:val="36"/>
          <w:szCs w:val="36"/>
          <w:lang w:val="kk-KZ" w:eastAsia="en-US"/>
        </w:rPr>
      </w:pPr>
    </w:p>
    <w:p w:rsidR="003E483C" w:rsidRPr="001D6842" w:rsidRDefault="003E483C" w:rsidP="001E1572">
      <w:pPr>
        <w:jc w:val="both"/>
        <w:rPr>
          <w:sz w:val="36"/>
          <w:szCs w:val="36"/>
          <w:lang w:val="kk-KZ" w:eastAsia="en-US"/>
        </w:rPr>
      </w:pPr>
    </w:p>
    <w:p w:rsidR="003E483C" w:rsidRPr="001D6842" w:rsidRDefault="003E483C" w:rsidP="001E1572">
      <w:pPr>
        <w:jc w:val="both"/>
        <w:rPr>
          <w:sz w:val="36"/>
          <w:szCs w:val="36"/>
          <w:lang w:val="kk-KZ" w:eastAsia="en-US"/>
        </w:rPr>
      </w:pPr>
    </w:p>
    <w:p w:rsidR="003E483C" w:rsidRPr="001D6842" w:rsidRDefault="003E483C" w:rsidP="001E1572">
      <w:pPr>
        <w:jc w:val="both"/>
        <w:rPr>
          <w:sz w:val="36"/>
          <w:szCs w:val="36"/>
          <w:lang w:val="kk-KZ" w:eastAsia="en-US"/>
        </w:rPr>
      </w:pPr>
    </w:p>
    <w:p w:rsidR="003E483C" w:rsidRPr="001D6842" w:rsidRDefault="003E483C" w:rsidP="001E1572">
      <w:pPr>
        <w:jc w:val="both"/>
        <w:rPr>
          <w:sz w:val="36"/>
          <w:szCs w:val="36"/>
          <w:lang w:val="kk-KZ" w:eastAsia="en-US"/>
        </w:rPr>
      </w:pPr>
    </w:p>
    <w:p w:rsidR="003E483C" w:rsidRPr="001D6842" w:rsidRDefault="003E483C" w:rsidP="001E1572">
      <w:pPr>
        <w:jc w:val="both"/>
        <w:rPr>
          <w:sz w:val="36"/>
          <w:szCs w:val="36"/>
          <w:lang w:val="kk-KZ" w:eastAsia="en-US"/>
        </w:rPr>
      </w:pPr>
    </w:p>
    <w:p w:rsidR="003E483C" w:rsidRPr="001D6842" w:rsidRDefault="003E483C" w:rsidP="001E1572">
      <w:pPr>
        <w:jc w:val="both"/>
        <w:rPr>
          <w:sz w:val="36"/>
          <w:szCs w:val="36"/>
          <w:lang w:val="kk-KZ" w:eastAsia="en-US"/>
        </w:rPr>
      </w:pPr>
    </w:p>
    <w:p w:rsidR="003E483C" w:rsidRPr="001D6842" w:rsidRDefault="003E483C" w:rsidP="001E1572">
      <w:pPr>
        <w:jc w:val="both"/>
        <w:rPr>
          <w:sz w:val="36"/>
          <w:szCs w:val="36"/>
          <w:lang w:val="kk-KZ" w:eastAsia="en-US"/>
        </w:rPr>
      </w:pPr>
    </w:p>
    <w:p w:rsidR="003E483C" w:rsidRPr="001D6842" w:rsidRDefault="003E483C" w:rsidP="001E1572">
      <w:pPr>
        <w:jc w:val="both"/>
        <w:rPr>
          <w:sz w:val="36"/>
          <w:szCs w:val="36"/>
          <w:lang w:val="kk-KZ" w:eastAsia="en-US"/>
        </w:rPr>
      </w:pPr>
    </w:p>
    <w:p w:rsidR="003E483C" w:rsidRPr="001D6842" w:rsidRDefault="003E483C" w:rsidP="001E1572">
      <w:pPr>
        <w:jc w:val="both"/>
        <w:rPr>
          <w:sz w:val="36"/>
          <w:szCs w:val="36"/>
          <w:lang w:val="kk-KZ" w:eastAsia="en-US"/>
        </w:rPr>
      </w:pPr>
    </w:p>
    <w:p w:rsidR="003E483C" w:rsidRPr="001D6842" w:rsidRDefault="003E483C" w:rsidP="001E1572">
      <w:pPr>
        <w:jc w:val="both"/>
        <w:rPr>
          <w:sz w:val="36"/>
          <w:szCs w:val="36"/>
          <w:lang w:val="kk-KZ" w:eastAsia="en-US"/>
        </w:rPr>
      </w:pPr>
    </w:p>
    <w:p w:rsidR="003E483C" w:rsidRPr="001D6842" w:rsidRDefault="003E483C" w:rsidP="001E1572">
      <w:pPr>
        <w:jc w:val="both"/>
        <w:rPr>
          <w:sz w:val="36"/>
          <w:szCs w:val="36"/>
          <w:lang w:val="kk-KZ" w:eastAsia="en-US"/>
        </w:rPr>
      </w:pPr>
    </w:p>
    <w:p w:rsidR="003E483C" w:rsidRPr="001D6842" w:rsidRDefault="003E483C" w:rsidP="001E1572">
      <w:pPr>
        <w:jc w:val="both"/>
        <w:rPr>
          <w:sz w:val="36"/>
          <w:szCs w:val="36"/>
          <w:lang w:val="kk-KZ" w:eastAsia="en-US"/>
        </w:rPr>
      </w:pPr>
    </w:p>
    <w:p w:rsidR="003E483C" w:rsidRPr="001D6842" w:rsidRDefault="003E483C" w:rsidP="001E1572">
      <w:pPr>
        <w:jc w:val="both"/>
        <w:rPr>
          <w:sz w:val="36"/>
          <w:szCs w:val="36"/>
          <w:lang w:val="kk-KZ" w:eastAsia="en-US"/>
        </w:rPr>
      </w:pPr>
    </w:p>
    <w:p w:rsidR="003E483C" w:rsidRPr="00A629B8" w:rsidRDefault="003E483C" w:rsidP="00706FB6">
      <w:pPr>
        <w:ind w:left="6096"/>
        <w:jc w:val="both"/>
        <w:rPr>
          <w:lang w:val="kk-KZ"/>
        </w:rPr>
      </w:pPr>
    </w:p>
    <w:sectPr w:rsidR="003E483C" w:rsidRPr="00A629B8" w:rsidSect="00AC7694">
      <w:pgSz w:w="11906" w:h="16838"/>
      <w:pgMar w:top="1418" w:right="851" w:bottom="1418" w:left="1418" w:header="709" w:footer="709"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483C" w:rsidRDefault="003E483C">
      <w:r>
        <w:separator/>
      </w:r>
    </w:p>
  </w:endnote>
  <w:endnote w:type="continuationSeparator" w:id="0">
    <w:p w:rsidR="003E483C" w:rsidRDefault="003E48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nsolas">
    <w:panose1 w:val="020B0609020204030204"/>
    <w:charset w:val="CC"/>
    <w:family w:val="modern"/>
    <w:pitch w:val="fixed"/>
    <w:sig w:usb0="E10002FF" w:usb1="4000FCFF" w:usb2="00000009" w:usb3="00000000" w:csb0="0000019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83C" w:rsidRDefault="003E483C">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83C" w:rsidRDefault="003E483C">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83C" w:rsidRDefault="003E483C">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83C" w:rsidRDefault="003E483C">
    <w:pPr>
      <w:pStyle w:val="a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83C" w:rsidRDefault="003E483C">
    <w:pPr>
      <w:pStyle w:val="a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83C" w:rsidRDefault="003E483C">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483C" w:rsidRDefault="003E483C">
      <w:r>
        <w:separator/>
      </w:r>
    </w:p>
  </w:footnote>
  <w:footnote w:type="continuationSeparator" w:id="0">
    <w:p w:rsidR="003E483C" w:rsidRDefault="003E483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83C" w:rsidRDefault="003E483C" w:rsidP="00397F1A">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rsidR="003E483C" w:rsidRDefault="003E483C">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83C" w:rsidRDefault="003E483C">
    <w:pPr>
      <w:pStyle w:val="a8"/>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83C" w:rsidRDefault="003E483C" w:rsidP="00BB743C">
    <w:pPr>
      <w:pStyle w:val="a8"/>
      <w:framePr w:wrap="around" w:vAnchor="text" w:hAnchor="margin" w:xAlign="center" w:y="1"/>
      <w:rPr>
        <w:rStyle w:val="ac"/>
      </w:rPr>
    </w:pPr>
    <w:r>
      <w:rPr>
        <w:rStyle w:val="ac"/>
        <w:lang w:val="kk-KZ"/>
      </w:rPr>
      <w:tab/>
    </w:r>
    <w:r>
      <w:rPr>
        <w:rStyle w:val="ac"/>
      </w:rPr>
      <w:fldChar w:fldCharType="begin"/>
    </w:r>
    <w:r>
      <w:rPr>
        <w:rStyle w:val="ac"/>
      </w:rPr>
      <w:instrText xml:space="preserve">PAGE  </w:instrText>
    </w:r>
    <w:r>
      <w:rPr>
        <w:rStyle w:val="ac"/>
      </w:rPr>
      <w:fldChar w:fldCharType="separate"/>
    </w:r>
    <w:r w:rsidR="00486CA8">
      <w:rPr>
        <w:rStyle w:val="ac"/>
        <w:noProof/>
      </w:rPr>
      <w:t>9</w:t>
    </w:r>
    <w:r>
      <w:rPr>
        <w:rStyle w:val="ac"/>
      </w:rPr>
      <w:fldChar w:fldCharType="end"/>
    </w:r>
  </w:p>
  <w:p w:rsidR="003E483C" w:rsidRPr="005E4D55" w:rsidRDefault="003E483C" w:rsidP="00A629B8">
    <w:pPr>
      <w:pStyle w:val="a8"/>
      <w:framePr w:wrap="around" w:vAnchor="text" w:hAnchor="margin" w:xAlign="center" w:y="1"/>
      <w:rPr>
        <w:rStyle w:val="ac"/>
        <w:lang w:val="kk-KZ"/>
      </w:rPr>
    </w:pPr>
  </w:p>
  <w:p w:rsidR="003E483C" w:rsidRPr="00457940" w:rsidRDefault="003E483C">
    <w:pPr>
      <w:pStyle w:val="a8"/>
      <w:rPr>
        <w:lang w:val="kk-KZ"/>
      </w:rPr>
    </w:pPr>
    <w:r>
      <w:rPr>
        <w:lang w:val="kk-KZ"/>
      </w:rPr>
      <w:tab/>
    </w:r>
    <w:r>
      <w:rPr>
        <w:lang w:val="kk-KZ"/>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83C" w:rsidRPr="00397F1A" w:rsidRDefault="003E483C" w:rsidP="00013A27">
    <w:pPr>
      <w:pStyle w:val="a8"/>
      <w:framePr w:wrap="around" w:vAnchor="text" w:hAnchor="margin" w:xAlign="center" w:y="1"/>
      <w:rPr>
        <w:rStyle w:val="ac"/>
        <w:lang w:val="kk-KZ"/>
      </w:rPr>
    </w:pPr>
    <w:r>
      <w:rPr>
        <w:rStyle w:val="ac"/>
      </w:rPr>
      <w:fldChar w:fldCharType="begin"/>
    </w:r>
    <w:r>
      <w:rPr>
        <w:rStyle w:val="ac"/>
      </w:rPr>
      <w:instrText xml:space="preserve">PAGE  </w:instrText>
    </w:r>
    <w:r>
      <w:rPr>
        <w:rStyle w:val="ac"/>
      </w:rPr>
      <w:fldChar w:fldCharType="separate"/>
    </w:r>
    <w:r w:rsidR="00486CA8">
      <w:rPr>
        <w:rStyle w:val="ac"/>
        <w:noProof/>
      </w:rPr>
      <w:t>1</w:t>
    </w:r>
    <w:r>
      <w:rPr>
        <w:rStyle w:val="ac"/>
      </w:rPr>
      <w:fldChar w:fldCharType="end"/>
    </w:r>
  </w:p>
  <w:p w:rsidR="003E483C" w:rsidRDefault="003E483C">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83C" w:rsidRDefault="003E483C">
    <w:pPr>
      <w:pStyle w:val="a8"/>
      <w:jc w:val="center"/>
    </w:pPr>
  </w:p>
  <w:p w:rsidR="003E483C" w:rsidRDefault="003E483C">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83C" w:rsidRDefault="003E483C" w:rsidP="00BB743C">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486CA8">
      <w:rPr>
        <w:rStyle w:val="ac"/>
        <w:noProof/>
      </w:rPr>
      <w:t>1</w:t>
    </w:r>
    <w:r>
      <w:rPr>
        <w:rStyle w:val="ac"/>
      </w:rPr>
      <w:fldChar w:fldCharType="end"/>
    </w:r>
  </w:p>
  <w:p w:rsidR="003E483C" w:rsidRDefault="003E483C">
    <w:pPr>
      <w:pStyle w:val="a8"/>
      <w:jc w:val="center"/>
    </w:pPr>
  </w:p>
  <w:p w:rsidR="003E483C" w:rsidRDefault="003E483C" w:rsidP="001E1572">
    <w:pPr>
      <w:pStyle w:val="a8"/>
      <w:jc w:val="cent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83C" w:rsidRDefault="003E483C" w:rsidP="00A629B8">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rsidR="003E483C" w:rsidRDefault="003E483C">
    <w:pPr>
      <w:pStyle w:val="a8"/>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83C" w:rsidRDefault="00486CA8">
    <w:pPr>
      <w:pStyle w:val="a8"/>
      <w:jc w:val="center"/>
    </w:pPr>
    <w:r>
      <w:fldChar w:fldCharType="begin"/>
    </w:r>
    <w:r>
      <w:instrText>PAGE   \* MERGEFORMAT</w:instrText>
    </w:r>
    <w:r>
      <w:fldChar w:fldCharType="separate"/>
    </w:r>
    <w:r w:rsidRPr="00486CA8">
      <w:rPr>
        <w:noProof/>
        <w:lang w:val="ru-RU"/>
      </w:rPr>
      <w:t>6</w:t>
    </w:r>
    <w:r>
      <w:rPr>
        <w:noProof/>
        <w:lang w:val="ru-RU"/>
      </w:rPr>
      <w:fldChar w:fldCharType="end"/>
    </w:r>
  </w:p>
  <w:p w:rsidR="003E483C" w:rsidRDefault="003E483C" w:rsidP="001E1572">
    <w:pPr>
      <w:pStyle w:val="a8"/>
      <w:jc w:val="cent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83C" w:rsidRDefault="003E483C">
    <w:pPr>
      <w:pStyle w:val="a8"/>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83C" w:rsidRDefault="003E483C" w:rsidP="00457940">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rsidR="003E483C" w:rsidRDefault="003E483C">
    <w:pPr>
      <w:pStyle w:val="a8"/>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83C" w:rsidRDefault="003E483C" w:rsidP="00457940">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486CA8">
      <w:rPr>
        <w:rStyle w:val="ac"/>
        <w:noProof/>
      </w:rPr>
      <w:t>8</w:t>
    </w:r>
    <w:r>
      <w:rPr>
        <w:rStyle w:val="ac"/>
      </w:rPr>
      <w:fldChar w:fldCharType="end"/>
    </w:r>
  </w:p>
  <w:p w:rsidR="003E483C" w:rsidRDefault="003E483C">
    <w:pPr>
      <w:pStyle w:val="a8"/>
      <w:jc w:val="center"/>
    </w:pPr>
  </w:p>
  <w:p w:rsidR="003E483C" w:rsidRDefault="003E483C" w:rsidP="001E1572">
    <w:pPr>
      <w:pStyle w:val="a8"/>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86433"/>
    <w:multiLevelType w:val="hybridMultilevel"/>
    <w:tmpl w:val="9802F3A2"/>
    <w:lvl w:ilvl="0" w:tplc="FD589F6E">
      <w:start w:val="1"/>
      <w:numFmt w:val="decimal"/>
      <w:lvlText w:val="%1."/>
      <w:lvlJc w:val="left"/>
      <w:pPr>
        <w:ind w:left="1778" w:hanging="360"/>
      </w:pPr>
      <w:rPr>
        <w:rFonts w:cs="Times New Roman"/>
        <w:b w:val="0"/>
        <w:color w:val="auto"/>
        <w:sz w:val="28"/>
        <w:szCs w:val="28"/>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
    <w:nsid w:val="087E07D2"/>
    <w:multiLevelType w:val="hybridMultilevel"/>
    <w:tmpl w:val="29922C1C"/>
    <w:lvl w:ilvl="0" w:tplc="AD9846E2">
      <w:start w:val="5"/>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
    <w:nsid w:val="0FFE2530"/>
    <w:multiLevelType w:val="hybridMultilevel"/>
    <w:tmpl w:val="ABD48898"/>
    <w:lvl w:ilvl="0" w:tplc="04190011">
      <w:start w:val="1"/>
      <w:numFmt w:val="decimal"/>
      <w:lvlText w:val="%1)"/>
      <w:lvlJc w:val="left"/>
      <w:pPr>
        <w:ind w:left="7449"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15796783"/>
    <w:multiLevelType w:val="hybridMultilevel"/>
    <w:tmpl w:val="C35AEC00"/>
    <w:lvl w:ilvl="0" w:tplc="04190011">
      <w:start w:val="1"/>
      <w:numFmt w:val="decimal"/>
      <w:lvlText w:val="%1)"/>
      <w:lvlJc w:val="left"/>
      <w:pPr>
        <w:ind w:left="1429"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4">
    <w:nsid w:val="26710880"/>
    <w:multiLevelType w:val="hybridMultilevel"/>
    <w:tmpl w:val="6BA866E0"/>
    <w:lvl w:ilvl="0" w:tplc="2D601102">
      <w:start w:val="1"/>
      <w:numFmt w:val="decimal"/>
      <w:lvlText w:val="%1."/>
      <w:lvlJc w:val="left"/>
      <w:pPr>
        <w:ind w:left="1429" w:hanging="360"/>
      </w:pPr>
      <w:rPr>
        <w:rFonts w:cs="Times New Roman"/>
        <w:b w:val="0"/>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5">
    <w:nsid w:val="2CC53D29"/>
    <w:multiLevelType w:val="hybridMultilevel"/>
    <w:tmpl w:val="31AE5D72"/>
    <w:lvl w:ilvl="0" w:tplc="58E24206">
      <w:start w:val="1"/>
      <w:numFmt w:val="decimal"/>
      <w:lvlText w:val="%1)"/>
      <w:lvlJc w:val="left"/>
      <w:pPr>
        <w:tabs>
          <w:tab w:val="num" w:pos="1080"/>
        </w:tabs>
        <w:ind w:left="1080" w:hanging="360"/>
      </w:pPr>
      <w:rPr>
        <w:rFonts w:cs="Times New Roman" w:hint="default"/>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6">
    <w:nsid w:val="47931C42"/>
    <w:multiLevelType w:val="hybridMultilevel"/>
    <w:tmpl w:val="FBD47C46"/>
    <w:lvl w:ilvl="0" w:tplc="1B0C0458">
      <w:start w:val="8"/>
      <w:numFmt w:val="decimal"/>
      <w:lvlText w:val="%1)"/>
      <w:lvlJc w:val="left"/>
      <w:pPr>
        <w:tabs>
          <w:tab w:val="num" w:pos="4472"/>
        </w:tabs>
        <w:ind w:left="4472" w:hanging="360"/>
      </w:pPr>
      <w:rPr>
        <w:rFonts w:cs="Times New Roman" w:hint="default"/>
      </w:rPr>
    </w:lvl>
    <w:lvl w:ilvl="1" w:tplc="04190019" w:tentative="1">
      <w:start w:val="1"/>
      <w:numFmt w:val="lowerLetter"/>
      <w:lvlText w:val="%2."/>
      <w:lvlJc w:val="left"/>
      <w:pPr>
        <w:tabs>
          <w:tab w:val="num" w:pos="5192"/>
        </w:tabs>
        <w:ind w:left="5192" w:hanging="360"/>
      </w:pPr>
      <w:rPr>
        <w:rFonts w:cs="Times New Roman"/>
      </w:rPr>
    </w:lvl>
    <w:lvl w:ilvl="2" w:tplc="0419001B" w:tentative="1">
      <w:start w:val="1"/>
      <w:numFmt w:val="lowerRoman"/>
      <w:lvlText w:val="%3."/>
      <w:lvlJc w:val="right"/>
      <w:pPr>
        <w:tabs>
          <w:tab w:val="num" w:pos="5912"/>
        </w:tabs>
        <w:ind w:left="5912" w:hanging="180"/>
      </w:pPr>
      <w:rPr>
        <w:rFonts w:cs="Times New Roman"/>
      </w:rPr>
    </w:lvl>
    <w:lvl w:ilvl="3" w:tplc="0419000F" w:tentative="1">
      <w:start w:val="1"/>
      <w:numFmt w:val="decimal"/>
      <w:lvlText w:val="%4."/>
      <w:lvlJc w:val="left"/>
      <w:pPr>
        <w:tabs>
          <w:tab w:val="num" w:pos="6632"/>
        </w:tabs>
        <w:ind w:left="6632" w:hanging="360"/>
      </w:pPr>
      <w:rPr>
        <w:rFonts w:cs="Times New Roman"/>
      </w:rPr>
    </w:lvl>
    <w:lvl w:ilvl="4" w:tplc="04190019" w:tentative="1">
      <w:start w:val="1"/>
      <w:numFmt w:val="lowerLetter"/>
      <w:lvlText w:val="%5."/>
      <w:lvlJc w:val="left"/>
      <w:pPr>
        <w:tabs>
          <w:tab w:val="num" w:pos="7352"/>
        </w:tabs>
        <w:ind w:left="7352" w:hanging="360"/>
      </w:pPr>
      <w:rPr>
        <w:rFonts w:cs="Times New Roman"/>
      </w:rPr>
    </w:lvl>
    <w:lvl w:ilvl="5" w:tplc="0419001B" w:tentative="1">
      <w:start w:val="1"/>
      <w:numFmt w:val="lowerRoman"/>
      <w:lvlText w:val="%6."/>
      <w:lvlJc w:val="right"/>
      <w:pPr>
        <w:tabs>
          <w:tab w:val="num" w:pos="8072"/>
        </w:tabs>
        <w:ind w:left="8072" w:hanging="180"/>
      </w:pPr>
      <w:rPr>
        <w:rFonts w:cs="Times New Roman"/>
      </w:rPr>
    </w:lvl>
    <w:lvl w:ilvl="6" w:tplc="0419000F" w:tentative="1">
      <w:start w:val="1"/>
      <w:numFmt w:val="decimal"/>
      <w:lvlText w:val="%7."/>
      <w:lvlJc w:val="left"/>
      <w:pPr>
        <w:tabs>
          <w:tab w:val="num" w:pos="8792"/>
        </w:tabs>
        <w:ind w:left="8792" w:hanging="360"/>
      </w:pPr>
      <w:rPr>
        <w:rFonts w:cs="Times New Roman"/>
      </w:rPr>
    </w:lvl>
    <w:lvl w:ilvl="7" w:tplc="04190019" w:tentative="1">
      <w:start w:val="1"/>
      <w:numFmt w:val="lowerLetter"/>
      <w:lvlText w:val="%8."/>
      <w:lvlJc w:val="left"/>
      <w:pPr>
        <w:tabs>
          <w:tab w:val="num" w:pos="9512"/>
        </w:tabs>
        <w:ind w:left="9512" w:hanging="360"/>
      </w:pPr>
      <w:rPr>
        <w:rFonts w:cs="Times New Roman"/>
      </w:rPr>
    </w:lvl>
    <w:lvl w:ilvl="8" w:tplc="0419001B" w:tentative="1">
      <w:start w:val="1"/>
      <w:numFmt w:val="lowerRoman"/>
      <w:lvlText w:val="%9."/>
      <w:lvlJc w:val="right"/>
      <w:pPr>
        <w:tabs>
          <w:tab w:val="num" w:pos="10232"/>
        </w:tabs>
        <w:ind w:left="10232" w:hanging="180"/>
      </w:pPr>
      <w:rPr>
        <w:rFonts w:cs="Times New Roman"/>
      </w:rPr>
    </w:lvl>
  </w:abstractNum>
  <w:abstractNum w:abstractNumId="7">
    <w:nsid w:val="4BEE334B"/>
    <w:multiLevelType w:val="hybridMultilevel"/>
    <w:tmpl w:val="9802F3A2"/>
    <w:lvl w:ilvl="0" w:tplc="FD589F6E">
      <w:start w:val="1"/>
      <w:numFmt w:val="decimal"/>
      <w:lvlText w:val="%1."/>
      <w:lvlJc w:val="left"/>
      <w:pPr>
        <w:ind w:left="1778" w:hanging="360"/>
      </w:pPr>
      <w:rPr>
        <w:rFonts w:cs="Times New Roman"/>
        <w:b w:val="0"/>
        <w:color w:val="auto"/>
        <w:sz w:val="28"/>
        <w:szCs w:val="28"/>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8">
    <w:nsid w:val="4D267621"/>
    <w:multiLevelType w:val="hybridMultilevel"/>
    <w:tmpl w:val="E200DBA4"/>
    <w:lvl w:ilvl="0" w:tplc="C8E808E4">
      <w:start w:val="1"/>
      <w:numFmt w:val="decimal"/>
      <w:lvlText w:val="%1)"/>
      <w:lvlJc w:val="left"/>
      <w:pPr>
        <w:tabs>
          <w:tab w:val="num" w:pos="855"/>
        </w:tabs>
        <w:ind w:left="855" w:hanging="420"/>
      </w:pPr>
      <w:rPr>
        <w:rFonts w:ascii="Times New Roman" w:eastAsia="Times New Roman" w:hAnsi="Times New Roman" w:cs="Times New Roman"/>
      </w:rPr>
    </w:lvl>
    <w:lvl w:ilvl="1" w:tplc="F924A1DA">
      <w:start w:val="3"/>
      <w:numFmt w:val="decimal"/>
      <w:lvlText w:val="%2."/>
      <w:lvlJc w:val="left"/>
      <w:pPr>
        <w:tabs>
          <w:tab w:val="num" w:pos="1515"/>
        </w:tabs>
        <w:ind w:left="1515"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9">
    <w:nsid w:val="63AC7E88"/>
    <w:multiLevelType w:val="hybridMultilevel"/>
    <w:tmpl w:val="9802F3A2"/>
    <w:lvl w:ilvl="0" w:tplc="FD589F6E">
      <w:start w:val="1"/>
      <w:numFmt w:val="decimal"/>
      <w:lvlText w:val="%1."/>
      <w:lvlJc w:val="left"/>
      <w:pPr>
        <w:ind w:left="1778" w:hanging="360"/>
      </w:pPr>
      <w:rPr>
        <w:rFonts w:cs="Times New Roman"/>
        <w:b w:val="0"/>
        <w:color w:val="auto"/>
        <w:sz w:val="28"/>
        <w:szCs w:val="28"/>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0">
    <w:nsid w:val="67016A04"/>
    <w:multiLevelType w:val="hybridMultilevel"/>
    <w:tmpl w:val="9802F3A2"/>
    <w:lvl w:ilvl="0" w:tplc="FD589F6E">
      <w:start w:val="1"/>
      <w:numFmt w:val="decimal"/>
      <w:lvlText w:val="%1."/>
      <w:lvlJc w:val="left"/>
      <w:pPr>
        <w:ind w:left="1778" w:hanging="360"/>
      </w:pPr>
      <w:rPr>
        <w:rFonts w:cs="Times New Roman"/>
        <w:b w:val="0"/>
        <w:color w:val="auto"/>
        <w:sz w:val="28"/>
        <w:szCs w:val="28"/>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1">
    <w:nsid w:val="67531AC5"/>
    <w:multiLevelType w:val="hybridMultilevel"/>
    <w:tmpl w:val="68C6DACC"/>
    <w:lvl w:ilvl="0" w:tplc="50B21978">
      <w:start w:val="1"/>
      <w:numFmt w:val="decimal"/>
      <w:lvlText w:val="%1)"/>
      <w:lvlJc w:val="left"/>
      <w:pPr>
        <w:ind w:left="4922" w:hanging="810"/>
      </w:pPr>
      <w:rPr>
        <w:rFonts w:cs="Times New Roman"/>
        <w:color w:val="000000"/>
        <w:sz w:val="28"/>
        <w:szCs w:val="28"/>
      </w:rPr>
    </w:lvl>
    <w:lvl w:ilvl="1" w:tplc="04190019">
      <w:start w:val="1"/>
      <w:numFmt w:val="lowerLetter"/>
      <w:lvlText w:val="%2."/>
      <w:lvlJc w:val="left"/>
      <w:pPr>
        <w:ind w:left="5192" w:hanging="360"/>
      </w:pPr>
      <w:rPr>
        <w:rFonts w:cs="Times New Roman"/>
      </w:rPr>
    </w:lvl>
    <w:lvl w:ilvl="2" w:tplc="0419001B">
      <w:start w:val="1"/>
      <w:numFmt w:val="lowerRoman"/>
      <w:lvlText w:val="%3."/>
      <w:lvlJc w:val="right"/>
      <w:pPr>
        <w:ind w:left="5912" w:hanging="180"/>
      </w:pPr>
      <w:rPr>
        <w:rFonts w:cs="Times New Roman"/>
      </w:rPr>
    </w:lvl>
    <w:lvl w:ilvl="3" w:tplc="0419000F">
      <w:start w:val="1"/>
      <w:numFmt w:val="decimal"/>
      <w:lvlText w:val="%4."/>
      <w:lvlJc w:val="left"/>
      <w:pPr>
        <w:ind w:left="6632" w:hanging="360"/>
      </w:pPr>
      <w:rPr>
        <w:rFonts w:cs="Times New Roman"/>
      </w:rPr>
    </w:lvl>
    <w:lvl w:ilvl="4" w:tplc="04190019">
      <w:start w:val="1"/>
      <w:numFmt w:val="lowerLetter"/>
      <w:lvlText w:val="%5."/>
      <w:lvlJc w:val="left"/>
      <w:pPr>
        <w:ind w:left="7352" w:hanging="360"/>
      </w:pPr>
      <w:rPr>
        <w:rFonts w:cs="Times New Roman"/>
      </w:rPr>
    </w:lvl>
    <w:lvl w:ilvl="5" w:tplc="0419001B">
      <w:start w:val="1"/>
      <w:numFmt w:val="lowerRoman"/>
      <w:lvlText w:val="%6."/>
      <w:lvlJc w:val="right"/>
      <w:pPr>
        <w:ind w:left="8072" w:hanging="180"/>
      </w:pPr>
      <w:rPr>
        <w:rFonts w:cs="Times New Roman"/>
      </w:rPr>
    </w:lvl>
    <w:lvl w:ilvl="6" w:tplc="0419000F">
      <w:start w:val="1"/>
      <w:numFmt w:val="decimal"/>
      <w:lvlText w:val="%7."/>
      <w:lvlJc w:val="left"/>
      <w:pPr>
        <w:ind w:left="8792" w:hanging="360"/>
      </w:pPr>
      <w:rPr>
        <w:rFonts w:cs="Times New Roman"/>
      </w:rPr>
    </w:lvl>
    <w:lvl w:ilvl="7" w:tplc="04190019">
      <w:start w:val="1"/>
      <w:numFmt w:val="lowerLetter"/>
      <w:lvlText w:val="%8."/>
      <w:lvlJc w:val="left"/>
      <w:pPr>
        <w:ind w:left="9512" w:hanging="360"/>
      </w:pPr>
      <w:rPr>
        <w:rFonts w:cs="Times New Roman"/>
      </w:rPr>
    </w:lvl>
    <w:lvl w:ilvl="8" w:tplc="0419001B">
      <w:start w:val="1"/>
      <w:numFmt w:val="lowerRoman"/>
      <w:lvlText w:val="%9."/>
      <w:lvlJc w:val="right"/>
      <w:pPr>
        <w:ind w:left="10232" w:hanging="180"/>
      </w:pPr>
      <w:rPr>
        <w:rFonts w:cs="Times New Roman"/>
      </w:rPr>
    </w:lvl>
  </w:abstractNum>
  <w:abstractNum w:abstractNumId="12">
    <w:nsid w:val="72840CF8"/>
    <w:multiLevelType w:val="hybridMultilevel"/>
    <w:tmpl w:val="9360571C"/>
    <w:lvl w:ilvl="0" w:tplc="A1F00AAA">
      <w:start w:val="9"/>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3">
    <w:nsid w:val="73501726"/>
    <w:multiLevelType w:val="hybridMultilevel"/>
    <w:tmpl w:val="5086898A"/>
    <w:lvl w:ilvl="0" w:tplc="7FEE4A1A">
      <w:start w:val="6"/>
      <w:numFmt w:val="decimal"/>
      <w:lvlText w:val="%1."/>
      <w:lvlJc w:val="left"/>
      <w:pPr>
        <w:ind w:left="1069" w:hanging="360"/>
      </w:pPr>
      <w:rPr>
        <w:rFonts w:cs="Times New Roman"/>
      </w:rPr>
    </w:lvl>
    <w:lvl w:ilvl="1" w:tplc="04190019">
      <w:start w:val="1"/>
      <w:numFmt w:val="lowerLetter"/>
      <w:lvlText w:val="%2."/>
      <w:lvlJc w:val="left"/>
      <w:pPr>
        <w:ind w:left="1789" w:hanging="360"/>
      </w:pPr>
      <w:rPr>
        <w:rFonts w:cs="Times New Roman"/>
      </w:rPr>
    </w:lvl>
    <w:lvl w:ilvl="2" w:tplc="0419001B">
      <w:start w:val="1"/>
      <w:numFmt w:val="lowerRoman"/>
      <w:lvlText w:val="%3."/>
      <w:lvlJc w:val="right"/>
      <w:pPr>
        <w:ind w:left="2509" w:hanging="180"/>
      </w:pPr>
      <w:rPr>
        <w:rFonts w:cs="Times New Roman"/>
      </w:rPr>
    </w:lvl>
    <w:lvl w:ilvl="3" w:tplc="0419000F">
      <w:start w:val="1"/>
      <w:numFmt w:val="decimal"/>
      <w:lvlText w:val="%4."/>
      <w:lvlJc w:val="left"/>
      <w:pPr>
        <w:ind w:left="3229" w:hanging="360"/>
      </w:pPr>
      <w:rPr>
        <w:rFonts w:cs="Times New Roman"/>
      </w:rPr>
    </w:lvl>
    <w:lvl w:ilvl="4" w:tplc="04190019">
      <w:start w:val="1"/>
      <w:numFmt w:val="lowerLetter"/>
      <w:lvlText w:val="%5."/>
      <w:lvlJc w:val="left"/>
      <w:pPr>
        <w:ind w:left="3949" w:hanging="360"/>
      </w:pPr>
      <w:rPr>
        <w:rFonts w:cs="Times New Roman"/>
      </w:rPr>
    </w:lvl>
    <w:lvl w:ilvl="5" w:tplc="0419001B">
      <w:start w:val="1"/>
      <w:numFmt w:val="lowerRoman"/>
      <w:lvlText w:val="%6."/>
      <w:lvlJc w:val="right"/>
      <w:pPr>
        <w:ind w:left="4669" w:hanging="180"/>
      </w:pPr>
      <w:rPr>
        <w:rFonts w:cs="Times New Roman"/>
      </w:rPr>
    </w:lvl>
    <w:lvl w:ilvl="6" w:tplc="0419000F">
      <w:start w:val="1"/>
      <w:numFmt w:val="decimal"/>
      <w:lvlText w:val="%7."/>
      <w:lvlJc w:val="left"/>
      <w:pPr>
        <w:ind w:left="5389" w:hanging="360"/>
      </w:pPr>
      <w:rPr>
        <w:rFonts w:cs="Times New Roman"/>
      </w:rPr>
    </w:lvl>
    <w:lvl w:ilvl="7" w:tplc="04190019">
      <w:start w:val="1"/>
      <w:numFmt w:val="lowerLetter"/>
      <w:lvlText w:val="%8."/>
      <w:lvlJc w:val="left"/>
      <w:pPr>
        <w:ind w:left="6109" w:hanging="360"/>
      </w:pPr>
      <w:rPr>
        <w:rFonts w:cs="Times New Roman"/>
      </w:rPr>
    </w:lvl>
    <w:lvl w:ilvl="8" w:tplc="0419001B">
      <w:start w:val="1"/>
      <w:numFmt w:val="lowerRoman"/>
      <w:lvlText w:val="%9."/>
      <w:lvlJc w:val="right"/>
      <w:pPr>
        <w:ind w:left="6829" w:hanging="180"/>
      </w:pPr>
      <w:rPr>
        <w:rFonts w:cs="Times New Roman"/>
      </w:rPr>
    </w:lvl>
  </w:abstractNum>
  <w:abstractNum w:abstractNumId="14">
    <w:nsid w:val="7B971BFF"/>
    <w:multiLevelType w:val="hybridMultilevel"/>
    <w:tmpl w:val="9802F3A2"/>
    <w:lvl w:ilvl="0" w:tplc="FD589F6E">
      <w:start w:val="1"/>
      <w:numFmt w:val="decimal"/>
      <w:lvlText w:val="%1."/>
      <w:lvlJc w:val="left"/>
      <w:pPr>
        <w:ind w:left="1778" w:hanging="360"/>
      </w:pPr>
      <w:rPr>
        <w:rFonts w:cs="Times New Roman"/>
        <w:b w:val="0"/>
        <w:color w:val="auto"/>
        <w:sz w:val="28"/>
        <w:szCs w:val="28"/>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5">
    <w:nsid w:val="7BB103AE"/>
    <w:multiLevelType w:val="hybridMultilevel"/>
    <w:tmpl w:val="9802F3A2"/>
    <w:lvl w:ilvl="0" w:tplc="FD589F6E">
      <w:start w:val="1"/>
      <w:numFmt w:val="decimal"/>
      <w:lvlText w:val="%1."/>
      <w:lvlJc w:val="left"/>
      <w:pPr>
        <w:ind w:left="1778" w:hanging="360"/>
      </w:pPr>
      <w:rPr>
        <w:rFonts w:cs="Times New Roman"/>
        <w:b w:val="0"/>
        <w:color w:val="auto"/>
        <w:sz w:val="28"/>
        <w:szCs w:val="28"/>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num w:numId="1">
    <w:abstractNumId w:val="8"/>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12"/>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3"/>
  </w:num>
  <w:num w:numId="10">
    <w:abstractNumId w:val="1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14"/>
  </w:num>
  <w:num w:numId="13">
    <w:abstractNumId w:val="10"/>
  </w:num>
  <w:num w:numId="14">
    <w:abstractNumId w:val="15"/>
  </w:num>
  <w:num w:numId="15">
    <w:abstractNumId w:val="7"/>
  </w:num>
  <w:num w:numId="16">
    <w:abstractNumId w:val="5"/>
  </w:num>
  <w:num w:numId="17">
    <w:abstractNumId w:val="2"/>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E1572"/>
    <w:rsid w:val="00012434"/>
    <w:rsid w:val="00013A27"/>
    <w:rsid w:val="0001508D"/>
    <w:rsid w:val="00025E7B"/>
    <w:rsid w:val="0003623E"/>
    <w:rsid w:val="00037AA1"/>
    <w:rsid w:val="0005316F"/>
    <w:rsid w:val="00054EED"/>
    <w:rsid w:val="00056FF9"/>
    <w:rsid w:val="0005786A"/>
    <w:rsid w:val="0006029C"/>
    <w:rsid w:val="00065420"/>
    <w:rsid w:val="00073A87"/>
    <w:rsid w:val="0007400B"/>
    <w:rsid w:val="00074E4A"/>
    <w:rsid w:val="00080DF0"/>
    <w:rsid w:val="0008401A"/>
    <w:rsid w:val="00086840"/>
    <w:rsid w:val="00086901"/>
    <w:rsid w:val="00087B02"/>
    <w:rsid w:val="000907F4"/>
    <w:rsid w:val="000927EA"/>
    <w:rsid w:val="000A04D2"/>
    <w:rsid w:val="000A112A"/>
    <w:rsid w:val="000A1AC8"/>
    <w:rsid w:val="000A25AE"/>
    <w:rsid w:val="000A7528"/>
    <w:rsid w:val="000B73C0"/>
    <w:rsid w:val="000C2A48"/>
    <w:rsid w:val="000C69AD"/>
    <w:rsid w:val="000D0422"/>
    <w:rsid w:val="000D28E5"/>
    <w:rsid w:val="000D45BD"/>
    <w:rsid w:val="000E1B54"/>
    <w:rsid w:val="000E207F"/>
    <w:rsid w:val="00100ADA"/>
    <w:rsid w:val="00103D86"/>
    <w:rsid w:val="001262F2"/>
    <w:rsid w:val="00131608"/>
    <w:rsid w:val="00140998"/>
    <w:rsid w:val="00146FE6"/>
    <w:rsid w:val="00156A18"/>
    <w:rsid w:val="00160F18"/>
    <w:rsid w:val="00164980"/>
    <w:rsid w:val="001653E0"/>
    <w:rsid w:val="00174A54"/>
    <w:rsid w:val="00176A5B"/>
    <w:rsid w:val="00182449"/>
    <w:rsid w:val="001837C4"/>
    <w:rsid w:val="00183A68"/>
    <w:rsid w:val="00186DF1"/>
    <w:rsid w:val="00196388"/>
    <w:rsid w:val="001C3930"/>
    <w:rsid w:val="001C46D7"/>
    <w:rsid w:val="001D3995"/>
    <w:rsid w:val="001D525D"/>
    <w:rsid w:val="001D6842"/>
    <w:rsid w:val="001E1456"/>
    <w:rsid w:val="001E1572"/>
    <w:rsid w:val="001F07D6"/>
    <w:rsid w:val="001F1F06"/>
    <w:rsid w:val="001F497A"/>
    <w:rsid w:val="001F4AE6"/>
    <w:rsid w:val="00207E8E"/>
    <w:rsid w:val="00211B98"/>
    <w:rsid w:val="00214D43"/>
    <w:rsid w:val="00215607"/>
    <w:rsid w:val="00215D52"/>
    <w:rsid w:val="0023321C"/>
    <w:rsid w:val="002341EF"/>
    <w:rsid w:val="002401B9"/>
    <w:rsid w:val="002429F5"/>
    <w:rsid w:val="00246365"/>
    <w:rsid w:val="00246BF7"/>
    <w:rsid w:val="00260A2B"/>
    <w:rsid w:val="00260DF1"/>
    <w:rsid w:val="0026402F"/>
    <w:rsid w:val="002653A7"/>
    <w:rsid w:val="002800B9"/>
    <w:rsid w:val="002816F7"/>
    <w:rsid w:val="002823B0"/>
    <w:rsid w:val="0028572D"/>
    <w:rsid w:val="00287268"/>
    <w:rsid w:val="00293D94"/>
    <w:rsid w:val="002965D9"/>
    <w:rsid w:val="002A60A0"/>
    <w:rsid w:val="002B083C"/>
    <w:rsid w:val="002B09F0"/>
    <w:rsid w:val="002B543F"/>
    <w:rsid w:val="002B550C"/>
    <w:rsid w:val="002B5827"/>
    <w:rsid w:val="002C013E"/>
    <w:rsid w:val="002C1A27"/>
    <w:rsid w:val="002C2B68"/>
    <w:rsid w:val="002C6DE4"/>
    <w:rsid w:val="002D6025"/>
    <w:rsid w:val="002D6D06"/>
    <w:rsid w:val="002E135E"/>
    <w:rsid w:val="002E4BA4"/>
    <w:rsid w:val="002E7A1D"/>
    <w:rsid w:val="002F0951"/>
    <w:rsid w:val="003130CA"/>
    <w:rsid w:val="00322275"/>
    <w:rsid w:val="00322F08"/>
    <w:rsid w:val="00325099"/>
    <w:rsid w:val="00327C67"/>
    <w:rsid w:val="0033044B"/>
    <w:rsid w:val="00334E12"/>
    <w:rsid w:val="00341195"/>
    <w:rsid w:val="003463A8"/>
    <w:rsid w:val="00347F01"/>
    <w:rsid w:val="003538EB"/>
    <w:rsid w:val="00357B91"/>
    <w:rsid w:val="003604C7"/>
    <w:rsid w:val="00361A0B"/>
    <w:rsid w:val="00363A91"/>
    <w:rsid w:val="00363FF7"/>
    <w:rsid w:val="003719A4"/>
    <w:rsid w:val="00374F54"/>
    <w:rsid w:val="003761E6"/>
    <w:rsid w:val="00380676"/>
    <w:rsid w:val="0038313B"/>
    <w:rsid w:val="00385349"/>
    <w:rsid w:val="00386602"/>
    <w:rsid w:val="0038729B"/>
    <w:rsid w:val="00390057"/>
    <w:rsid w:val="00393035"/>
    <w:rsid w:val="00397F1A"/>
    <w:rsid w:val="003A0037"/>
    <w:rsid w:val="003A3CF1"/>
    <w:rsid w:val="003A5B5B"/>
    <w:rsid w:val="003B31B9"/>
    <w:rsid w:val="003B416D"/>
    <w:rsid w:val="003C2102"/>
    <w:rsid w:val="003C29CF"/>
    <w:rsid w:val="003E483C"/>
    <w:rsid w:val="003E67E1"/>
    <w:rsid w:val="003E6AAD"/>
    <w:rsid w:val="0040511C"/>
    <w:rsid w:val="004412B7"/>
    <w:rsid w:val="00456023"/>
    <w:rsid w:val="00457940"/>
    <w:rsid w:val="00460E09"/>
    <w:rsid w:val="004644BA"/>
    <w:rsid w:val="00470FB0"/>
    <w:rsid w:val="004726F4"/>
    <w:rsid w:val="004758B4"/>
    <w:rsid w:val="00486CA8"/>
    <w:rsid w:val="00491DBF"/>
    <w:rsid w:val="004923AC"/>
    <w:rsid w:val="00492D6C"/>
    <w:rsid w:val="00497696"/>
    <w:rsid w:val="004A67F3"/>
    <w:rsid w:val="004B1896"/>
    <w:rsid w:val="004B196F"/>
    <w:rsid w:val="004C0D38"/>
    <w:rsid w:val="004C0F38"/>
    <w:rsid w:val="004D0430"/>
    <w:rsid w:val="004D49A6"/>
    <w:rsid w:val="004D5415"/>
    <w:rsid w:val="004E74C4"/>
    <w:rsid w:val="004F022B"/>
    <w:rsid w:val="004F13F7"/>
    <w:rsid w:val="004F662A"/>
    <w:rsid w:val="00501137"/>
    <w:rsid w:val="00501713"/>
    <w:rsid w:val="00501C2F"/>
    <w:rsid w:val="00503DF0"/>
    <w:rsid w:val="00504AA4"/>
    <w:rsid w:val="00505B82"/>
    <w:rsid w:val="0050628A"/>
    <w:rsid w:val="00510B59"/>
    <w:rsid w:val="00511B92"/>
    <w:rsid w:val="005137A0"/>
    <w:rsid w:val="0052426D"/>
    <w:rsid w:val="00534AD9"/>
    <w:rsid w:val="00542627"/>
    <w:rsid w:val="00550A44"/>
    <w:rsid w:val="00552C34"/>
    <w:rsid w:val="005544AC"/>
    <w:rsid w:val="0057097C"/>
    <w:rsid w:val="00580F29"/>
    <w:rsid w:val="005814A9"/>
    <w:rsid w:val="0058451E"/>
    <w:rsid w:val="00587BA4"/>
    <w:rsid w:val="005929A3"/>
    <w:rsid w:val="0059688E"/>
    <w:rsid w:val="005A3E74"/>
    <w:rsid w:val="005B4E29"/>
    <w:rsid w:val="005B7826"/>
    <w:rsid w:val="005D037A"/>
    <w:rsid w:val="005D3D6A"/>
    <w:rsid w:val="005D69D0"/>
    <w:rsid w:val="005D6A21"/>
    <w:rsid w:val="005D7A05"/>
    <w:rsid w:val="005E3FEE"/>
    <w:rsid w:val="005E4D55"/>
    <w:rsid w:val="005F495F"/>
    <w:rsid w:val="00604952"/>
    <w:rsid w:val="00616FEE"/>
    <w:rsid w:val="00620654"/>
    <w:rsid w:val="00627F51"/>
    <w:rsid w:val="00633B92"/>
    <w:rsid w:val="00642707"/>
    <w:rsid w:val="00653D62"/>
    <w:rsid w:val="00665220"/>
    <w:rsid w:val="00666060"/>
    <w:rsid w:val="006661CA"/>
    <w:rsid w:val="0068047C"/>
    <w:rsid w:val="00684519"/>
    <w:rsid w:val="006867DD"/>
    <w:rsid w:val="00693B8C"/>
    <w:rsid w:val="006A39DF"/>
    <w:rsid w:val="006A7E33"/>
    <w:rsid w:val="006D2B3A"/>
    <w:rsid w:val="006D49A7"/>
    <w:rsid w:val="006E4E75"/>
    <w:rsid w:val="006E63BE"/>
    <w:rsid w:val="006F010D"/>
    <w:rsid w:val="006F0B66"/>
    <w:rsid w:val="006F3EAD"/>
    <w:rsid w:val="006F51A5"/>
    <w:rsid w:val="007001C4"/>
    <w:rsid w:val="00706FB6"/>
    <w:rsid w:val="00714C78"/>
    <w:rsid w:val="0072415B"/>
    <w:rsid w:val="0073080D"/>
    <w:rsid w:val="00730E56"/>
    <w:rsid w:val="00732316"/>
    <w:rsid w:val="00735D53"/>
    <w:rsid w:val="007363F2"/>
    <w:rsid w:val="00746B17"/>
    <w:rsid w:val="00747988"/>
    <w:rsid w:val="00756A3F"/>
    <w:rsid w:val="007638BF"/>
    <w:rsid w:val="00764CCD"/>
    <w:rsid w:val="00770B86"/>
    <w:rsid w:val="0077210E"/>
    <w:rsid w:val="00774000"/>
    <w:rsid w:val="00781D7A"/>
    <w:rsid w:val="00784A36"/>
    <w:rsid w:val="00785843"/>
    <w:rsid w:val="00790E3A"/>
    <w:rsid w:val="00792712"/>
    <w:rsid w:val="007A1960"/>
    <w:rsid w:val="007B5CC2"/>
    <w:rsid w:val="007C2437"/>
    <w:rsid w:val="007E3C23"/>
    <w:rsid w:val="007F516B"/>
    <w:rsid w:val="007F7A60"/>
    <w:rsid w:val="0080213A"/>
    <w:rsid w:val="0080626B"/>
    <w:rsid w:val="00827FE9"/>
    <w:rsid w:val="008327E3"/>
    <w:rsid w:val="008516F7"/>
    <w:rsid w:val="00860E15"/>
    <w:rsid w:val="00881DA5"/>
    <w:rsid w:val="008840DC"/>
    <w:rsid w:val="00890A82"/>
    <w:rsid w:val="008A0CED"/>
    <w:rsid w:val="008A1653"/>
    <w:rsid w:val="008B0A55"/>
    <w:rsid w:val="008B2A06"/>
    <w:rsid w:val="008B347D"/>
    <w:rsid w:val="008B612E"/>
    <w:rsid w:val="008B711E"/>
    <w:rsid w:val="008C1BB2"/>
    <w:rsid w:val="008D20CB"/>
    <w:rsid w:val="008E33E3"/>
    <w:rsid w:val="008E4785"/>
    <w:rsid w:val="008F4251"/>
    <w:rsid w:val="008F543D"/>
    <w:rsid w:val="00904CC7"/>
    <w:rsid w:val="00905BFA"/>
    <w:rsid w:val="00906C8A"/>
    <w:rsid w:val="009233B9"/>
    <w:rsid w:val="00924C52"/>
    <w:rsid w:val="00924E65"/>
    <w:rsid w:val="00930C57"/>
    <w:rsid w:val="0093216A"/>
    <w:rsid w:val="00934818"/>
    <w:rsid w:val="00934852"/>
    <w:rsid w:val="00943D70"/>
    <w:rsid w:val="009555DD"/>
    <w:rsid w:val="00957475"/>
    <w:rsid w:val="0096276E"/>
    <w:rsid w:val="009643DC"/>
    <w:rsid w:val="00965523"/>
    <w:rsid w:val="009676C8"/>
    <w:rsid w:val="00972E8B"/>
    <w:rsid w:val="009745D7"/>
    <w:rsid w:val="00980A27"/>
    <w:rsid w:val="0098796E"/>
    <w:rsid w:val="0099712F"/>
    <w:rsid w:val="00997898"/>
    <w:rsid w:val="009A2709"/>
    <w:rsid w:val="009A3E32"/>
    <w:rsid w:val="009A4474"/>
    <w:rsid w:val="009B015B"/>
    <w:rsid w:val="009B103F"/>
    <w:rsid w:val="009B703B"/>
    <w:rsid w:val="009C0314"/>
    <w:rsid w:val="009C1CD2"/>
    <w:rsid w:val="009D25F8"/>
    <w:rsid w:val="009D5F0A"/>
    <w:rsid w:val="009E0107"/>
    <w:rsid w:val="009F4D93"/>
    <w:rsid w:val="00A00D35"/>
    <w:rsid w:val="00A027AA"/>
    <w:rsid w:val="00A10165"/>
    <w:rsid w:val="00A25078"/>
    <w:rsid w:val="00A26129"/>
    <w:rsid w:val="00A4158F"/>
    <w:rsid w:val="00A461BF"/>
    <w:rsid w:val="00A52ACD"/>
    <w:rsid w:val="00A54D8D"/>
    <w:rsid w:val="00A577D9"/>
    <w:rsid w:val="00A629B8"/>
    <w:rsid w:val="00A6627E"/>
    <w:rsid w:val="00A721FA"/>
    <w:rsid w:val="00A810D2"/>
    <w:rsid w:val="00A86F5F"/>
    <w:rsid w:val="00A87EB9"/>
    <w:rsid w:val="00A9215A"/>
    <w:rsid w:val="00A9517E"/>
    <w:rsid w:val="00A9565A"/>
    <w:rsid w:val="00AA7E65"/>
    <w:rsid w:val="00AC1C4F"/>
    <w:rsid w:val="00AC1FA1"/>
    <w:rsid w:val="00AC4BF9"/>
    <w:rsid w:val="00AC4E4C"/>
    <w:rsid w:val="00AC7694"/>
    <w:rsid w:val="00AD7865"/>
    <w:rsid w:val="00AE58AE"/>
    <w:rsid w:val="00AE5DA0"/>
    <w:rsid w:val="00AF2922"/>
    <w:rsid w:val="00AF31B8"/>
    <w:rsid w:val="00AF5E86"/>
    <w:rsid w:val="00B00204"/>
    <w:rsid w:val="00B02B66"/>
    <w:rsid w:val="00B03920"/>
    <w:rsid w:val="00B12428"/>
    <w:rsid w:val="00B1772A"/>
    <w:rsid w:val="00B17E72"/>
    <w:rsid w:val="00B21FEB"/>
    <w:rsid w:val="00B34E31"/>
    <w:rsid w:val="00B47EA4"/>
    <w:rsid w:val="00B61C47"/>
    <w:rsid w:val="00B62B62"/>
    <w:rsid w:val="00B67DA5"/>
    <w:rsid w:val="00B84551"/>
    <w:rsid w:val="00B848F3"/>
    <w:rsid w:val="00B9336F"/>
    <w:rsid w:val="00B9397D"/>
    <w:rsid w:val="00B94D78"/>
    <w:rsid w:val="00BA620C"/>
    <w:rsid w:val="00BA73A9"/>
    <w:rsid w:val="00BB1602"/>
    <w:rsid w:val="00BB16FE"/>
    <w:rsid w:val="00BB3EAB"/>
    <w:rsid w:val="00BB743C"/>
    <w:rsid w:val="00BC155C"/>
    <w:rsid w:val="00BD3EDB"/>
    <w:rsid w:val="00BD75DC"/>
    <w:rsid w:val="00BE31D9"/>
    <w:rsid w:val="00BF31F6"/>
    <w:rsid w:val="00BF321C"/>
    <w:rsid w:val="00BF6F54"/>
    <w:rsid w:val="00C00526"/>
    <w:rsid w:val="00C0426F"/>
    <w:rsid w:val="00C05A2B"/>
    <w:rsid w:val="00C079A7"/>
    <w:rsid w:val="00C10C7D"/>
    <w:rsid w:val="00C110E1"/>
    <w:rsid w:val="00C11BFA"/>
    <w:rsid w:val="00C14FC6"/>
    <w:rsid w:val="00C15FE1"/>
    <w:rsid w:val="00C31F25"/>
    <w:rsid w:val="00C3317C"/>
    <w:rsid w:val="00C50A95"/>
    <w:rsid w:val="00C52098"/>
    <w:rsid w:val="00C557ED"/>
    <w:rsid w:val="00C6220B"/>
    <w:rsid w:val="00C7271B"/>
    <w:rsid w:val="00C74D83"/>
    <w:rsid w:val="00C773FC"/>
    <w:rsid w:val="00C92B0E"/>
    <w:rsid w:val="00C959C7"/>
    <w:rsid w:val="00CA299B"/>
    <w:rsid w:val="00CA5FB1"/>
    <w:rsid w:val="00CB2AC0"/>
    <w:rsid w:val="00CB3714"/>
    <w:rsid w:val="00CC1BE0"/>
    <w:rsid w:val="00CC1FA5"/>
    <w:rsid w:val="00CD0674"/>
    <w:rsid w:val="00CD11A8"/>
    <w:rsid w:val="00CD2323"/>
    <w:rsid w:val="00CD5CFA"/>
    <w:rsid w:val="00CD602D"/>
    <w:rsid w:val="00CE397A"/>
    <w:rsid w:val="00CF0153"/>
    <w:rsid w:val="00CF0B2C"/>
    <w:rsid w:val="00CF51D7"/>
    <w:rsid w:val="00D26AC5"/>
    <w:rsid w:val="00D3005F"/>
    <w:rsid w:val="00D36188"/>
    <w:rsid w:val="00D403CF"/>
    <w:rsid w:val="00D4056F"/>
    <w:rsid w:val="00D41975"/>
    <w:rsid w:val="00D419D5"/>
    <w:rsid w:val="00D43C5D"/>
    <w:rsid w:val="00D4449A"/>
    <w:rsid w:val="00D55949"/>
    <w:rsid w:val="00D6208F"/>
    <w:rsid w:val="00D66D78"/>
    <w:rsid w:val="00D6778D"/>
    <w:rsid w:val="00D70EF2"/>
    <w:rsid w:val="00D717B9"/>
    <w:rsid w:val="00D72867"/>
    <w:rsid w:val="00D7758C"/>
    <w:rsid w:val="00D85138"/>
    <w:rsid w:val="00D874E6"/>
    <w:rsid w:val="00D913B6"/>
    <w:rsid w:val="00D93521"/>
    <w:rsid w:val="00D94F58"/>
    <w:rsid w:val="00DA4E05"/>
    <w:rsid w:val="00DB7453"/>
    <w:rsid w:val="00DC13A5"/>
    <w:rsid w:val="00DC2D66"/>
    <w:rsid w:val="00DC6B51"/>
    <w:rsid w:val="00DE4E09"/>
    <w:rsid w:val="00DF2399"/>
    <w:rsid w:val="00DF34DE"/>
    <w:rsid w:val="00E009D6"/>
    <w:rsid w:val="00E01192"/>
    <w:rsid w:val="00E050C6"/>
    <w:rsid w:val="00E112E3"/>
    <w:rsid w:val="00E15B35"/>
    <w:rsid w:val="00E177CF"/>
    <w:rsid w:val="00E23918"/>
    <w:rsid w:val="00E2642A"/>
    <w:rsid w:val="00E401C9"/>
    <w:rsid w:val="00E408F8"/>
    <w:rsid w:val="00E44CC8"/>
    <w:rsid w:val="00E53CDD"/>
    <w:rsid w:val="00E66C12"/>
    <w:rsid w:val="00E7757F"/>
    <w:rsid w:val="00E96820"/>
    <w:rsid w:val="00EA1E4D"/>
    <w:rsid w:val="00EA282D"/>
    <w:rsid w:val="00EA7C75"/>
    <w:rsid w:val="00EB798C"/>
    <w:rsid w:val="00ED35A2"/>
    <w:rsid w:val="00ED3A79"/>
    <w:rsid w:val="00ED3CAE"/>
    <w:rsid w:val="00EE3E1B"/>
    <w:rsid w:val="00EF0983"/>
    <w:rsid w:val="00EF1987"/>
    <w:rsid w:val="00EF2AF4"/>
    <w:rsid w:val="00EF5894"/>
    <w:rsid w:val="00F0334E"/>
    <w:rsid w:val="00F066DE"/>
    <w:rsid w:val="00F13A4B"/>
    <w:rsid w:val="00F47F47"/>
    <w:rsid w:val="00F567F3"/>
    <w:rsid w:val="00F57889"/>
    <w:rsid w:val="00F60019"/>
    <w:rsid w:val="00F61A42"/>
    <w:rsid w:val="00F631CD"/>
    <w:rsid w:val="00F641D4"/>
    <w:rsid w:val="00F649E7"/>
    <w:rsid w:val="00F83F5E"/>
    <w:rsid w:val="00F854FE"/>
    <w:rsid w:val="00F933CD"/>
    <w:rsid w:val="00FA3334"/>
    <w:rsid w:val="00FA7948"/>
    <w:rsid w:val="00FB3604"/>
    <w:rsid w:val="00FB5512"/>
    <w:rsid w:val="00FB633B"/>
    <w:rsid w:val="00FB7DDC"/>
    <w:rsid w:val="00FC3589"/>
    <w:rsid w:val="00FD2C10"/>
    <w:rsid w:val="00FD4377"/>
    <w:rsid w:val="00FD5A2E"/>
    <w:rsid w:val="00FE1900"/>
    <w:rsid w:val="00FE535A"/>
    <w:rsid w:val="00FF29C1"/>
    <w:rsid w:val="00FF3D04"/>
    <w:rsid w:val="00FF5D9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248"/>
    <o:shapelayout v:ext="edit">
      <o:idmap v:ext="edit" data="1,2"/>
      <o:rules v:ext="edit">
        <o:r id="V:Rule1" type="connector" idref="#AutoShape 143"/>
        <o:r id="V:Rule2" type="connector" idref="#AutoShape 144"/>
        <o:r id="V:Rule3" type="connector" idref="#AutoShape 94"/>
        <o:r id="V:Rule4" type="connector" idref="#AutoShape 97"/>
        <o:r id="V:Rule5" type="connector" idref="#AutoShape 117"/>
        <o:r id="V:Rule6" type="connector" idref="#AutoShape 118"/>
        <o:r id="V:Rule7" type="connector" idref="#AutoShape 136"/>
        <o:r id="V:Rule8" type="connector" idref="#AutoShape 137"/>
        <o:r id="V:Rule9" type="connector" idref="#AutoShape 164"/>
        <o:r id="V:Rule10" type="connector" idref="#AutoShape 296"/>
        <o:r id="V:Rule11" type="connector" idref="#AutoShape 297"/>
        <o:r id="V:Rule12" type="connector" idref="#AutoShape 133"/>
        <o:r id="V:Rule13" type="connector" idref="#AutoShape 134"/>
        <o:r id="V:Rule14" type="connector" idref="#AutoShape 152"/>
        <o:r id="V:Rule15" type="connector" idref="#AutoShape 153"/>
        <o:r id="V:Rule16" type="connector" idref="#AutoShape 154"/>
        <o:r id="V:Rule17" type="connector" idref="#AutoShape 162"/>
        <o:r id="V:Rule18" type="connector" idref="#AutoShape 163"/>
        <o:r id="V:Rule19" type="connector" idref="#AutoShape 296"/>
        <o:r id="V:Rule20" type="connector" idref="#AutoShape 297"/>
        <o:r id="V:Rule21" type="connector" idref="#AutoShape 98"/>
        <o:r id="V:Rule22" type="connector" idref="#AutoShape 99"/>
        <o:r id="V:Rule23" type="connector" idref="#AutoShape 111"/>
        <o:r id="V:Rule24" type="connector" idref="#AutoShape 112"/>
        <o:r id="V:Rule25" type="connector" idref="#AutoShape 121"/>
        <o:r id="V:Rule26" type="connector" idref="#AutoShape 122"/>
        <o:r id="V:Rule27" type="connector" idref="#AutoShape 124"/>
        <o:r id="V:Rule28" type="connector" idref="#AutoShape 101"/>
        <o:r id="V:Rule29" type="connector" idref="#AutoShape 102"/>
        <o:r id="V:Rule30" type="connector" idref="#AutoShape 107"/>
        <o:r id="V:Rule31" type="connector" idref="#AutoShape 114"/>
        <o:r id="V:Rule32" type="connector" idref="#AutoShape 115"/>
        <o:r id="V:Rule33" type="connector" idref="#AutoShape 296"/>
        <o:r id="V:Rule34" type="connector" idref="#AutoShape 297"/>
        <o:r id="V:Rule35" type="connector" idref="#AutoShape 123"/>
        <o:r id="V:Rule36" type="connector" idref="#AutoShape 91"/>
        <o:r id="V:Rule37" type="connector" idref="#AutoShape 93"/>
        <o:r id="V:Rule38" type="connector" idref="#AutoShape 106"/>
        <o:r id="V:Rule39" type="connector" idref="#AutoShape 149"/>
        <o:r id="V:Rule40" type="connector" idref="#AutoShape 159"/>
        <o:r id="V:Rule41" type="connector" idref="#AutoShape 92"/>
        <o:r id="V:Rule42" type="connector" idref="#AutoShape 90"/>
        <o:r id="V:Rule43" type="connector" idref="#AutoShape 96"/>
        <o:r id="V:Rule44" type="connector" idref="#AutoShape 167"/>
        <o:r id="V:Rule45" type="connector" idref="#AutoShape 168"/>
        <o:r id="V:Rule46" type="connector" idref="#Прямая со стрелкой 1243"/>
        <o:r id="V:Rule47" type="connector" idref="#AutoShape 165"/>
        <o:r id="V:Rule48" type="connector" idref="#AutoShape 117"/>
        <o:r id="V:Rule49" type="connector" idref="#AutoShape 118"/>
        <o:r id="V:Rule50" type="connector" idref="#_x0000_s1156"/>
        <o:r id="V:Rule51" type="connector" idref="#_x0000_s1157"/>
        <o:r id="V:Rule52" type="connector" idref="#_x0000_s1158"/>
        <o:r id="V:Rule53" type="connector" idref="#_x0000_s1159"/>
        <o:r id="V:Rule54" type="connector" idref="#_x0000_s1161"/>
        <o:r id="V:Rule55" type="callout" idref="#_x0000_s1164"/>
        <o:r id="V:Rule56" type="connector" idref="#Прямая со стрелкой 6"/>
        <o:r id="V:Rule57" type="callout" idref="#AutoShape 66"/>
        <o:r id="V:Rule58" type="callout" idref="#_x0000_s1169"/>
        <o:r id="V:Rule59" type="connector" idref="#_x0000_s1170"/>
        <o:r id="V:Rule60" type="connector" idref="#_x0000_s1172"/>
        <o:r id="V:Rule61" type="connector" idref="#_x0000_s1174"/>
        <o:r id="V:Rule62" type="connector" idref="#_x0000_s1175"/>
        <o:r id="V:Rule63" type="callout" idref="#_x0000_s1177"/>
        <o:r id="V:Rule64" type="connector" idref="#_x0000_s1181"/>
        <o:r id="V:Rule65" type="connector" idref="#AutoShape 143"/>
        <o:r id="V:Rule66" type="connector" idref="#AutoShape 144"/>
        <o:r id="V:Rule67" type="connector" idref="#AutoShape 94"/>
        <o:r id="V:Rule68" type="connector" idref="#AutoShape 97"/>
        <o:r id="V:Rule69" type="connector" idref="#AutoShape 117"/>
        <o:r id="V:Rule70" type="connector" idref="#AutoShape 118"/>
        <o:r id="V:Rule71" type="connector" idref="#AutoShape 136"/>
        <o:r id="V:Rule72" type="connector" idref="#AutoShape 137"/>
        <o:r id="V:Rule73" type="connector" idref="#AutoShape 164"/>
        <o:r id="V:Rule74" type="connector" idref="#AutoShape 296"/>
        <o:r id="V:Rule75" type="connector" idref="#AutoShape 297"/>
        <o:r id="V:Rule76" type="connector" idref="#AutoShape 133"/>
        <o:r id="V:Rule77" type="connector" idref="#AutoShape 134"/>
        <o:r id="V:Rule78" type="connector" idref="#AutoShape 152"/>
        <o:r id="V:Rule79" type="connector" idref="#AutoShape 153"/>
        <o:r id="V:Rule80" type="connector" idref="#AutoShape 154"/>
        <o:r id="V:Rule81" type="connector" idref="#AutoShape 162"/>
        <o:r id="V:Rule82" type="connector" idref="#AutoShape 163"/>
        <o:r id="V:Rule83" type="connector" idref="#AutoShape 296"/>
        <o:r id="V:Rule84" type="connector" idref="#AutoShape 297"/>
        <o:r id="V:Rule85" type="connector" idref="#AutoShape 98"/>
        <o:r id="V:Rule86" type="connector" idref="#AutoShape 99"/>
        <o:r id="V:Rule87" type="connector" idref="#AutoShape 111"/>
        <o:r id="V:Rule88" type="connector" idref="#AutoShape 112"/>
        <o:r id="V:Rule89" type="connector" idref="#AutoShape 121"/>
        <o:r id="V:Rule90" type="connector" idref="#AutoShape 122"/>
        <o:r id="V:Rule91" type="connector" idref="#AutoShape 124"/>
        <o:r id="V:Rule92" type="connector" idref="#AutoShape 101"/>
        <o:r id="V:Rule93" type="connector" idref="#AutoShape 102"/>
        <o:r id="V:Rule94" type="connector" idref="#AutoShape 107"/>
        <o:r id="V:Rule95" type="connector" idref="#AutoShape 114"/>
        <o:r id="V:Rule96" type="connector" idref="#AutoShape 115"/>
        <o:r id="V:Rule97" type="connector" idref="#AutoShape 296"/>
        <o:r id="V:Rule98" type="connector" idref="#AutoShape 297"/>
        <o:r id="V:Rule99" type="connector" idref="#AutoShape 123"/>
        <o:r id="V:Rule100" type="connector" idref="#AutoShape 91"/>
        <o:r id="V:Rule101" type="connector" idref="#AutoShape 93"/>
        <o:r id="V:Rule102" type="connector" idref="#AutoShape 106"/>
        <o:r id="V:Rule103" type="connector" idref="#AutoShape 149"/>
        <o:r id="V:Rule104" type="connector" idref="#AutoShape 159"/>
        <o:r id="V:Rule105" type="connector" idref="#AutoShape 92"/>
        <o:r id="V:Rule106" type="connector" idref="#AutoShape 90"/>
        <o:r id="V:Rule107" type="connector" idref="#AutoShape 96"/>
        <o:r id="V:Rule108" type="connector" idref="#AutoShape 167"/>
        <o:r id="V:Rule109" type="connector" idref="#AutoShape 168"/>
        <o:r id="V:Rule110" type="connector" idref="#Прямая со стрелкой 1243"/>
        <o:r id="V:Rule111" type="connector" idref="#AutoShape 165"/>
        <o:r id="V:Rule112" type="connector" idref="#AutoShape 117"/>
        <o:r id="V:Rule113" type="connector" idref="#AutoShape 118"/>
        <o:r id="V:Rule114" type="connector" idref="#Прямая со стрелкой 230"/>
        <o:r id="V:Rule115" type="connector" idref="#Прямая со стрелкой 293"/>
        <o:r id="V:Rule116" type="connector" idref="#Прямая со стрелкой 294"/>
        <o:r id="V:Rule117" type="connector" idref="#Прямая со стрелкой 295"/>
        <o:r id="V:Rule118" type="connector" idref="#Прямая со стрелкой 296"/>
        <o:r id="V:Rule119" type="connector" idref="#Прямая со стрелкой 1495"/>
        <o:r id="V:Rule120" type="connector" idref="#_x0000_s1334"/>
        <o:r id="V:Rule121" type="connector" idref="#_x0000_s1335"/>
        <o:r id="V:Rule122" type="connector" idref="#Прямая со стрелкой 1496"/>
        <o:r id="V:Rule123" type="connector" idref="#Прямая со стрелкой 98"/>
        <o:r id="V:Rule124" type="connector" idref="#Прямая со стрелкой 311"/>
        <o:r id="V:Rule125" type="connector" idref="#Прямая со стрелкой 312"/>
        <o:r id="V:Rule126" type="connector" idref="#_x0000_s1354"/>
        <o:r id="V:Rule127" type="connector" idref="#_x0000_s1355"/>
        <o:r id="V:Rule128" type="connector" idref="#Прямая со стрелкой 262"/>
        <o:r id="V:Rule129" type="connector" idref="#Прямая со стрелкой 89"/>
        <o:r id="V:Rule130" type="connector" idref="#Прямая со стрелкой 315"/>
        <o:r id="V:Rule131" type="connector" idref="#Прямая со стрелкой 316"/>
        <o:r id="V:Rule132" type="connector" idref="#Прямая со стрелкой 318"/>
        <o:r id="V:Rule133" type="connector" idref="#_x0000_s1362"/>
        <o:r id="V:Rule134" type="connector" idref="#Прямая со стрелкой 254"/>
        <o:r id="V:Rule135" type="connector" idref="#Прямая со стрелкой 240"/>
        <o:r id="V:Rule136" type="connector" idref="#_x0000_s1390"/>
        <o:r id="V:Rule137" type="connector" idref="#_x0000_s1391"/>
        <o:r id="V:Rule138" type="connector" idref="#_x0000_s1393"/>
        <o:r id="V:Rule139" type="connector" idref="#_x0000_s1394"/>
        <o:r id="V:Rule140" type="connector" idref="#_x0000_s1395"/>
        <o:r id="V:Rule141" type="callout" idref="#_x0000_s1397"/>
        <o:r id="V:Rule142" type="connector" idref="#_x0000_s1403"/>
        <o:r id="V:Rule143" type="connector" idref="#_x0000_s1406"/>
        <o:r id="V:Rule144" type="connector" idref="#_x0000_s1408"/>
        <o:r id="V:Rule145" type="callout" idref="#_x0000_s1409"/>
        <o:r id="V:Rule146" type="callout" idref="#_x0000_s1411"/>
        <o:r id="V:Rule147" type="callout" idref="#_x0000_s1412"/>
        <o:r id="V:Rule148" type="connector" idref="#_x0000_s1414"/>
        <o:r id="V:Rule149" type="callout" idref="#_x0000_s1415"/>
        <o:r id="V:Rule150" type="connector" idref="#_x0000_s1417"/>
        <o:r id="V:Rule151" type="connector" idref="#_x0000_s1419"/>
        <o:r id="V:Rule152" type="connector" idref="#_x0000_s1423"/>
        <o:r id="V:Rule153" type="connector" idref="#_x0000_s1424"/>
        <o:r id="V:Rule154" type="connector" idref="#_x0000_s1425"/>
        <o:r id="V:Rule155" type="connector" idref="#_x0000_s1426"/>
        <o:r id="V:Rule156" type="connector" idref="#_x0000_s1429"/>
        <o:r id="V:Rule157" type="connector" idref="#_x0000_s1440"/>
        <o:r id="V:Rule158" type="connector" idref="#_x0000_s1441"/>
        <o:r id="V:Rule159" type="connector" idref="#_x0000_s1442"/>
        <o:r id="V:Rule160" type="connector" idref="#_x0000_s1443"/>
        <o:r id="V:Rule161" type="connector" idref="#_x0000_s1444"/>
        <o:r id="V:Rule162" type="connector" idref="#_x0000_s1445"/>
        <o:r id="V:Rule163" type="connector" idref="#_x0000_s1446"/>
        <o:r id="V:Rule164" type="connector" idref="#_x0000_s1449"/>
        <o:r id="V:Rule165" type="connector" idref="#_x0000_s1450"/>
        <o:r id="V:Rule166" type="connector" idref="#_x0000_s1453"/>
        <o:r id="V:Rule167" type="connector" idref="#_x0000_s1456"/>
        <o:r id="V:Rule168" type="connector" idref="#_x0000_s1457"/>
        <o:r id="V:Rule169" type="connector" idref="#_x0000_s1461"/>
        <o:r id="V:Rule170" type="connector" idref="#_x0000_s1464"/>
        <o:r id="V:Rule171" type="connector" idref="#_x0000_s1466"/>
        <o:r id="V:Rule172" type="connector" idref="#_x0000_s1468"/>
        <o:r id="V:Rule173" type="connector" idref="#_x0000_s1469"/>
        <o:r id="V:Rule174" type="connector" idref="#_x0000_s1470"/>
        <o:r id="V:Rule175" type="connector" idref="#_x0000_s1471"/>
        <o:r id="V:Rule176" type="connector" idref="#_x0000_s1474"/>
        <o:r id="V:Rule177" type="connector" idref="#_x0000_s1475"/>
        <o:r id="V:Rule178" type="connector" idref="#Прямая со стрелкой 44"/>
        <o:r id="V:Rule179" type="connector" idref="#Прямая со стрелкой 40"/>
        <o:r id="V:Rule180" type="connector" idref="#_x0000_s1478"/>
        <o:r id="V:Rule181" type="connector" idref="#_x0000_s1479"/>
        <o:r id="V:Rule182" type="connector" idref="#Прямая со стрелкой 7"/>
        <o:r id="V:Rule183" type="connector" idref="#Прямая со стрелкой 12"/>
        <o:r id="V:Rule184" type="connector" idref="#_x0000_s1487"/>
        <o:r id="V:Rule185" type="connector" idref="#_x0000_s1491"/>
        <o:r id="V:Rule186" type="connector" idref="#_x0000_s1492"/>
        <o:r id="V:Rule187" type="connector" idref="#_x0000_s1500"/>
        <o:r id="V:Rule188" type="connector" idref="#_x0000_s1501"/>
        <o:r id="V:Rule189" type="connector" idref="#AutoShape 143"/>
        <o:r id="V:Rule190" type="connector" idref="#AutoShape 144"/>
        <o:r id="V:Rule191" type="connector" idref="#AutoShape 94"/>
        <o:r id="V:Rule192" type="connector" idref="#AutoShape 97"/>
        <o:r id="V:Rule193" type="connector" idref="#AutoShape 117"/>
        <o:r id="V:Rule194" type="connector" idref="#AutoShape 118"/>
        <o:r id="V:Rule195" type="connector" idref="#AutoShape 136"/>
        <o:r id="V:Rule196" type="connector" idref="#AutoShape 137"/>
        <o:r id="V:Rule197" type="connector" idref="#AutoShape 164"/>
        <o:r id="V:Rule198" type="connector" idref="#AutoShape 296"/>
        <o:r id="V:Rule199" type="connector" idref="#AutoShape 297"/>
        <o:r id="V:Rule200" type="connector" idref="#AutoShape 133"/>
        <o:r id="V:Rule201" type="connector" idref="#AutoShape 134"/>
        <o:r id="V:Rule202" type="connector" idref="#AutoShape 152"/>
        <o:r id="V:Rule203" type="connector" idref="#AutoShape 153"/>
        <o:r id="V:Rule204" type="connector" idref="#AutoShape 154"/>
        <o:r id="V:Rule205" type="connector" idref="#AutoShape 162"/>
        <o:r id="V:Rule206" type="connector" idref="#AutoShape 163"/>
        <o:r id="V:Rule207" type="connector" idref="#AutoShape 296"/>
        <o:r id="V:Rule208" type="connector" idref="#AutoShape 297"/>
        <o:r id="V:Rule209" type="connector" idref="#AutoShape 98"/>
        <o:r id="V:Rule210" type="connector" idref="#AutoShape 99"/>
        <o:r id="V:Rule211" type="connector" idref="#AutoShape 111"/>
        <o:r id="V:Rule212" type="connector" idref="#AutoShape 112"/>
        <o:r id="V:Rule213" type="connector" idref="#AutoShape 121"/>
        <o:r id="V:Rule214" type="connector" idref="#AutoShape 122"/>
        <o:r id="V:Rule215" type="connector" idref="#AutoShape 124"/>
        <o:r id="V:Rule216" type="connector" idref="#AutoShape 101"/>
        <o:r id="V:Rule217" type="connector" idref="#AutoShape 102"/>
        <o:r id="V:Rule218" type="connector" idref="#AutoShape 107"/>
        <o:r id="V:Rule219" type="connector" idref="#AutoShape 114"/>
        <o:r id="V:Rule220" type="connector" idref="#AutoShape 115"/>
        <o:r id="V:Rule221" type="connector" idref="#AutoShape 296"/>
        <o:r id="V:Rule222" type="connector" idref="#AutoShape 297"/>
        <o:r id="V:Rule223" type="connector" idref="#AutoShape 123"/>
        <o:r id="V:Rule224" type="connector" idref="#AutoShape 91"/>
        <o:r id="V:Rule225" type="connector" idref="#AutoShape 93"/>
        <o:r id="V:Rule226" type="connector" idref="#AutoShape 106"/>
        <o:r id="V:Rule227" type="connector" idref="#AutoShape 149"/>
        <o:r id="V:Rule228" type="connector" idref="#AutoShape 159"/>
        <o:r id="V:Rule229" type="connector" idref="#AutoShape 92"/>
        <o:r id="V:Rule230" type="connector" idref="#AutoShape 90"/>
        <o:r id="V:Rule231" type="connector" idref="#AutoShape 96"/>
        <o:r id="V:Rule232" type="connector" idref="#AutoShape 167"/>
        <o:r id="V:Rule233" type="connector" idref="#AutoShape 168"/>
        <o:r id="V:Rule234" type="connector" idref="#Прямая со стрелкой 1243"/>
        <o:r id="V:Rule235" type="connector" idref="#AutoShape 165"/>
        <o:r id="V:Rule236" type="connector" idref="#AutoShape 117"/>
        <o:r id="V:Rule237" type="connector" idref="#AutoShape 118"/>
        <o:r id="V:Rule238" type="connector" idref="#_x0000_s1626"/>
        <o:r id="V:Rule239" type="connector" idref="#_x0000_s1637"/>
        <o:r id="V:Rule240" type="connector" idref="#_x0000_s1638"/>
        <o:r id="V:Rule241" type="connector" idref="#_x0000_s1639"/>
        <o:r id="V:Rule242" type="connector" idref="#_x0000_s1640"/>
        <o:r id="V:Rule243" type="connector" idref="#_x0000_s1654"/>
        <o:r id="V:Rule244" type="connector" idref="#_x0000_s1655"/>
        <o:r id="V:Rule245" type="connector" idref="#_x0000_s1656"/>
        <o:r id="V:Rule246" type="connector" idref="#_x0000_s1657"/>
        <o:r id="V:Rule247" type="connector" idref="#_x0000_s1658"/>
        <o:r id="V:Rule248" type="connector" idref="#_x0000_s1673"/>
        <o:r id="V:Rule249" type="connector" idref="#_x0000_s1674"/>
        <o:r id="V:Rule250" type="connector" idref="#_x0000_s1675"/>
        <o:r id="V:Rule251" type="connector" idref="#_x0000_s1676"/>
        <o:r id="V:Rule252" type="connector" idref="#_x0000_s1677"/>
        <o:r id="V:Rule253" type="connector" idref="#_x0000_s1678"/>
        <o:r id="V:Rule254" type="connector" idref="#_x0000_s1679"/>
        <o:r id="V:Rule255" type="connector" idref="#_x0000_s1680"/>
        <o:r id="V:Rule256" type="connector" idref="#_x0000_s1681"/>
        <o:r id="V:Rule257" type="connector" idref="#_x0000_s1683"/>
        <o:r id="V:Rule258" type="connector" idref="#_x0000_s1687"/>
        <o:r id="V:Rule259" type="connector" idref="#_x0000_s1689"/>
        <o:r id="V:Rule260" type="connector" idref="#_x0000_s1715"/>
        <o:r id="V:Rule261" type="connector" idref="#_x0000_s1717"/>
        <o:r id="V:Rule262" type="connector" idref="#_x0000_s1718"/>
        <o:r id="V:Rule263" type="connector" idref="#_x0000_s1720"/>
        <o:r id="V:Rule264" type="connector" idref="#_x0000_s1721"/>
        <o:r id="V:Rule265" type="connector" idref="#_x0000_s1723"/>
        <o:r id="V:Rule266" type="connector" idref="#_x0000_s1724"/>
        <o:r id="V:Rule267" type="connector" idref="#_x0000_s1727"/>
        <o:r id="V:Rule268" type="callout" idref="#_x0000_s1729"/>
        <o:r id="V:Rule269" type="callout" idref="#_x0000_s1730"/>
        <o:r id="V:Rule270" type="callout" idref="#_x0000_s1731"/>
        <o:r id="V:Rule271" type="connector" idref="#_x0000_s1733"/>
        <o:r id="V:Rule272" type="callout" idref="#_x0000_s1734"/>
        <o:r id="V:Rule273" type="connector" idref="#_x0000_s1735"/>
        <o:r id="V:Rule274" type="connector" idref="#_x0000_s1740"/>
        <o:r id="V:Rule275" type="connector" idref="#_x0000_s1744"/>
        <o:r id="V:Rule276" type="connector" idref="#_x0000_s1756"/>
        <o:r id="V:Rule277" type="connector" idref="#_x0000_s1757"/>
        <o:r id="V:Rule278" type="connector" idref="#_x0000_s1758"/>
        <o:r id="V:Rule279" type="connector" idref="#_x0000_s1759"/>
        <o:r id="V:Rule280" type="connector" idref="#_x0000_s1760"/>
        <o:r id="V:Rule281" type="connector" idref="#_x0000_s1761"/>
        <o:r id="V:Rule282" type="connector" idref="#_x0000_s1762"/>
        <o:r id="V:Rule283" type="connector" idref="#_x0000_s1765"/>
        <o:r id="V:Rule284" type="connector" idref="#_x0000_s1766"/>
        <o:r id="V:Rule285" type="connector" idref="#_x0000_s1769"/>
        <o:r id="V:Rule286" type="connector" idref="#_x0000_s1772"/>
        <o:r id="V:Rule287" type="connector" idref="#_x0000_s1774"/>
        <o:r id="V:Rule288" type="connector" idref="#_x0000_s1778"/>
        <o:r id="V:Rule289" type="connector" idref="#_x0000_s1781"/>
        <o:r id="V:Rule290" type="connector" idref="#_x0000_s1783"/>
        <o:r id="V:Rule291" type="connector" idref="#_x0000_s1787"/>
        <o:r id="V:Rule292" type="connector" idref="#_x0000_s1788"/>
        <o:r id="V:Rule293" type="connector" idref="#_x0000_s1789"/>
        <o:r id="V:Rule294" type="connector" idref="#_x0000_s1790"/>
        <o:r id="V:Rule295" type="connector" idref="#_x0000_s1793"/>
        <o:r id="V:Rule296" type="connector" idref="#_x0000_s1794"/>
        <o:r id="V:Rule297" type="connector" idref="#_x0000_s1795"/>
        <o:r id="V:Rule298" type="connector" idref="#_x0000_s1796"/>
        <o:r id="V:Rule299" type="connector" idref="#_x0000_s1797"/>
        <o:r id="V:Rule300" type="connector" idref="#_x0000_s1798"/>
        <o:r id="V:Rule301" type="connector" idref="#_x0000_s1800"/>
        <o:r id="V:Rule302" type="connector" idref="#_x0000_s1801"/>
        <o:r id="V:Rule303" type="connector" idref="#_x0000_s1807"/>
        <o:r id="V:Rule304" type="connector" idref="#_x0000_s1808"/>
        <o:r id="V:Rule305" type="connector" idref="#_x0000_s1814"/>
        <o:r id="V:Rule306" type="connector" idref="#AutoShape 143"/>
        <o:r id="V:Rule307" type="connector" idref="#AutoShape 144"/>
        <o:r id="V:Rule308" type="connector" idref="#AutoShape 94"/>
        <o:r id="V:Rule309" type="connector" idref="#AutoShape 97"/>
        <o:r id="V:Rule310" type="connector" idref="#AutoShape 117"/>
        <o:r id="V:Rule311" type="connector" idref="#AutoShape 118"/>
        <o:r id="V:Rule312" type="connector" idref="#AutoShape 136"/>
        <o:r id="V:Rule313" type="connector" idref="#AutoShape 137"/>
        <o:r id="V:Rule314" type="connector" idref="#AutoShape 164"/>
        <o:r id="V:Rule315" type="connector" idref="#AutoShape 296"/>
        <o:r id="V:Rule316" type="connector" idref="#AutoShape 297"/>
        <o:r id="V:Rule317" type="connector" idref="#AutoShape 133"/>
        <o:r id="V:Rule318" type="connector" idref="#AutoShape 134"/>
        <o:r id="V:Rule319" type="connector" idref="#AutoShape 152"/>
        <o:r id="V:Rule320" type="connector" idref="#AutoShape 153"/>
        <o:r id="V:Rule321" type="connector" idref="#AutoShape 154"/>
        <o:r id="V:Rule322" type="connector" idref="#AutoShape 162"/>
        <o:r id="V:Rule323" type="connector" idref="#AutoShape 163"/>
        <o:r id="V:Rule324" type="connector" idref="#AutoShape 296"/>
        <o:r id="V:Rule325" type="connector" idref="#AutoShape 297"/>
        <o:r id="V:Rule326" type="connector" idref="#AutoShape 98"/>
        <o:r id="V:Rule327" type="connector" idref="#AutoShape 99"/>
        <o:r id="V:Rule328" type="connector" idref="#AutoShape 111"/>
        <o:r id="V:Rule329" type="connector" idref="#AutoShape 112"/>
        <o:r id="V:Rule330" type="connector" idref="#AutoShape 121"/>
        <o:r id="V:Rule331" type="connector" idref="#AutoShape 122"/>
        <o:r id="V:Rule332" type="connector" idref="#AutoShape 124"/>
        <o:r id="V:Rule333" type="connector" idref="#AutoShape 101"/>
        <o:r id="V:Rule334" type="connector" idref="#AutoShape 102"/>
        <o:r id="V:Rule335" type="connector" idref="#AutoShape 107"/>
        <o:r id="V:Rule336" type="connector" idref="#AutoShape 114"/>
        <o:r id="V:Rule337" type="connector" idref="#AutoShape 115"/>
        <o:r id="V:Rule338" type="connector" idref="#AutoShape 296"/>
        <o:r id="V:Rule339" type="connector" idref="#AutoShape 297"/>
        <o:r id="V:Rule340" type="connector" idref="#AutoShape 123"/>
        <o:r id="V:Rule341" type="connector" idref="#AutoShape 91"/>
        <o:r id="V:Rule342" type="connector" idref="#AutoShape 93"/>
        <o:r id="V:Rule343" type="connector" idref="#AutoShape 106"/>
        <o:r id="V:Rule344" type="connector" idref="#AutoShape 149"/>
        <o:r id="V:Rule345" type="connector" idref="#AutoShape 159"/>
        <o:r id="V:Rule346" type="connector" idref="#AutoShape 92"/>
        <o:r id="V:Rule347" type="connector" idref="#AutoShape 90"/>
        <o:r id="V:Rule348" type="connector" idref="#AutoShape 96"/>
        <o:r id="V:Rule349" type="connector" idref="#AutoShape 167"/>
        <o:r id="V:Rule350" type="connector" idref="#AutoShape 168"/>
        <o:r id="V:Rule351" type="connector" idref="#Прямая со стрелкой 1243"/>
        <o:r id="V:Rule352" type="connector" idref="#AutoShape 165"/>
        <o:r id="V:Rule353" type="connector" idref="#AutoShape 117"/>
        <o:r id="V:Rule354" type="connector" idref="#AutoShape 118"/>
        <o:r id="V:Rule355" type="connector" idref="#_x0000_s1948"/>
        <o:r id="V:Rule356" type="connector" idref="#_x0000_s1951"/>
        <o:r id="V:Rule357" type="connector" idref="#_x0000_s1953"/>
        <o:r id="V:Rule358" type="connector" idref="#_x0000_s1954"/>
        <o:r id="V:Rule359" type="connector" idref="#_x0000_s1955"/>
        <o:r id="V:Rule360" type="connector" idref="#_x0000_s1956"/>
        <o:r id="V:Rule361" type="connector" idref="#_x0000_s1957"/>
        <o:r id="V:Rule362" type="connector" idref="#_x0000_s1960"/>
        <o:r id="V:Rule363" type="callout" idref="#_x0000_s1962"/>
        <o:r id="V:Rule364" type="connector" idref="#_x0000_s1965"/>
        <o:r id="V:Rule365" type="connector" idref="#_x0000_s1967"/>
        <o:r id="V:Rule366" type="callout" idref="#_x0000_s1968"/>
        <o:r id="V:Rule367" type="callout" idref="#_x0000_s1969"/>
        <o:r id="V:Rule368" type="callout" idref="#_x0000_s1970"/>
        <o:r id="V:Rule369" type="connector" idref="#_x0000_s1971"/>
        <o:r id="V:Rule370" type="connector" idref="#_x0000_s1976"/>
        <o:r id="V:Rule371" type="connector" idref="#_x0000_s1980"/>
        <o:r id="V:Rule372" type="connector" idref="#_x0000_s1992"/>
        <o:r id="V:Rule373" type="connector" idref="#_x0000_s1993"/>
        <o:r id="V:Rule374" type="connector" idref="#_x0000_s1994"/>
        <o:r id="V:Rule375" type="connector" idref="#_x0000_s1995"/>
        <o:r id="V:Rule376" type="connector" idref="#_x0000_s1996"/>
        <o:r id="V:Rule377" type="connector" idref="#_x0000_s1997"/>
        <o:r id="V:Rule378" type="connector" idref="#_x0000_s1998"/>
        <o:r id="V:Rule379" type="connector" idref="#_x0000_s2001"/>
        <o:r id="V:Rule380" type="connector" idref="#_x0000_s2002"/>
        <o:r id="V:Rule381" type="connector" idref="#_x0000_s2005"/>
        <o:r id="V:Rule382" type="connector" idref="#_x0000_s2008"/>
        <o:r id="V:Rule383" type="connector" idref="#_x0000_s2010"/>
        <o:r id="V:Rule384" type="connector" idref="#_x0000_s2014"/>
        <o:r id="V:Rule385" type="connector" idref="#_x0000_s2017"/>
        <o:r id="V:Rule386" type="connector" idref="#_x0000_s2019"/>
        <o:r id="V:Rule387" type="connector" idref="#_x0000_s2023"/>
        <o:r id="V:Rule388" type="connector" idref="#_x0000_s2024"/>
        <o:r id="V:Rule389" type="connector" idref="#_x0000_s2025"/>
        <o:r id="V:Rule390" type="connector" idref="#_x0000_s2026"/>
        <o:r id="V:Rule391" type="connector" idref="#_x0000_s2029"/>
        <o:r id="V:Rule392" type="connector" idref="#_x0000_s2030"/>
        <o:r id="V:Rule393" type="connector" idref="#_x0000_s2031"/>
        <o:r id="V:Rule394" type="connector" idref="#_x0000_s2032"/>
        <o:r id="V:Rule395" type="connector" idref="#_x0000_s2033"/>
        <o:r id="V:Rule396" type="connector" idref="#_x0000_s2034"/>
        <o:r id="V:Rule397" type="connector" idref="#_x0000_s2036"/>
        <o:r id="V:Rule398" type="connector" idref="#_x0000_s2037"/>
        <o:r id="V:Rule399" type="connector" idref="#_x0000_s2045"/>
        <o:r id="V:Rule400" type="connector" idref="#_x0000_s2046"/>
        <o:r id="V:Rule401" type="connector" idref="#_x0000_s2051"/>
        <o:r id="V:Rule402" type="connector" idref="#AutoShape 143"/>
        <o:r id="V:Rule403" type="connector" idref="#AutoShape 144"/>
        <o:r id="V:Rule404" type="connector" idref="#AutoShape 94"/>
        <o:r id="V:Rule405" type="connector" idref="#AutoShape 97"/>
        <o:r id="V:Rule406" type="connector" idref="#AutoShape 117"/>
        <o:r id="V:Rule407" type="connector" idref="#AutoShape 118"/>
        <o:r id="V:Rule408" type="connector" idref="#AutoShape 136"/>
        <o:r id="V:Rule409" type="connector" idref="#AutoShape 137"/>
        <o:r id="V:Rule410" type="connector" idref="#AutoShape 164"/>
        <o:r id="V:Rule411" type="connector" idref="#AutoShape 296"/>
        <o:r id="V:Rule412" type="connector" idref="#AutoShape 297"/>
        <o:r id="V:Rule413" type="connector" idref="#AutoShape 133"/>
        <o:r id="V:Rule414" type="connector" idref="#AutoShape 134"/>
        <o:r id="V:Rule415" type="connector" idref="#AutoShape 152"/>
        <o:r id="V:Rule416" type="connector" idref="#AutoShape 153"/>
        <o:r id="V:Rule417" type="connector" idref="#AutoShape 154"/>
        <o:r id="V:Rule418" type="connector" idref="#AutoShape 162"/>
        <o:r id="V:Rule419" type="connector" idref="#AutoShape 163"/>
        <o:r id="V:Rule420" type="connector" idref="#AutoShape 296"/>
        <o:r id="V:Rule421" type="connector" idref="#AutoShape 297"/>
        <o:r id="V:Rule422" type="connector" idref="#AutoShape 98"/>
        <o:r id="V:Rule423" type="connector" idref="#AutoShape 99"/>
        <o:r id="V:Rule424" type="connector" idref="#AutoShape 111"/>
        <o:r id="V:Rule425" type="connector" idref="#AutoShape 112"/>
        <o:r id="V:Rule426" type="connector" idref="#AutoShape 121"/>
        <o:r id="V:Rule427" type="connector" idref="#AutoShape 122"/>
        <o:r id="V:Rule428" type="connector" idref="#AutoShape 124"/>
        <o:r id="V:Rule429" type="connector" idref="#AutoShape 101"/>
        <o:r id="V:Rule430" type="connector" idref="#AutoShape 102"/>
        <o:r id="V:Rule431" type="connector" idref="#AutoShape 107"/>
        <o:r id="V:Rule432" type="connector" idref="#AutoShape 114"/>
        <o:r id="V:Rule433" type="connector" idref="#AutoShape 115"/>
        <o:r id="V:Rule434" type="connector" idref="#AutoShape 296"/>
        <o:r id="V:Rule435" type="connector" idref="#AutoShape 297"/>
        <o:r id="V:Rule436" type="connector" idref="#AutoShape 123"/>
        <o:r id="V:Rule437" type="connector" idref="#AutoShape 91"/>
        <o:r id="V:Rule438" type="connector" idref="#AutoShape 93"/>
        <o:r id="V:Rule439" type="connector" idref="#AutoShape 106"/>
        <o:r id="V:Rule440" type="connector" idref="#AutoShape 149"/>
        <o:r id="V:Rule441" type="connector" idref="#AutoShape 159"/>
        <o:r id="V:Rule442" type="connector" idref="#AutoShape 92"/>
        <o:r id="V:Rule443" type="connector" idref="#AutoShape 90"/>
        <o:r id="V:Rule444" type="connector" idref="#AutoShape 96"/>
        <o:r id="V:Rule445" type="connector" idref="#AutoShape 167"/>
        <o:r id="V:Rule446" type="connector" idref="#AutoShape 168"/>
        <o:r id="V:Rule447" type="connector" idref="#Прямая со стрелкой 1243"/>
        <o:r id="V:Rule448" type="connector" idref="#AutoShape 165"/>
        <o:r id="V:Rule449" type="connector" idref="#AutoShape 117"/>
        <o:r id="V:Rule450" type="connector" idref="#AutoShape 118"/>
        <o:r id="V:Rule451" type="connector" idref="#_x0000_s2180"/>
        <o:r id="V:Rule452" type="callout" idref="#_x0000_s2181"/>
        <o:r id="V:Rule453" type="callout" idref="#_x0000_s2185"/>
        <o:r id="V:Rule454" type="callout" idref="#_x0000_s2186"/>
        <o:r id="V:Rule455" type="callout" idref="#_x0000_s2187"/>
        <o:r id="V:Rule456" type="connector" idref="#_x0000_s2190"/>
        <o:r id="V:Rule457" type="connector" idref="#_x0000_s2192"/>
        <o:r id="V:Rule458" type="connector" idref="#_x0000_s2193"/>
        <o:r id="V:Rule459" type="connector" idref="#_x0000_s2197"/>
        <o:r id="V:Rule460" type="connector" idref="#_x0000_s2198"/>
        <o:r id="V:Rule461" type="connector" idref="#_x0000_s2199"/>
        <o:r id="V:Rule462" type="connector" idref="#_x0000_s2200"/>
        <o:r id="V:Rule463" type="connector" idref="#_x0000_s220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1572"/>
    <w:rPr>
      <w:sz w:val="24"/>
      <w:szCs w:val="24"/>
    </w:rPr>
  </w:style>
  <w:style w:type="paragraph" w:styleId="3">
    <w:name w:val="heading 3"/>
    <w:basedOn w:val="a"/>
    <w:link w:val="30"/>
    <w:uiPriority w:val="99"/>
    <w:qFormat/>
    <w:rsid w:val="001E1572"/>
    <w:pPr>
      <w:spacing w:before="100" w:beforeAutospacing="1" w:after="100" w:afterAutospacing="1"/>
      <w:outlineLvl w:val="2"/>
    </w:pPr>
    <w:rPr>
      <w:rFonts w:ascii="Calibri" w:hAnsi="Calibri"/>
      <w:b/>
      <w:sz w:val="27"/>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9"/>
    <w:locked/>
    <w:rsid w:val="001E1572"/>
    <w:rPr>
      <w:rFonts w:ascii="Calibri" w:hAnsi="Calibri" w:cs="Times New Roman"/>
      <w:b/>
      <w:sz w:val="27"/>
      <w:lang w:val="ru-RU" w:eastAsia="ru-RU"/>
    </w:rPr>
  </w:style>
  <w:style w:type="character" w:styleId="a3">
    <w:name w:val="Hyperlink"/>
    <w:basedOn w:val="a0"/>
    <w:uiPriority w:val="99"/>
    <w:rsid w:val="001E1572"/>
    <w:rPr>
      <w:rFonts w:cs="Times New Roman"/>
      <w:color w:val="0000FF"/>
      <w:u w:val="single"/>
    </w:rPr>
  </w:style>
  <w:style w:type="paragraph" w:styleId="a4">
    <w:name w:val="Normal (Web)"/>
    <w:aliases w:val="Обычный (Web),Знак4,Знак4 Знак Знак,Знак4 Знак,Обычный (Web)1,Обычный (веб) Знак1,Обычный (веб) Знак Знак1,Знак Знак1 Знак,Обычный (веб) Знак Знак Знак,Знак Знак1 Знак Знак,Обычный (веб) Знак Знак Знак Знак,Знак Знак Знак Знак Зн"/>
    <w:basedOn w:val="a"/>
    <w:link w:val="a5"/>
    <w:uiPriority w:val="99"/>
    <w:rsid w:val="001E1572"/>
    <w:pPr>
      <w:spacing w:before="100" w:beforeAutospacing="1" w:after="100" w:afterAutospacing="1"/>
    </w:pPr>
    <w:rPr>
      <w:szCs w:val="20"/>
    </w:rPr>
  </w:style>
  <w:style w:type="character" w:customStyle="1" w:styleId="a5">
    <w:name w:val="Обычный (веб) Знак"/>
    <w:aliases w:val="Обычный (Web) Знак,Знак4 Знак1,Знак4 Знак Знак Знак,Знак4 Знак Знак1,Обычный (Web)1 Знак,Обычный (веб) Знак1 Знак,Обычный (веб) Знак Знак1 Знак,Знак Знак1 Знак Знак1,Обычный (веб) Знак Знак Знак Знак1,Знак Знак1 Знак Знак Знак"/>
    <w:link w:val="a4"/>
    <w:uiPriority w:val="99"/>
    <w:locked/>
    <w:rsid w:val="001E1572"/>
    <w:rPr>
      <w:sz w:val="24"/>
      <w:lang w:val="ru-RU" w:eastAsia="ru-RU"/>
    </w:rPr>
  </w:style>
  <w:style w:type="character" w:customStyle="1" w:styleId="apple-converted-space">
    <w:name w:val="apple-converted-space"/>
    <w:uiPriority w:val="99"/>
    <w:rsid w:val="001E1572"/>
  </w:style>
  <w:style w:type="character" w:customStyle="1" w:styleId="s1">
    <w:name w:val="s1"/>
    <w:uiPriority w:val="99"/>
    <w:rsid w:val="001E1572"/>
  </w:style>
  <w:style w:type="paragraph" w:customStyle="1" w:styleId="ListParagraph1">
    <w:name w:val="List Paragraph1"/>
    <w:basedOn w:val="a"/>
    <w:uiPriority w:val="99"/>
    <w:rsid w:val="001E1572"/>
    <w:pPr>
      <w:spacing w:after="200" w:line="276" w:lineRule="auto"/>
      <w:ind w:left="720"/>
      <w:contextualSpacing/>
    </w:pPr>
    <w:rPr>
      <w:rFonts w:ascii="Consolas" w:hAnsi="Consolas" w:cs="Consolas"/>
      <w:sz w:val="22"/>
      <w:szCs w:val="22"/>
      <w:lang w:val="en-US" w:eastAsia="en-US"/>
    </w:rPr>
  </w:style>
  <w:style w:type="character" w:customStyle="1" w:styleId="s0">
    <w:name w:val="s0"/>
    <w:uiPriority w:val="99"/>
    <w:rsid w:val="001E1572"/>
    <w:rPr>
      <w:rFonts w:ascii="Times New Roman" w:hAnsi="Times New Roman"/>
      <w:color w:val="000000"/>
      <w:sz w:val="20"/>
      <w:u w:val="none"/>
      <w:effect w:val="none"/>
    </w:rPr>
  </w:style>
  <w:style w:type="paragraph" w:customStyle="1" w:styleId="NoSpacing1">
    <w:name w:val="No Spacing1"/>
    <w:uiPriority w:val="99"/>
    <w:rsid w:val="001E1572"/>
    <w:rPr>
      <w:rFonts w:ascii="Calibri" w:hAnsi="Calibri" w:cs="Calibri"/>
    </w:rPr>
  </w:style>
  <w:style w:type="paragraph" w:customStyle="1" w:styleId="1">
    <w:name w:val="Абзац списка1"/>
    <w:basedOn w:val="a"/>
    <w:uiPriority w:val="99"/>
    <w:rsid w:val="001E1572"/>
    <w:pPr>
      <w:spacing w:after="200" w:line="276" w:lineRule="auto"/>
      <w:ind w:left="720"/>
    </w:pPr>
    <w:rPr>
      <w:rFonts w:ascii="Calibri" w:hAnsi="Calibri" w:cs="Calibri"/>
      <w:sz w:val="22"/>
      <w:szCs w:val="22"/>
    </w:rPr>
  </w:style>
  <w:style w:type="paragraph" w:styleId="a6">
    <w:name w:val="Balloon Text"/>
    <w:basedOn w:val="a"/>
    <w:link w:val="a7"/>
    <w:uiPriority w:val="99"/>
    <w:semiHidden/>
    <w:rsid w:val="001E1572"/>
    <w:rPr>
      <w:rFonts w:ascii="Tahoma" w:hAnsi="Tahoma"/>
      <w:sz w:val="16"/>
      <w:szCs w:val="16"/>
      <w:lang w:val="en-US"/>
    </w:rPr>
  </w:style>
  <w:style w:type="character" w:customStyle="1" w:styleId="a7">
    <w:name w:val="Текст выноски Знак"/>
    <w:basedOn w:val="a0"/>
    <w:link w:val="a6"/>
    <w:uiPriority w:val="99"/>
    <w:semiHidden/>
    <w:locked/>
    <w:rsid w:val="001E1572"/>
    <w:rPr>
      <w:rFonts w:ascii="Tahoma" w:hAnsi="Tahoma" w:cs="Times New Roman"/>
      <w:sz w:val="16"/>
      <w:lang w:val="en-US" w:eastAsia="ru-RU"/>
    </w:rPr>
  </w:style>
  <w:style w:type="paragraph" w:styleId="a8">
    <w:name w:val="header"/>
    <w:basedOn w:val="a"/>
    <w:link w:val="a9"/>
    <w:uiPriority w:val="99"/>
    <w:rsid w:val="001E1572"/>
    <w:pPr>
      <w:tabs>
        <w:tab w:val="center" w:pos="4677"/>
        <w:tab w:val="right" w:pos="9355"/>
      </w:tabs>
    </w:pPr>
    <w:rPr>
      <w:rFonts w:ascii="Consolas" w:hAnsi="Consolas"/>
      <w:sz w:val="20"/>
      <w:szCs w:val="20"/>
      <w:lang w:val="en-US"/>
    </w:rPr>
  </w:style>
  <w:style w:type="character" w:customStyle="1" w:styleId="HeaderChar">
    <w:name w:val="Header Char"/>
    <w:basedOn w:val="a0"/>
    <w:uiPriority w:val="99"/>
    <w:locked/>
    <w:rsid w:val="001E1572"/>
    <w:rPr>
      <w:rFonts w:ascii="Consolas" w:hAnsi="Consolas" w:cs="Times New Roman"/>
      <w:lang w:val="en-US"/>
    </w:rPr>
  </w:style>
  <w:style w:type="character" w:customStyle="1" w:styleId="a9">
    <w:name w:val="Верхний колонтитул Знак"/>
    <w:link w:val="a8"/>
    <w:uiPriority w:val="99"/>
    <w:locked/>
    <w:rsid w:val="001E1572"/>
    <w:rPr>
      <w:rFonts w:ascii="Consolas" w:hAnsi="Consolas"/>
      <w:lang w:val="en-US" w:eastAsia="ru-RU"/>
    </w:rPr>
  </w:style>
  <w:style w:type="paragraph" w:styleId="aa">
    <w:name w:val="footer"/>
    <w:basedOn w:val="a"/>
    <w:link w:val="ab"/>
    <w:uiPriority w:val="99"/>
    <w:semiHidden/>
    <w:rsid w:val="001E1572"/>
    <w:pPr>
      <w:tabs>
        <w:tab w:val="center" w:pos="4677"/>
        <w:tab w:val="right" w:pos="9355"/>
      </w:tabs>
    </w:pPr>
    <w:rPr>
      <w:rFonts w:ascii="Consolas" w:hAnsi="Consolas"/>
      <w:sz w:val="20"/>
      <w:szCs w:val="20"/>
      <w:lang w:val="en-US"/>
    </w:rPr>
  </w:style>
  <w:style w:type="character" w:customStyle="1" w:styleId="ab">
    <w:name w:val="Нижний колонтитул Знак"/>
    <w:basedOn w:val="a0"/>
    <w:link w:val="aa"/>
    <w:uiPriority w:val="99"/>
    <w:semiHidden/>
    <w:locked/>
    <w:rsid w:val="001E1572"/>
    <w:rPr>
      <w:rFonts w:ascii="Consolas" w:hAnsi="Consolas" w:cs="Times New Roman"/>
      <w:lang w:val="en-US" w:eastAsia="ru-RU"/>
    </w:rPr>
  </w:style>
  <w:style w:type="paragraph" w:customStyle="1" w:styleId="10">
    <w:name w:val="Без интервала1"/>
    <w:uiPriority w:val="99"/>
    <w:rsid w:val="001E1572"/>
    <w:rPr>
      <w:rFonts w:ascii="Calibri" w:hAnsi="Calibri"/>
    </w:rPr>
  </w:style>
  <w:style w:type="character" w:customStyle="1" w:styleId="NormalWebChar">
    <w:name w:val="Normal (Web) Char"/>
    <w:aliases w:val="Обычный (Web) Char,Обычный (веб)1 Char,Обычный (веб)1 Знак Знак Зн Знак Char"/>
    <w:uiPriority w:val="99"/>
    <w:locked/>
    <w:rsid w:val="001E1572"/>
    <w:rPr>
      <w:sz w:val="24"/>
      <w:lang w:val="ru-RU" w:eastAsia="ru-RU"/>
    </w:rPr>
  </w:style>
  <w:style w:type="character" w:styleId="ac">
    <w:name w:val="page number"/>
    <w:basedOn w:val="a0"/>
    <w:uiPriority w:val="99"/>
    <w:rsid w:val="00D7758C"/>
    <w:rPr>
      <w:rFonts w:cs="Times New Roman"/>
    </w:rPr>
  </w:style>
  <w:style w:type="paragraph" w:styleId="ad">
    <w:name w:val="List Paragraph"/>
    <w:basedOn w:val="a"/>
    <w:uiPriority w:val="99"/>
    <w:qFormat/>
    <w:rsid w:val="006F51A5"/>
    <w:pPr>
      <w:spacing w:after="200" w:line="276" w:lineRule="auto"/>
      <w:ind w:left="720"/>
      <w:contextualSpacing/>
    </w:pPr>
    <w:rPr>
      <w:rFonts w:ascii="Consolas" w:hAnsi="Consolas" w:cs="Consolas"/>
      <w:sz w:val="22"/>
      <w:szCs w:val="2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439970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2.png"/><Relationship Id="rId21" Type="http://schemas.openxmlformats.org/officeDocument/2006/relationships/image" Target="media/image6.emf"/><Relationship Id="rId34" Type="http://schemas.openxmlformats.org/officeDocument/2006/relationships/oleObject" Target="embeddings/oleObject12.bin"/><Relationship Id="rId42" Type="http://schemas.openxmlformats.org/officeDocument/2006/relationships/header" Target="header6.xml"/><Relationship Id="rId47" Type="http://schemas.openxmlformats.org/officeDocument/2006/relationships/header" Target="header8.xml"/><Relationship Id="rId50" Type="http://schemas.openxmlformats.org/officeDocument/2006/relationships/footer" Target="footer5.xml"/><Relationship Id="rId55" Type="http://schemas.openxmlformats.org/officeDocument/2006/relationships/oleObject" Target="embeddings/oleObject19.bin"/><Relationship Id="rId63" Type="http://schemas.openxmlformats.org/officeDocument/2006/relationships/oleObject" Target="embeddings/oleObject25.bin"/><Relationship Id="rId68" Type="http://schemas.openxmlformats.org/officeDocument/2006/relationships/oleObject" Target="embeddings/oleObject30.bin"/><Relationship Id="rId76" Type="http://schemas.openxmlformats.org/officeDocument/2006/relationships/oleObject" Target="embeddings/oleObject38.bin"/><Relationship Id="rId7" Type="http://schemas.openxmlformats.org/officeDocument/2006/relationships/endnotes" Target="endnotes.xml"/><Relationship Id="rId71" Type="http://schemas.openxmlformats.org/officeDocument/2006/relationships/oleObject" Target="embeddings/oleObject33.bin"/><Relationship Id="rId2" Type="http://schemas.openxmlformats.org/officeDocument/2006/relationships/styles" Target="styles.xml"/><Relationship Id="rId16" Type="http://schemas.openxmlformats.org/officeDocument/2006/relationships/oleObject" Target="embeddings/oleObject3.bin"/><Relationship Id="rId29" Type="http://schemas.openxmlformats.org/officeDocument/2006/relationships/image" Target="media/image10.png"/><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oleObject" Target="embeddings/oleObject15.bin"/><Relationship Id="rId40" Type="http://schemas.openxmlformats.org/officeDocument/2006/relationships/image" Target="media/image13.png"/><Relationship Id="rId45" Type="http://schemas.openxmlformats.org/officeDocument/2006/relationships/header" Target="header7.xml"/><Relationship Id="rId53" Type="http://schemas.openxmlformats.org/officeDocument/2006/relationships/oleObject" Target="embeddings/oleObject17.bin"/><Relationship Id="rId58" Type="http://schemas.openxmlformats.org/officeDocument/2006/relationships/oleObject" Target="embeddings/oleObject22.bin"/><Relationship Id="rId66" Type="http://schemas.openxmlformats.org/officeDocument/2006/relationships/oleObject" Target="embeddings/oleObject28.bin"/><Relationship Id="rId74" Type="http://schemas.openxmlformats.org/officeDocument/2006/relationships/oleObject" Target="embeddings/oleObject36.bin"/><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eader" Target="header11.xml"/><Relationship Id="rId10" Type="http://schemas.openxmlformats.org/officeDocument/2006/relationships/header" Target="header3.xml"/><Relationship Id="rId19" Type="http://schemas.openxmlformats.org/officeDocument/2006/relationships/image" Target="media/image5.emf"/><Relationship Id="rId31" Type="http://schemas.openxmlformats.org/officeDocument/2006/relationships/oleObject" Target="embeddings/oleObject9.bin"/><Relationship Id="rId44" Type="http://schemas.openxmlformats.org/officeDocument/2006/relationships/footer" Target="footer2.xml"/><Relationship Id="rId52" Type="http://schemas.openxmlformats.org/officeDocument/2006/relationships/footer" Target="footer6.xml"/><Relationship Id="rId60" Type="http://schemas.openxmlformats.org/officeDocument/2006/relationships/oleObject" Target="embeddings/oleObject24.bin"/><Relationship Id="rId65" Type="http://schemas.openxmlformats.org/officeDocument/2006/relationships/oleObject" Target="embeddings/oleObject27.bin"/><Relationship Id="rId73" Type="http://schemas.openxmlformats.org/officeDocument/2006/relationships/oleObject" Target="embeddings/oleObject35.bin"/><Relationship Id="rId78" Type="http://schemas.openxmlformats.org/officeDocument/2006/relationships/oleObject" Target="embeddings/oleObject40.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oleObject" Target="embeddings/oleObject13.bin"/><Relationship Id="rId43" Type="http://schemas.openxmlformats.org/officeDocument/2006/relationships/footer" Target="footer1.xml"/><Relationship Id="rId48" Type="http://schemas.openxmlformats.org/officeDocument/2006/relationships/header" Target="header9.xml"/><Relationship Id="rId56" Type="http://schemas.openxmlformats.org/officeDocument/2006/relationships/oleObject" Target="embeddings/oleObject20.bin"/><Relationship Id="rId64" Type="http://schemas.openxmlformats.org/officeDocument/2006/relationships/oleObject" Target="embeddings/oleObject26.bin"/><Relationship Id="rId69" Type="http://schemas.openxmlformats.org/officeDocument/2006/relationships/oleObject" Target="embeddings/oleObject31.bin"/><Relationship Id="rId77" Type="http://schemas.openxmlformats.org/officeDocument/2006/relationships/oleObject" Target="embeddings/oleObject39.bin"/><Relationship Id="rId8" Type="http://schemas.openxmlformats.org/officeDocument/2006/relationships/header" Target="header1.xml"/><Relationship Id="rId51" Type="http://schemas.openxmlformats.org/officeDocument/2006/relationships/header" Target="header10.xml"/><Relationship Id="rId72" Type="http://schemas.openxmlformats.org/officeDocument/2006/relationships/oleObject" Target="embeddings/oleObject34.bin"/><Relationship Id="rId80"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oleObject" Target="embeddings/oleObject11.bin"/><Relationship Id="rId38" Type="http://schemas.openxmlformats.org/officeDocument/2006/relationships/oleObject" Target="embeddings/oleObject16.bin"/><Relationship Id="rId46" Type="http://schemas.openxmlformats.org/officeDocument/2006/relationships/footer" Target="footer3.xml"/><Relationship Id="rId59" Type="http://schemas.openxmlformats.org/officeDocument/2006/relationships/oleObject" Target="embeddings/oleObject23.bin"/><Relationship Id="rId67" Type="http://schemas.openxmlformats.org/officeDocument/2006/relationships/oleObject" Target="embeddings/oleObject29.bin"/><Relationship Id="rId20" Type="http://schemas.openxmlformats.org/officeDocument/2006/relationships/oleObject" Target="embeddings/oleObject5.bin"/><Relationship Id="rId41" Type="http://schemas.openxmlformats.org/officeDocument/2006/relationships/header" Target="header5.xml"/><Relationship Id="rId54" Type="http://schemas.openxmlformats.org/officeDocument/2006/relationships/oleObject" Target="embeddings/oleObject18.bin"/><Relationship Id="rId62" Type="http://schemas.openxmlformats.org/officeDocument/2006/relationships/hyperlink" Target="http://adilet.zan.kz/kaz/docs/P1400000115" TargetMode="External"/><Relationship Id="rId70" Type="http://schemas.openxmlformats.org/officeDocument/2006/relationships/oleObject" Target="embeddings/oleObject32.bin"/><Relationship Id="rId75" Type="http://schemas.openxmlformats.org/officeDocument/2006/relationships/oleObject" Target="embeddings/oleObject37.bin"/><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9.emf"/><Relationship Id="rId36" Type="http://schemas.openxmlformats.org/officeDocument/2006/relationships/oleObject" Target="embeddings/oleObject14.bin"/><Relationship Id="rId49" Type="http://schemas.openxmlformats.org/officeDocument/2006/relationships/footer" Target="footer4.xml"/><Relationship Id="rId57" Type="http://schemas.openxmlformats.org/officeDocument/2006/relationships/oleObject" Target="embeddings/oleObject2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23</TotalTime>
  <Pages>53</Pages>
  <Words>10276</Words>
  <Characters>58574</Characters>
  <Application>Microsoft Office Word</Application>
  <DocSecurity>0</DocSecurity>
  <Lines>488</Lines>
  <Paragraphs>137</Paragraphs>
  <ScaleCrop>false</ScaleCrop>
  <Company>Computer</Company>
  <LinksUpToDate>false</LinksUpToDate>
  <CharactersWithSpaces>687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BEST</cp:lastModifiedBy>
  <cp:revision>109</cp:revision>
  <cp:lastPrinted>2016-03-16T11:36:00Z</cp:lastPrinted>
  <dcterms:created xsi:type="dcterms:W3CDTF">2015-12-14T09:07:00Z</dcterms:created>
  <dcterms:modified xsi:type="dcterms:W3CDTF">2016-04-07T06:49:00Z</dcterms:modified>
</cp:coreProperties>
</file>